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37B2F" w:rsidRPr="00A341FD" w:rsidRDefault="00337B2F" w:rsidP="005F7222">
      <w:pPr>
        <w:spacing w:beforeLines="50" w:before="156" w:afterLines="50" w:after="156"/>
        <w:jc w:val="center"/>
        <w:rPr>
          <w:b/>
          <w:sz w:val="30"/>
          <w:szCs w:val="30"/>
        </w:rPr>
      </w:pPr>
      <w:r w:rsidRPr="00A341FD">
        <w:rPr>
          <w:rFonts w:hint="eastAsia"/>
          <w:b/>
          <w:sz w:val="30"/>
          <w:szCs w:val="30"/>
        </w:rPr>
        <w:t>第一章</w:t>
      </w:r>
    </w:p>
    <w:p w:rsidR="00337B2F" w:rsidRDefault="00250CE9">
      <w:r>
        <w:rPr>
          <w:rFonts w:hint="eastAsia"/>
        </w:rPr>
        <w:t>1-</w:t>
      </w:r>
      <w:r w:rsidR="00337B2F">
        <w:rPr>
          <w:rFonts w:hint="eastAsia"/>
        </w:rPr>
        <w:t>3.</w:t>
      </w:r>
      <w:r w:rsidR="00D44BC3">
        <w:rPr>
          <w:rFonts w:hint="eastAsia"/>
        </w:rPr>
        <w:t>最大公约数为</w:t>
      </w:r>
      <w:r w:rsidR="00D44BC3">
        <w:rPr>
          <w:rFonts w:hint="eastAsia"/>
        </w:rPr>
        <w:t>1</w:t>
      </w:r>
      <w:r w:rsidR="00D44BC3">
        <w:rPr>
          <w:rFonts w:hint="eastAsia"/>
        </w:rPr>
        <w:t>。快</w:t>
      </w:r>
      <w:r w:rsidR="00D44BC3">
        <w:rPr>
          <w:rFonts w:hint="eastAsia"/>
        </w:rPr>
        <w:t>1414</w:t>
      </w:r>
      <w:r w:rsidR="00D44BC3">
        <w:rPr>
          <w:rFonts w:hint="eastAsia"/>
        </w:rPr>
        <w:t>倍。</w:t>
      </w:r>
    </w:p>
    <w:p w:rsidR="00337B2F" w:rsidRDefault="00D62647">
      <w:r>
        <w:rPr>
          <w:rFonts w:hint="eastAsia"/>
        </w:rPr>
        <w:t>程序</w:t>
      </w:r>
      <w:r>
        <w:rPr>
          <w:rFonts w:hint="eastAsia"/>
        </w:rPr>
        <w:t>1-2</w:t>
      </w:r>
      <w:r>
        <w:rPr>
          <w:rFonts w:hint="eastAsia"/>
        </w:rPr>
        <w:t>的</w:t>
      </w:r>
      <w:r>
        <w:rPr>
          <w:rFonts w:hint="eastAsia"/>
        </w:rPr>
        <w:t>while</w:t>
      </w:r>
      <w:r>
        <w:rPr>
          <w:rFonts w:hint="eastAsia"/>
        </w:rPr>
        <w:t>循环体做了</w:t>
      </w:r>
      <w:r>
        <w:rPr>
          <w:rFonts w:hint="eastAsia"/>
        </w:rPr>
        <w:t>10</w:t>
      </w:r>
      <w:r>
        <w:rPr>
          <w:rFonts w:hint="eastAsia"/>
        </w:rPr>
        <w:t>次，程序</w:t>
      </w:r>
      <w:r>
        <w:rPr>
          <w:rFonts w:hint="eastAsia"/>
        </w:rPr>
        <w:t>1-3</w:t>
      </w:r>
      <w:r>
        <w:rPr>
          <w:rFonts w:hint="eastAsia"/>
        </w:rPr>
        <w:t>的</w:t>
      </w:r>
      <w:r>
        <w:rPr>
          <w:rFonts w:hint="eastAsia"/>
        </w:rPr>
        <w:t>while</w:t>
      </w:r>
      <w:r>
        <w:rPr>
          <w:rFonts w:hint="eastAsia"/>
        </w:rPr>
        <w:t>循环体做了</w:t>
      </w:r>
      <w:r>
        <w:rPr>
          <w:rFonts w:hint="eastAsia"/>
        </w:rPr>
        <w:t>14141</w:t>
      </w:r>
      <w:r>
        <w:rPr>
          <w:rFonts w:hint="eastAsia"/>
        </w:rPr>
        <w:t>次（</w:t>
      </w:r>
      <w:r>
        <w:rPr>
          <w:rFonts w:hint="eastAsia"/>
        </w:rPr>
        <w:t>14142</w:t>
      </w:r>
      <w:r w:rsidR="00FB748A">
        <w:rPr>
          <w:rFonts w:hint="eastAsia"/>
        </w:rPr>
        <w:t>~</w:t>
      </w:r>
      <w:r>
        <w:rPr>
          <w:rFonts w:hint="eastAsia"/>
        </w:rPr>
        <w:t>2</w:t>
      </w:r>
      <w:r>
        <w:rPr>
          <w:rFonts w:hint="eastAsia"/>
        </w:rPr>
        <w:t>循环）</w:t>
      </w:r>
    </w:p>
    <w:p w:rsidR="0040685C" w:rsidRDefault="0040685C" w:rsidP="0040685C">
      <w:pPr>
        <w:rPr>
          <w:b/>
          <w:bCs/>
        </w:rPr>
      </w:pPr>
    </w:p>
    <w:p w:rsidR="00025FA7" w:rsidRPr="0040685C" w:rsidRDefault="00025FA7" w:rsidP="005F7222">
      <w:pPr>
        <w:spacing w:beforeLines="50" w:before="156" w:afterLines="50" w:after="156"/>
        <w:jc w:val="center"/>
        <w:rPr>
          <w:b/>
          <w:sz w:val="30"/>
          <w:szCs w:val="30"/>
          <w:lang w:val="pt-BR"/>
        </w:rPr>
      </w:pPr>
      <w:r w:rsidRPr="006A075F">
        <w:rPr>
          <w:rFonts w:hint="eastAsia"/>
          <w:b/>
          <w:sz w:val="30"/>
          <w:szCs w:val="30"/>
        </w:rPr>
        <w:t>第二章</w:t>
      </w:r>
    </w:p>
    <w:p w:rsidR="00DF00DC" w:rsidRDefault="00250CE9" w:rsidP="00DF00DC">
      <w:r>
        <w:rPr>
          <w:rFonts w:hint="eastAsia"/>
        </w:rPr>
        <w:t>2-</w:t>
      </w:r>
      <w:r w:rsidR="00DF00DC">
        <w:rPr>
          <w:rFonts w:hint="eastAsia"/>
        </w:rPr>
        <w:t>8.</w:t>
      </w:r>
      <w:r w:rsidR="00DF00DC">
        <w:rPr>
          <w:rFonts w:hint="eastAsia"/>
        </w:rPr>
        <w:t>（</w:t>
      </w:r>
      <w:r w:rsidR="00DF00DC">
        <w:rPr>
          <w:rFonts w:hint="eastAsia"/>
        </w:rPr>
        <w:t>1</w:t>
      </w:r>
      <w:r w:rsidR="00DF00DC">
        <w:rPr>
          <w:rFonts w:hint="eastAsia"/>
        </w:rPr>
        <w:t>）画线语句的执行次数为</w:t>
      </w:r>
      <w:r w:rsidR="006133F5" w:rsidRPr="00DF00DC">
        <w:rPr>
          <w:position w:val="-4"/>
        </w:rPr>
        <w:object w:dxaOrig="180" w:dyaOrig="2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.65pt;height:14.65pt" o:ole="">
            <v:imagedata r:id="rId7" o:title=""/>
          </v:shape>
          <o:OLEObject Type="Embed" ProgID="Equation.DSMT4" ShapeID="_x0000_i1025" DrawAspect="Content" ObjectID="_1679311932" r:id="rId8"/>
        </w:object>
      </w:r>
      <w:r w:rsidR="00DF00DC" w:rsidRPr="00DF00DC">
        <w:rPr>
          <w:position w:val="-14"/>
        </w:rPr>
        <w:object w:dxaOrig="740" w:dyaOrig="400">
          <v:shape id="_x0000_i1026" type="#_x0000_t75" style="width:37.9pt;height:19.9pt" o:ole="">
            <v:imagedata r:id="rId9" o:title=""/>
          </v:shape>
          <o:OLEObject Type="Embed" ProgID="Equation.DSMT4" ShapeID="_x0000_i1026" DrawAspect="Content" ObjectID="_1679311933" r:id="rId10"/>
        </w:object>
      </w:r>
      <w:r w:rsidR="00DF00DC">
        <w:rPr>
          <w:rFonts w:hint="eastAsia"/>
        </w:rPr>
        <w:t>。</w:t>
      </w:r>
      <w:r w:rsidR="00DF00DC" w:rsidRPr="00DF00DC">
        <w:rPr>
          <w:position w:val="-10"/>
        </w:rPr>
        <w:object w:dxaOrig="859" w:dyaOrig="320">
          <v:shape id="_x0000_i1027" type="#_x0000_t75" style="width:42.75pt;height:15.4pt" o:ole="">
            <v:imagedata r:id="rId11" o:title=""/>
          </v:shape>
          <o:OLEObject Type="Embed" ProgID="Equation.DSMT4" ShapeID="_x0000_i1027" DrawAspect="Content" ObjectID="_1679311934" r:id="rId12"/>
        </w:object>
      </w:r>
      <w:r w:rsidR="00DF00DC">
        <w:rPr>
          <w:rFonts w:hint="eastAsia"/>
        </w:rPr>
        <w:t>。</w:t>
      </w:r>
    </w:p>
    <w:p w:rsidR="00DF00DC" w:rsidRDefault="00DF00DC" w:rsidP="00DF00DC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画线语句的执行次数为</w:t>
      </w:r>
      <w:r w:rsidR="00C97952" w:rsidRPr="00B10EE0">
        <w:rPr>
          <w:position w:val="-30"/>
        </w:rPr>
        <w:object w:dxaOrig="2680" w:dyaOrig="720">
          <v:shape id="_x0000_i1028" type="#_x0000_t75" style="width:132.75pt;height:37.9pt" o:ole="">
            <v:imagedata r:id="rId13" o:title=""/>
          </v:shape>
          <o:OLEObject Type="Embed" ProgID="Equation.3" ShapeID="_x0000_i1028" DrawAspect="Content" ObjectID="_1679311935" r:id="rId14"/>
        </w:object>
      </w:r>
      <w:r w:rsidR="007B3A03">
        <w:rPr>
          <w:rFonts w:hint="eastAsia"/>
        </w:rPr>
        <w:t>。</w:t>
      </w:r>
      <w:r w:rsidR="007B3A03" w:rsidRPr="007B3A03">
        <w:rPr>
          <w:position w:val="-10"/>
        </w:rPr>
        <w:object w:dxaOrig="620" w:dyaOrig="360">
          <v:shape id="_x0000_i1029" type="#_x0000_t75" style="width:31.5pt;height:18.75pt" o:ole="">
            <v:imagedata r:id="rId15" o:title=""/>
          </v:shape>
          <o:OLEObject Type="Embed" ProgID="Equation.DSMT4" ShapeID="_x0000_i1029" DrawAspect="Content" ObjectID="_1679311936" r:id="rId16"/>
        </w:object>
      </w:r>
      <w:r w:rsidR="007B3A03">
        <w:rPr>
          <w:rFonts w:hint="eastAsia"/>
        </w:rPr>
        <w:t>。</w:t>
      </w:r>
    </w:p>
    <w:p w:rsidR="007B3A03" w:rsidRDefault="007B3A03" w:rsidP="00DF00DC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画线语句的执行次数为</w:t>
      </w:r>
      <w:r w:rsidRPr="007B3A03">
        <w:rPr>
          <w:position w:val="-18"/>
        </w:rPr>
        <w:object w:dxaOrig="600" w:dyaOrig="480">
          <v:shape id="_x0000_i1030" type="#_x0000_t75" style="width:31.9pt;height:24pt" o:ole="">
            <v:imagedata r:id="rId17" o:title=""/>
          </v:shape>
          <o:OLEObject Type="Embed" ProgID="Equation.DSMT4" ShapeID="_x0000_i1030" DrawAspect="Content" ObjectID="_1679311937" r:id="rId18"/>
        </w:object>
      </w:r>
      <w:r>
        <w:rPr>
          <w:rFonts w:hint="eastAsia"/>
        </w:rPr>
        <w:t>。</w:t>
      </w:r>
      <w:r w:rsidRPr="007B3A03">
        <w:rPr>
          <w:position w:val="-10"/>
        </w:rPr>
        <w:object w:dxaOrig="720" w:dyaOrig="380">
          <v:shape id="_x0000_i1031" type="#_x0000_t75" style="width:37.9pt;height:19.5pt" o:ole="">
            <v:imagedata r:id="rId19" o:title=""/>
          </v:shape>
          <o:OLEObject Type="Embed" ProgID="Equation.DSMT4" ShapeID="_x0000_i1031" DrawAspect="Content" ObjectID="_1679311938" r:id="rId20"/>
        </w:object>
      </w:r>
      <w:r>
        <w:rPr>
          <w:rFonts w:hint="eastAsia"/>
        </w:rPr>
        <w:t>。</w:t>
      </w:r>
    </w:p>
    <w:p w:rsidR="00782C33" w:rsidRDefault="00782C33" w:rsidP="00782C33"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当</w:t>
      </w:r>
      <w:r>
        <w:rPr>
          <w:rFonts w:hint="eastAsia"/>
        </w:rPr>
        <w:t>n</w:t>
      </w:r>
      <w:r>
        <w:rPr>
          <w:rFonts w:hint="eastAsia"/>
        </w:rPr>
        <w:t>为奇数时，画线语句的执行次数为：</w:t>
      </w:r>
    </w:p>
    <w:p w:rsidR="00782C33" w:rsidRPr="007B3A03" w:rsidRDefault="00B515DD" w:rsidP="00782C33">
      <w:pPr>
        <w:ind w:firstLineChars="200" w:firstLine="420"/>
        <w:rPr>
          <w:color w:val="000000"/>
          <w:sz w:val="28"/>
          <w:szCs w:val="28"/>
        </w:rPr>
      </w:pPr>
      <m:oMath>
        <m:nary>
          <m:naryPr>
            <m:chr m:val="∑"/>
            <m:limLoc m:val="undOvr"/>
            <m:ctrlPr>
              <w:rPr>
                <w:rFonts w:ascii="Cambria Math" w:hAnsi="Cambria Math"/>
                <w:szCs w:val="21"/>
              </w:rPr>
            </m:ctrlPr>
          </m:naryPr>
          <m:sub>
            <m:r>
              <w:rPr>
                <w:rFonts w:ascii="Cambria Math" w:hAnsi="Cambria Math"/>
                <w:szCs w:val="21"/>
              </w:rPr>
              <m:t>i=0</m:t>
            </m:r>
          </m:sub>
          <m:sup>
            <m:f>
              <m:fPr>
                <m:ctrlPr>
                  <w:rPr>
                    <w:rFonts w:ascii="Cambria Math" w:hAnsi="Cambria Math"/>
                    <w:i/>
                    <w:szCs w:val="21"/>
                  </w:rPr>
                </m:ctrlPr>
              </m:fPr>
              <m:num>
                <m:r>
                  <w:rPr>
                    <w:rFonts w:ascii="Cambria Math" w:hAnsi="Cambria Math"/>
                    <w:szCs w:val="21"/>
                  </w:rPr>
                  <m:t>n-1</m:t>
                </m:r>
                <m:ctrlPr>
                  <w:rPr>
                    <w:rFonts w:ascii="Cambria Math" w:hAnsi="Cambria Math"/>
                    <w:szCs w:val="21"/>
                  </w:rPr>
                </m:ctrlPr>
              </m:num>
              <m:den>
                <m:r>
                  <w:rPr>
                    <w:rFonts w:ascii="Cambria Math" w:hAnsi="Cambria Math"/>
                    <w:szCs w:val="21"/>
                  </w:rPr>
                  <m:t>2</m:t>
                </m:r>
              </m:den>
            </m:f>
          </m:sup>
          <m:e>
            <m:r>
              <w:rPr>
                <w:rFonts w:ascii="Cambria Math" w:hAnsi="Cambria Math"/>
                <w:szCs w:val="21"/>
              </w:rPr>
              <m:t>(n-2i+1)</m:t>
            </m:r>
          </m:e>
        </m:nary>
        <m:r>
          <w:rPr>
            <w:rFonts w:ascii="Cambria Math" w:hAnsi="Cambria Math"/>
            <w:szCs w:val="21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Cs w:val="21"/>
              </w:rPr>
            </m:ctrlPr>
          </m:naryPr>
          <m:sub>
            <m:r>
              <w:rPr>
                <w:rFonts w:ascii="Cambria Math" w:hAnsi="Cambria Math"/>
                <w:szCs w:val="21"/>
              </w:rPr>
              <m:t>i=0</m:t>
            </m:r>
          </m:sub>
          <m:sup>
            <m:f>
              <m:fPr>
                <m:ctrlPr>
                  <w:rPr>
                    <w:rFonts w:ascii="Cambria Math" w:hAnsi="Cambria Math"/>
                    <w:i/>
                    <w:szCs w:val="21"/>
                  </w:rPr>
                </m:ctrlPr>
              </m:fPr>
              <m:num>
                <m:r>
                  <w:rPr>
                    <w:rFonts w:ascii="Cambria Math" w:hAnsi="Cambria Math"/>
                    <w:szCs w:val="21"/>
                  </w:rPr>
                  <m:t>n-1</m:t>
                </m:r>
              </m:num>
              <m:den>
                <m:r>
                  <w:rPr>
                    <w:rFonts w:ascii="Cambria Math" w:hAnsi="Cambria Math"/>
                    <w:szCs w:val="21"/>
                  </w:rPr>
                  <m:t>2</m:t>
                </m:r>
              </m:den>
            </m:f>
          </m:sup>
          <m:e>
            <m:r>
              <w:rPr>
                <w:rFonts w:ascii="Cambria Math" w:hAnsi="Cambria Math"/>
                <w:szCs w:val="21"/>
              </w:rPr>
              <m:t>n</m:t>
            </m:r>
          </m:e>
        </m:nary>
        <m:r>
          <w:rPr>
            <w:rFonts w:ascii="Cambria Math" w:hAnsi="Cambria Math"/>
            <w:szCs w:val="21"/>
          </w:rPr>
          <m:t>-2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Cs w:val="21"/>
              </w:rPr>
            </m:ctrlPr>
          </m:naryPr>
          <m:sub>
            <m:r>
              <w:rPr>
                <w:rFonts w:ascii="Cambria Math" w:hAnsi="Cambria Math"/>
                <w:szCs w:val="21"/>
              </w:rPr>
              <m:t>i=0</m:t>
            </m:r>
          </m:sub>
          <m:sup>
            <m:f>
              <m:fPr>
                <m:ctrlPr>
                  <w:rPr>
                    <w:rFonts w:ascii="Cambria Math" w:hAnsi="Cambria Math"/>
                    <w:i/>
                    <w:szCs w:val="21"/>
                  </w:rPr>
                </m:ctrlPr>
              </m:fPr>
              <m:num>
                <m:r>
                  <w:rPr>
                    <w:rFonts w:ascii="Cambria Math" w:hAnsi="Cambria Math"/>
                    <w:szCs w:val="21"/>
                  </w:rPr>
                  <m:t>n-1</m:t>
                </m:r>
              </m:num>
              <m:den>
                <m:r>
                  <w:rPr>
                    <w:rFonts w:ascii="Cambria Math" w:hAnsi="Cambria Math"/>
                    <w:szCs w:val="21"/>
                  </w:rPr>
                  <m:t>2</m:t>
                </m:r>
              </m:den>
            </m:f>
          </m:sup>
          <m:e>
            <m:r>
              <w:rPr>
                <w:rFonts w:ascii="Cambria Math" w:hAnsi="Cambria Math"/>
                <w:szCs w:val="21"/>
              </w:rPr>
              <m:t>i</m:t>
            </m:r>
          </m:e>
        </m:nary>
        <m:r>
          <w:rPr>
            <w:rFonts w:ascii="Cambria Math" w:hAnsi="Cambria Math"/>
            <w:szCs w:val="21"/>
          </w:rPr>
          <m:t>+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Cs w:val="21"/>
              </w:rPr>
            </m:ctrlPr>
          </m:naryPr>
          <m:sub>
            <m:r>
              <w:rPr>
                <w:rFonts w:ascii="Cambria Math" w:hAnsi="Cambria Math"/>
                <w:szCs w:val="21"/>
              </w:rPr>
              <m:t>i=0</m:t>
            </m:r>
          </m:sub>
          <m:sup>
            <m:f>
              <m:fPr>
                <m:ctrlPr>
                  <w:rPr>
                    <w:rFonts w:ascii="Cambria Math" w:hAnsi="Cambria Math"/>
                    <w:i/>
                    <w:szCs w:val="21"/>
                  </w:rPr>
                </m:ctrlPr>
              </m:fPr>
              <m:num>
                <m:r>
                  <w:rPr>
                    <w:rFonts w:ascii="Cambria Math" w:hAnsi="Cambria Math"/>
                    <w:szCs w:val="21"/>
                  </w:rPr>
                  <m:t>n-1</m:t>
                </m:r>
              </m:num>
              <m:den>
                <m:r>
                  <w:rPr>
                    <w:rFonts w:ascii="Cambria Math" w:hAnsi="Cambria Math"/>
                    <w:szCs w:val="21"/>
                  </w:rPr>
                  <m:t>2</m:t>
                </m:r>
              </m:den>
            </m:f>
          </m:sup>
          <m:e>
            <m:r>
              <w:rPr>
                <w:rFonts w:ascii="Cambria Math" w:hAnsi="Cambria Math"/>
                <w:szCs w:val="21"/>
              </w:rPr>
              <m:t>1</m:t>
            </m:r>
          </m:e>
        </m:nary>
        <m:r>
          <w:rPr>
            <w:rFonts w:ascii="Cambria Math" w:hAnsi="Cambria Math"/>
            <w:szCs w:val="21"/>
          </w:rPr>
          <m:t>=</m:t>
        </m:r>
        <m:d>
          <m:dPr>
            <m:ctrlPr>
              <w:rPr>
                <w:rFonts w:ascii="Cambria Math" w:hAnsi="Cambria Math"/>
                <w:i/>
                <w:szCs w:val="21"/>
              </w:rPr>
            </m:ctrlPr>
          </m:dPr>
          <m:e>
            <m:d>
              <m:dPr>
                <m:ctrlPr>
                  <w:rPr>
                    <w:rFonts w:ascii="Cambria Math" w:hAnsi="Cambria Math"/>
                    <w:i/>
                    <w:szCs w:val="21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Cs w:val="21"/>
                      </w:rPr>
                      <m:t>n-1</m:t>
                    </m:r>
                  </m:num>
                  <m:den>
                    <m:r>
                      <w:rPr>
                        <w:rFonts w:ascii="Cambria Math" w:hAnsi="Cambria Math"/>
                        <w:szCs w:val="21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  <w:szCs w:val="21"/>
                  </w:rPr>
                  <m:t>+1</m:t>
                </m:r>
              </m:e>
            </m:d>
            <m:r>
              <w:rPr>
                <w:rFonts w:ascii="Cambria Math" w:hAnsi="Cambria Math"/>
                <w:szCs w:val="21"/>
              </w:rPr>
              <m:t>n</m:t>
            </m:r>
          </m:e>
        </m:d>
        <m:r>
          <w:rPr>
            <w:rFonts w:ascii="Cambria Math" w:hAnsi="Cambria Math"/>
            <w:szCs w:val="21"/>
          </w:rPr>
          <m:t>-2</m:t>
        </m:r>
        <m:d>
          <m:dPr>
            <m:ctrlPr>
              <w:rPr>
                <w:rFonts w:ascii="Cambria Math" w:hAnsi="Cambria Math"/>
                <w:i/>
                <w:szCs w:val="21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szCs w:val="21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1"/>
                      </w:rPr>
                      <m:t>n</m:t>
                    </m:r>
                  </m:e>
                  <m:sup>
                    <m:r>
                      <w:rPr>
                        <w:rFonts w:ascii="Cambria Math" w:hAnsi="Cambria Math"/>
                        <w:szCs w:val="21"/>
                      </w:rPr>
                      <m:t>2</m:t>
                    </m:r>
                  </m:sup>
                </m:sSup>
              </m:num>
              <m:den>
                <m:r>
                  <w:rPr>
                    <w:rFonts w:ascii="Cambria Math" w:hAnsi="Cambria Math"/>
                    <w:szCs w:val="21"/>
                  </w:rPr>
                  <m:t>8</m:t>
                </m:r>
              </m:den>
            </m:f>
            <m:r>
              <w:rPr>
                <w:rFonts w:ascii="Cambria Math" w:hAnsi="Cambria Math"/>
                <w:szCs w:val="21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  <w:szCs w:val="21"/>
                  </w:rPr>
                </m:ctrlPr>
              </m:fPr>
              <m:num>
                <m:r>
                  <w:rPr>
                    <w:rFonts w:ascii="Cambria Math" w:hAnsi="Cambria Math"/>
                    <w:szCs w:val="21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Cs w:val="21"/>
                  </w:rPr>
                  <m:t>8</m:t>
                </m:r>
              </m:den>
            </m:f>
          </m:e>
        </m:d>
        <m:r>
          <w:rPr>
            <w:rFonts w:ascii="Cambria Math" w:hAnsi="Cambria Math"/>
            <w:szCs w:val="21"/>
          </w:rPr>
          <m:t>+(</m:t>
        </m:r>
        <m:f>
          <m:fPr>
            <m:ctrlPr>
              <w:rPr>
                <w:rFonts w:ascii="Cambria Math" w:hAnsi="Cambria Math"/>
                <w:i/>
                <w:szCs w:val="21"/>
              </w:rPr>
            </m:ctrlPr>
          </m:fPr>
          <m:num>
            <m:r>
              <w:rPr>
                <w:rFonts w:ascii="Cambria Math" w:hAnsi="Cambria Math"/>
                <w:szCs w:val="21"/>
              </w:rPr>
              <m:t>n-1</m:t>
            </m:r>
          </m:num>
          <m:den>
            <m:r>
              <w:rPr>
                <w:rFonts w:ascii="Cambria Math" w:hAnsi="Cambria Math"/>
                <w:szCs w:val="21"/>
              </w:rPr>
              <m:t>2</m:t>
            </m:r>
          </m:den>
        </m:f>
        <m:r>
          <w:rPr>
            <w:rFonts w:ascii="Cambria Math" w:hAnsi="Cambria Math"/>
            <w:szCs w:val="21"/>
          </w:rPr>
          <m:t>+1)=</m:t>
        </m:r>
        <m:f>
          <m:fPr>
            <m:ctrlPr>
              <w:rPr>
                <w:rFonts w:ascii="Cambria Math" w:hAnsi="Cambria Math"/>
                <w:szCs w:val="21"/>
              </w:rPr>
            </m:ctrlPr>
          </m:fPr>
          <m:num>
            <m:d>
              <m:dPr>
                <m:ctrlPr>
                  <w:rPr>
                    <w:rFonts w:ascii="Cambria Math" w:hAnsi="Cambria Math"/>
                    <w:i/>
                    <w:szCs w:val="21"/>
                  </w:rPr>
                </m:ctrlPr>
              </m:dPr>
              <m:e>
                <m:r>
                  <w:rPr>
                    <w:rFonts w:ascii="Cambria Math" w:hAnsi="Cambria Math"/>
                    <w:szCs w:val="21"/>
                  </w:rPr>
                  <m:t>n+1</m:t>
                </m:r>
              </m:e>
            </m:d>
            <m:d>
              <m:dPr>
                <m:ctrlPr>
                  <w:rPr>
                    <w:rFonts w:ascii="Cambria Math" w:hAnsi="Cambria Math"/>
                    <w:i/>
                    <w:szCs w:val="21"/>
                  </w:rPr>
                </m:ctrlPr>
              </m:dPr>
              <m:e>
                <m:r>
                  <w:rPr>
                    <w:rFonts w:ascii="Cambria Math" w:hAnsi="Cambria Math"/>
                    <w:szCs w:val="21"/>
                  </w:rPr>
                  <m:t>n+3</m:t>
                </m:r>
              </m:e>
            </m:d>
            <m:ctrlPr>
              <w:rPr>
                <w:rFonts w:ascii="Cambria Math" w:hAnsi="Cambria Math"/>
                <w:i/>
                <w:szCs w:val="21"/>
              </w:rPr>
            </m:ctrlPr>
          </m:num>
          <m:den>
            <m:r>
              <w:rPr>
                <w:rFonts w:ascii="Cambria Math" w:hAnsi="Cambria Math"/>
                <w:szCs w:val="21"/>
              </w:rPr>
              <m:t>4</m:t>
            </m:r>
          </m:den>
        </m:f>
      </m:oMath>
      <w:r w:rsidR="00782C33">
        <w:rPr>
          <w:rFonts w:hint="eastAsia"/>
        </w:rPr>
        <w:t>，</w:t>
      </w:r>
    </w:p>
    <w:p w:rsidR="00782C33" w:rsidRDefault="00782C33" w:rsidP="00782C33">
      <w:pPr>
        <w:ind w:firstLineChars="250" w:firstLine="525"/>
      </w:pPr>
      <w:r>
        <w:rPr>
          <w:rFonts w:hint="eastAsia"/>
        </w:rPr>
        <w:t>当</w:t>
      </w:r>
      <w:r>
        <w:rPr>
          <w:rFonts w:hint="eastAsia"/>
        </w:rPr>
        <w:t>n</w:t>
      </w:r>
      <w:r>
        <w:rPr>
          <w:rFonts w:hint="eastAsia"/>
        </w:rPr>
        <w:t>为偶数时，画线语句的执行次数为：</w:t>
      </w:r>
    </w:p>
    <w:p w:rsidR="00782C33" w:rsidRDefault="00B515DD" w:rsidP="00782C33">
      <w:pPr>
        <w:ind w:firstLineChars="250" w:firstLine="525"/>
      </w:pPr>
      <m:oMath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=0</m:t>
            </m:r>
          </m:sub>
          <m:sup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n</m:t>
                </m:r>
              </m:num>
              <m:den>
                <m:r>
                  <w:rPr>
                    <w:rFonts w:ascii="Cambria Math" w:hAnsi="Cambria Math"/>
                  </w:rPr>
                  <m:t>2</m:t>
                </m:r>
              </m:den>
            </m:f>
          </m:sup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n-2i+1</m:t>
                </m:r>
              </m:e>
            </m:d>
            <m:r>
              <w:rPr>
                <w:rFonts w:ascii="Cambria Math" w:hAnsi="Cambria Math"/>
              </w:rPr>
              <m:t>=</m:t>
            </m:r>
          </m:e>
        </m:nary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=0</m:t>
            </m:r>
          </m:sub>
          <m:sup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n</m:t>
                </m:r>
              </m:num>
              <m:den>
                <m:r>
                  <w:rPr>
                    <w:rFonts w:ascii="Cambria Math" w:hAnsi="Cambria Math"/>
                  </w:rPr>
                  <m:t>2</m:t>
                </m:r>
              </m:den>
            </m:f>
          </m:sup>
          <m:e>
            <m:r>
              <w:rPr>
                <w:rFonts w:ascii="Cambria Math" w:hAnsi="Cambria Math"/>
              </w:rPr>
              <m:t>n-2</m:t>
            </m:r>
            <m:nary>
              <m:naryPr>
                <m:chr m:val="∑"/>
                <m:limLoc m:val="undOvr"/>
                <m:ctrlPr>
                  <w:rPr>
                    <w:rFonts w:ascii="Cambria Math" w:hAnsi="Cambria Math"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i=0</m:t>
                </m:r>
              </m:sub>
              <m:sup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n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</m:sup>
              <m:e>
                <m:r>
                  <w:rPr>
                    <w:rFonts w:ascii="Cambria Math" w:hAnsi="Cambria Math"/>
                  </w:rPr>
                  <m:t>i</m:t>
                </m:r>
              </m:e>
            </m:nary>
            <m:r>
              <w:rPr>
                <w:rFonts w:ascii="Cambria Math" w:hAnsi="Cambria Math"/>
              </w:rPr>
              <m:t>+</m:t>
            </m:r>
          </m:e>
        </m:nary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=0</m:t>
            </m:r>
          </m:sub>
          <m:sup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n</m:t>
                </m:r>
              </m:num>
              <m:den>
                <m:r>
                  <w:rPr>
                    <w:rFonts w:ascii="Cambria Math" w:hAnsi="Cambria Math"/>
                  </w:rPr>
                  <m:t>2</m:t>
                </m:r>
              </m:den>
            </m:f>
          </m:sup>
          <m:e>
            <m:r>
              <w:rPr>
                <w:rFonts w:ascii="Cambria Math" w:hAnsi="Cambria Math"/>
              </w:rPr>
              <m:t>1</m:t>
            </m:r>
          </m:e>
        </m:nary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n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+1</m:t>
                </m:r>
              </m:e>
            </m:d>
            <m:r>
              <w:rPr>
                <w:rFonts w:ascii="Cambria Math" w:hAnsi="Cambria Math"/>
              </w:rPr>
              <m:t>n</m:t>
            </m:r>
          </m:e>
        </m:d>
        <m:r>
          <w:rPr>
            <w:rFonts w:ascii="Cambria Math" w:hAnsi="Cambria Math"/>
          </w:rPr>
          <m:t>-2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n</m:t>
                </m:r>
              </m:num>
              <m:den>
                <m:r>
                  <w:rPr>
                    <w:rFonts w:ascii="Cambria Math" w:hAnsi="Cambria Math"/>
                  </w:rPr>
                  <m:t>4</m:t>
                </m:r>
              </m:den>
            </m:f>
            <m:r>
              <w:rPr>
                <w:rFonts w:ascii="Cambria Math" w:hAnsi="Cambria Math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</m:num>
              <m:den>
                <m:r>
                  <w:rPr>
                    <w:rFonts w:ascii="Cambria Math" w:hAnsi="Cambria Math"/>
                  </w:rPr>
                  <m:t>8</m:t>
                </m:r>
              </m:den>
            </m:f>
          </m:e>
        </m:d>
        <m:r>
          <w:rPr>
            <w:rFonts w:ascii="Cambria Math" w:hAnsi="Cambria Math"/>
          </w:rPr>
          <m:t>+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n</m:t>
                </m:r>
              </m:num>
              <m:den>
                <m:r>
                  <w:rPr>
                    <w:rFonts w:ascii="Cambria Math" w:hAnsi="Cambria Math"/>
                  </w:rPr>
                  <m:t>2</m:t>
                </m:r>
              </m:den>
            </m:f>
            <m:r>
              <w:rPr>
                <w:rFonts w:ascii="Cambria Math" w:hAnsi="Cambria Math"/>
              </w:rPr>
              <m:t>+1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n+2</m:t>
                    </m:r>
                  </m:e>
                </m:d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  <w:sz w:val="28"/>
                <w:szCs w:val="28"/>
              </w:rPr>
              <m:t>4</m:t>
            </m:r>
          </m:den>
        </m:f>
      </m:oMath>
      <w:r w:rsidR="00782C33">
        <w:rPr>
          <w:rFonts w:hint="eastAsia"/>
        </w:rPr>
        <w:t>。</w:t>
      </w:r>
      <w:r w:rsidR="00782C33" w:rsidRPr="00337B2F">
        <w:rPr>
          <w:position w:val="-4"/>
        </w:rPr>
        <w:object w:dxaOrig="180" w:dyaOrig="279">
          <v:shape id="_x0000_i1032" type="#_x0000_t75" style="width:11.25pt;height:14.65pt" o:ole="">
            <v:imagedata r:id="rId7" o:title=""/>
          </v:shape>
          <o:OLEObject Type="Embed" ProgID="Equation.DSMT4" ShapeID="_x0000_i1032" DrawAspect="Content" ObjectID="_1679311939" r:id="rId21"/>
        </w:object>
      </w:r>
    </w:p>
    <w:p w:rsidR="00EE547E" w:rsidRDefault="00782C33" w:rsidP="00782C33">
      <w:pPr>
        <w:adjustRightInd w:val="0"/>
        <w:snapToGrid w:val="0"/>
        <w:ind w:firstLineChars="250" w:firstLine="525"/>
      </w:pPr>
      <w:r>
        <w:rPr>
          <w:rFonts w:hint="eastAsia"/>
        </w:rPr>
        <w:t>渐进时间复杂度为</w:t>
      </w:r>
      <w:r w:rsidRPr="00337B2F">
        <w:rPr>
          <w:position w:val="-10"/>
        </w:rPr>
        <w:object w:dxaOrig="639" w:dyaOrig="360">
          <v:shape id="_x0000_i1033" type="#_x0000_t75" style="width:31.9pt;height:18.75pt" o:ole="">
            <v:imagedata r:id="rId22" o:title=""/>
          </v:shape>
          <o:OLEObject Type="Embed" ProgID="Equation.DSMT4" ShapeID="_x0000_i1033" DrawAspect="Content" ObjectID="_1679311940" r:id="rId23"/>
        </w:object>
      </w:r>
      <w:r>
        <w:rPr>
          <w:rFonts w:hint="eastAsia"/>
        </w:rPr>
        <w:t>。</w:t>
      </w:r>
    </w:p>
    <w:p w:rsidR="00782C33" w:rsidRDefault="00782C33" w:rsidP="00782C33">
      <w:pPr>
        <w:adjustRightInd w:val="0"/>
        <w:snapToGrid w:val="0"/>
        <w:ind w:firstLineChars="250" w:firstLine="527"/>
        <w:rPr>
          <w:b/>
        </w:rPr>
      </w:pPr>
    </w:p>
    <w:p w:rsidR="00900D6B" w:rsidRDefault="00250CE9" w:rsidP="005F6F37">
      <w:pPr>
        <w:adjustRightInd w:val="0"/>
        <w:snapToGrid w:val="0"/>
        <w:rPr>
          <w:b/>
        </w:rPr>
      </w:pPr>
      <w:r>
        <w:rPr>
          <w:rFonts w:hint="eastAsia"/>
          <w:b/>
        </w:rPr>
        <w:t>2-</w:t>
      </w:r>
      <w:r w:rsidR="00067748" w:rsidRPr="006F5DB1">
        <w:rPr>
          <w:rFonts w:hint="eastAsia"/>
          <w:b/>
        </w:rPr>
        <w:t>10.</w:t>
      </w:r>
      <w:r w:rsidR="00900D6B">
        <w:rPr>
          <w:rFonts w:hint="eastAsia"/>
          <w:b/>
        </w:rPr>
        <w:t>试用定义证明下列的渐进时间复杂度。</w:t>
      </w:r>
    </w:p>
    <w:p w:rsidR="001A1972" w:rsidRDefault="008A511A" w:rsidP="005F6F37">
      <w:pPr>
        <w:adjustRightInd w:val="0"/>
        <w:snapToGrid w:val="0"/>
      </w:pPr>
      <w:r w:rsidRPr="006F5DB1">
        <w:rPr>
          <w:rFonts w:hint="eastAsia"/>
          <w:b/>
        </w:rPr>
        <w:t>(</w:t>
      </w:r>
      <w:r w:rsidR="00067748" w:rsidRPr="006F5DB1">
        <w:rPr>
          <w:rFonts w:hint="eastAsia"/>
          <w:b/>
        </w:rPr>
        <w:t>1</w:t>
      </w:r>
      <w:r w:rsidRPr="006F5DB1">
        <w:rPr>
          <w:rFonts w:hint="eastAsia"/>
          <w:b/>
        </w:rPr>
        <w:t>)</w:t>
      </w:r>
      <w:r w:rsidR="00067748">
        <w:rPr>
          <w:rFonts w:hint="eastAsia"/>
        </w:rPr>
        <w:t>当</w:t>
      </w:r>
      <w:r w:rsidR="00067748" w:rsidRPr="00067748">
        <w:rPr>
          <w:position w:val="-6"/>
        </w:rPr>
        <w:object w:dxaOrig="499" w:dyaOrig="279">
          <v:shape id="_x0000_i1034" type="#_x0000_t75" style="width:24.75pt;height:14.65pt" o:ole="">
            <v:imagedata r:id="rId24" o:title=""/>
          </v:shape>
          <o:OLEObject Type="Embed" ProgID="Equation.DSMT4" ShapeID="_x0000_i1034" DrawAspect="Content" ObjectID="_1679311941" r:id="rId25"/>
        </w:object>
      </w:r>
      <w:r w:rsidR="00A959F5">
        <w:rPr>
          <w:rFonts w:hint="eastAsia"/>
        </w:rPr>
        <w:t>时，</w:t>
      </w:r>
      <w:r w:rsidR="00A959F5" w:rsidRPr="00A959F5">
        <w:rPr>
          <w:position w:val="-6"/>
        </w:rPr>
        <w:object w:dxaOrig="1740" w:dyaOrig="320">
          <v:shape id="_x0000_i1035" type="#_x0000_t75" style="width:87.4pt;height:15.4pt" o:ole="">
            <v:imagedata r:id="rId26" o:title=""/>
          </v:shape>
          <o:OLEObject Type="Embed" ProgID="Equation.DSMT4" ShapeID="_x0000_i1035" DrawAspect="Content" ObjectID="_1679311942" r:id="rId27"/>
        </w:object>
      </w:r>
      <w:r w:rsidR="00A959F5">
        <w:rPr>
          <w:rFonts w:hint="eastAsia"/>
        </w:rPr>
        <w:t>，所以，可选</w:t>
      </w:r>
      <w:r w:rsidR="006D1F0C" w:rsidRPr="009F7134">
        <w:rPr>
          <w:b/>
          <w:position w:val="-6"/>
        </w:rPr>
        <w:object w:dxaOrig="540" w:dyaOrig="279">
          <v:shape id="_x0000_i1036" type="#_x0000_t75" style="width:27.4pt;height:14.65pt" o:ole="">
            <v:imagedata r:id="rId28" o:title=""/>
          </v:shape>
          <o:OLEObject Type="Embed" ProgID="Equation.DSMT4" ShapeID="_x0000_i1036" DrawAspect="Content" ObjectID="_1679311943" r:id="rId29"/>
        </w:object>
      </w:r>
      <w:r w:rsidR="00A959F5" w:rsidRPr="009F7134">
        <w:rPr>
          <w:rFonts w:hint="eastAsia"/>
          <w:b/>
        </w:rPr>
        <w:t>，</w:t>
      </w:r>
      <w:r w:rsidR="00A959F5" w:rsidRPr="009F7134">
        <w:rPr>
          <w:b/>
          <w:position w:val="-12"/>
        </w:rPr>
        <w:object w:dxaOrig="600" w:dyaOrig="360">
          <v:shape id="_x0000_i1037" type="#_x0000_t75" style="width:31.9pt;height:18.75pt" o:ole="">
            <v:imagedata r:id="rId30" o:title=""/>
          </v:shape>
          <o:OLEObject Type="Embed" ProgID="Equation.DSMT4" ShapeID="_x0000_i1037" DrawAspect="Content" ObjectID="_1679311944" r:id="rId31"/>
        </w:object>
      </w:r>
      <w:r w:rsidR="00A959F5">
        <w:rPr>
          <w:rFonts w:hint="eastAsia"/>
        </w:rPr>
        <w:t>。对于</w:t>
      </w:r>
      <w:r w:rsidR="00A959F5" w:rsidRPr="00A959F5">
        <w:rPr>
          <w:position w:val="-12"/>
        </w:rPr>
        <w:object w:dxaOrig="620" w:dyaOrig="360">
          <v:shape id="_x0000_i1038" type="#_x0000_t75" style="width:31.5pt;height:18.75pt" o:ole="">
            <v:imagedata r:id="rId32" o:title=""/>
          </v:shape>
          <o:OLEObject Type="Embed" ProgID="Equation.DSMT4" ShapeID="_x0000_i1038" DrawAspect="Content" ObjectID="_1679311945" r:id="rId33"/>
        </w:object>
      </w:r>
      <w:r w:rsidR="00A959F5">
        <w:rPr>
          <w:rFonts w:hint="eastAsia"/>
        </w:rPr>
        <w:t>，</w:t>
      </w:r>
      <w:r w:rsidR="00A959F5" w:rsidRPr="00A959F5">
        <w:rPr>
          <w:position w:val="-10"/>
        </w:rPr>
        <w:object w:dxaOrig="2439" w:dyaOrig="360">
          <v:shape id="_x0000_i1039" type="#_x0000_t75" style="width:121.5pt;height:18.75pt" o:ole="">
            <v:imagedata r:id="rId34" o:title=""/>
          </v:shape>
          <o:OLEObject Type="Embed" ProgID="Equation.DSMT4" ShapeID="_x0000_i1039" DrawAspect="Content" ObjectID="_1679311946" r:id="rId35"/>
        </w:object>
      </w:r>
      <w:r w:rsidR="00A959F5">
        <w:rPr>
          <w:rFonts w:hint="eastAsia"/>
        </w:rPr>
        <w:t>，</w:t>
      </w:r>
      <w:r w:rsidR="00F73B90">
        <w:rPr>
          <w:rFonts w:hint="eastAsia"/>
        </w:rPr>
        <w:t>这里</w:t>
      </w:r>
      <w:r w:rsidR="00F73B90" w:rsidRPr="007B330C">
        <w:rPr>
          <w:rFonts w:ascii="Cambria Math" w:eastAsiaTheme="minorEastAsia" w:hAnsi="Cambria Math" w:cs="Cambria Math"/>
          <w:szCs w:val="21"/>
        </w:rPr>
        <w:t>𝑔</w:t>
      </w:r>
      <w:r w:rsidR="00F73B90">
        <w:rPr>
          <w:rFonts w:hint="eastAsia"/>
        </w:rPr>
        <w:t xml:space="preserve"> (</w:t>
      </w:r>
      <w:r w:rsidR="00F73B90" w:rsidRPr="00F73B90">
        <w:rPr>
          <w:rFonts w:hint="eastAsia"/>
          <w:i/>
        </w:rPr>
        <w:t>n</w:t>
      </w:r>
      <w:r w:rsidR="00F73B90">
        <w:rPr>
          <w:rFonts w:hint="eastAsia"/>
        </w:rPr>
        <w:t>)=</w:t>
      </w:r>
      <w:r w:rsidR="00F73B90" w:rsidRPr="00F73B90">
        <w:rPr>
          <w:rFonts w:hint="eastAsia"/>
          <w:i/>
        </w:rPr>
        <w:t>n</w:t>
      </w:r>
      <w:r w:rsidR="00F73B90" w:rsidRPr="00F73B90">
        <w:rPr>
          <w:rFonts w:hint="eastAsia"/>
          <w:vertAlign w:val="superscript"/>
        </w:rPr>
        <w:t>2</w:t>
      </w:r>
      <w:r w:rsidR="00F73B90">
        <w:rPr>
          <w:rFonts w:hint="eastAsia"/>
        </w:rPr>
        <w:t>，</w:t>
      </w:r>
      <w:r w:rsidR="00A959F5">
        <w:rPr>
          <w:rFonts w:hint="eastAsia"/>
        </w:rPr>
        <w:t>所以，</w:t>
      </w:r>
      <w:r w:rsidR="00D33B1B" w:rsidRPr="00A959F5">
        <w:rPr>
          <w:position w:val="-10"/>
        </w:rPr>
        <w:object w:dxaOrig="2000" w:dyaOrig="360">
          <v:shape id="_x0000_i1040" type="#_x0000_t75" style="width:101.25pt;height:18.75pt" o:ole="">
            <v:imagedata r:id="rId36" o:title=""/>
          </v:shape>
          <o:OLEObject Type="Embed" ProgID="Equation.DSMT4" ShapeID="_x0000_i1040" DrawAspect="Content" ObjectID="_1679311947" r:id="rId37"/>
        </w:object>
      </w:r>
      <w:r w:rsidR="00A959F5">
        <w:rPr>
          <w:rFonts w:hint="eastAsia"/>
        </w:rPr>
        <w:t>。</w:t>
      </w:r>
    </w:p>
    <w:p w:rsidR="002330A4" w:rsidRDefault="002330A4" w:rsidP="005F6F37">
      <w:pPr>
        <w:adjustRightInd w:val="0"/>
        <w:snapToGrid w:val="0"/>
      </w:pPr>
    </w:p>
    <w:p w:rsidR="00A959F5" w:rsidRDefault="00656111" w:rsidP="005F6F37">
      <w:pPr>
        <w:adjustRightInd w:val="0"/>
        <w:snapToGrid w:val="0"/>
      </w:pPr>
      <w:r>
        <w:rPr>
          <w:rFonts w:hint="eastAsia"/>
          <w:b/>
        </w:rPr>
        <w:t>(</w:t>
      </w:r>
      <w:r w:rsidR="00A959F5" w:rsidRPr="006F5DB1">
        <w:rPr>
          <w:rFonts w:hint="eastAsia"/>
          <w:b/>
        </w:rPr>
        <w:t>2</w:t>
      </w:r>
      <w:r>
        <w:rPr>
          <w:rFonts w:hint="eastAsia"/>
          <w:b/>
        </w:rPr>
        <w:t>)</w:t>
      </w:r>
      <w:r w:rsidR="00A959F5">
        <w:rPr>
          <w:rFonts w:hint="eastAsia"/>
        </w:rPr>
        <w:t>当</w:t>
      </w:r>
      <w:r w:rsidR="000B0FF6" w:rsidRPr="00D82B6D">
        <w:rPr>
          <w:position w:val="-6"/>
        </w:rPr>
        <w:object w:dxaOrig="560" w:dyaOrig="279">
          <v:shape id="_x0000_i1041" type="#_x0000_t75" style="width:29.25pt;height:14.65pt" o:ole="">
            <v:imagedata r:id="rId38" o:title=""/>
          </v:shape>
          <o:OLEObject Type="Embed" ProgID="Equation.3" ShapeID="_x0000_i1041" DrawAspect="Content" ObjectID="_1679311948" r:id="rId39"/>
        </w:object>
      </w:r>
      <w:r w:rsidR="00A959F5">
        <w:rPr>
          <w:rFonts w:hint="eastAsia"/>
        </w:rPr>
        <w:t>时，</w:t>
      </w:r>
      <w:r w:rsidR="000B0FF6" w:rsidRPr="00D82B6D">
        <w:rPr>
          <w:position w:val="-6"/>
        </w:rPr>
        <w:object w:dxaOrig="1780" w:dyaOrig="320">
          <v:shape id="_x0000_i1042" type="#_x0000_t75" style="width:87.4pt;height:15.4pt" o:ole="">
            <v:imagedata r:id="rId40" o:title=""/>
          </v:shape>
          <o:OLEObject Type="Embed" ProgID="Equation.3" ShapeID="_x0000_i1042" DrawAspect="Content" ObjectID="_1679311949" r:id="rId41"/>
        </w:object>
      </w:r>
      <w:r w:rsidR="003E5BCA">
        <w:rPr>
          <w:rFonts w:hint="eastAsia"/>
        </w:rPr>
        <w:t>，所以，可选</w:t>
      </w:r>
      <w:r w:rsidR="00D82B6D" w:rsidRPr="00D82B6D">
        <w:rPr>
          <w:position w:val="-6"/>
        </w:rPr>
        <w:object w:dxaOrig="540" w:dyaOrig="279">
          <v:shape id="_x0000_i1043" type="#_x0000_t75" style="width:27.4pt;height:14.65pt" o:ole="">
            <v:imagedata r:id="rId42" o:title=""/>
          </v:shape>
          <o:OLEObject Type="Embed" ProgID="Equation.3" ShapeID="_x0000_i1043" DrawAspect="Content" ObjectID="_1679311950" r:id="rId43"/>
        </w:object>
      </w:r>
      <w:r w:rsidR="003E5BCA">
        <w:rPr>
          <w:rFonts w:hint="eastAsia"/>
        </w:rPr>
        <w:t>，</w:t>
      </w:r>
      <w:r w:rsidR="0068794D" w:rsidRPr="00D82B6D">
        <w:rPr>
          <w:position w:val="-12"/>
        </w:rPr>
        <w:object w:dxaOrig="660" w:dyaOrig="360">
          <v:shape id="_x0000_i1044" type="#_x0000_t75" style="width:33.4pt;height:18.75pt" o:ole="">
            <v:imagedata r:id="rId44" o:title=""/>
          </v:shape>
          <o:OLEObject Type="Embed" ProgID="Equation.3" ShapeID="_x0000_i1044" DrawAspect="Content" ObjectID="_1679311951" r:id="rId45"/>
        </w:object>
      </w:r>
      <w:r w:rsidR="003E5BCA">
        <w:rPr>
          <w:rFonts w:hint="eastAsia"/>
        </w:rPr>
        <w:t>。对于</w:t>
      </w:r>
      <w:r w:rsidR="003E5BCA" w:rsidRPr="00A959F5">
        <w:rPr>
          <w:position w:val="-12"/>
        </w:rPr>
        <w:object w:dxaOrig="620" w:dyaOrig="360">
          <v:shape id="_x0000_i1045" type="#_x0000_t75" style="width:31.5pt;height:18.75pt" o:ole="">
            <v:imagedata r:id="rId32" o:title=""/>
          </v:shape>
          <o:OLEObject Type="Embed" ProgID="Equation.DSMT4" ShapeID="_x0000_i1045" DrawAspect="Content" ObjectID="_1679311952" r:id="rId46"/>
        </w:object>
      </w:r>
      <w:r w:rsidR="003E5BCA">
        <w:rPr>
          <w:rFonts w:hint="eastAsia"/>
        </w:rPr>
        <w:t>，</w:t>
      </w:r>
      <w:r w:rsidR="000B0FF6" w:rsidRPr="000B0FF6">
        <w:rPr>
          <w:position w:val="-10"/>
        </w:rPr>
        <w:object w:dxaOrig="2480" w:dyaOrig="360">
          <v:shape id="_x0000_i1046" type="#_x0000_t75" style="width:123.4pt;height:18.75pt" o:ole="">
            <v:imagedata r:id="rId47" o:title=""/>
          </v:shape>
          <o:OLEObject Type="Embed" ProgID="Equation.3" ShapeID="_x0000_i1046" DrawAspect="Content" ObjectID="_1679311953" r:id="rId48"/>
        </w:object>
      </w:r>
      <w:r w:rsidR="003E5BCA">
        <w:rPr>
          <w:rFonts w:hint="eastAsia"/>
        </w:rPr>
        <w:t>，</w:t>
      </w:r>
      <w:r w:rsidR="00F73B90">
        <w:rPr>
          <w:rFonts w:hint="eastAsia"/>
        </w:rPr>
        <w:t>这里</w:t>
      </w:r>
      <w:r w:rsidR="00F73B90" w:rsidRPr="007B330C">
        <w:rPr>
          <w:rFonts w:ascii="Cambria Math" w:eastAsiaTheme="minorEastAsia" w:hAnsi="Cambria Math" w:cs="Cambria Math"/>
          <w:szCs w:val="21"/>
        </w:rPr>
        <w:t>𝑔</w:t>
      </w:r>
      <w:r w:rsidR="00F73B90">
        <w:rPr>
          <w:rFonts w:hint="eastAsia"/>
        </w:rPr>
        <w:t xml:space="preserve"> (</w:t>
      </w:r>
      <w:r w:rsidR="00F73B90" w:rsidRPr="00F73B90">
        <w:rPr>
          <w:rFonts w:hint="eastAsia"/>
          <w:i/>
        </w:rPr>
        <w:t>n</w:t>
      </w:r>
      <w:r w:rsidR="00F73B90">
        <w:rPr>
          <w:rFonts w:hint="eastAsia"/>
        </w:rPr>
        <w:t>)=</w:t>
      </w:r>
      <w:r w:rsidR="00F73B90" w:rsidRPr="00F73B90">
        <w:rPr>
          <w:rFonts w:hint="eastAsia"/>
          <w:i/>
        </w:rPr>
        <w:t>n</w:t>
      </w:r>
      <w:r w:rsidR="00F73B90" w:rsidRPr="00F73B90">
        <w:rPr>
          <w:rFonts w:hint="eastAsia"/>
          <w:vertAlign w:val="superscript"/>
        </w:rPr>
        <w:t>2</w:t>
      </w:r>
      <w:r w:rsidR="00F73B90">
        <w:rPr>
          <w:rFonts w:hint="eastAsia"/>
        </w:rPr>
        <w:t>，</w:t>
      </w:r>
      <w:r w:rsidR="003E5BCA">
        <w:rPr>
          <w:rFonts w:hint="eastAsia"/>
        </w:rPr>
        <w:t>所以，</w:t>
      </w:r>
      <w:r w:rsidR="005D42A9" w:rsidRPr="003E5BCA">
        <w:rPr>
          <w:position w:val="-10"/>
        </w:rPr>
        <w:object w:dxaOrig="2000" w:dyaOrig="360">
          <v:shape id="_x0000_i1047" type="#_x0000_t75" style="width:101.25pt;height:18.75pt" o:ole="">
            <v:imagedata r:id="rId49" o:title=""/>
          </v:shape>
          <o:OLEObject Type="Embed" ProgID="Equation.DSMT4" ShapeID="_x0000_i1047" DrawAspect="Content" ObjectID="_1679311954" r:id="rId50"/>
        </w:object>
      </w:r>
      <w:r w:rsidR="003E5BCA">
        <w:rPr>
          <w:rFonts w:hint="eastAsia"/>
        </w:rPr>
        <w:t>。</w:t>
      </w:r>
    </w:p>
    <w:p w:rsidR="007B330C" w:rsidRPr="007B330C" w:rsidRDefault="007B330C" w:rsidP="007B330C">
      <w:pPr>
        <w:adjustRightInd w:val="0"/>
        <w:snapToGrid w:val="0"/>
        <w:rPr>
          <w:rFonts w:eastAsiaTheme="minorEastAsia"/>
          <w:szCs w:val="21"/>
        </w:rPr>
      </w:pPr>
      <w:r w:rsidRPr="007B330C">
        <w:rPr>
          <w:rFonts w:hint="eastAsia"/>
          <w:szCs w:val="21"/>
        </w:rPr>
        <w:t>注：当</w:t>
      </w:r>
      <w:r w:rsidRPr="007B330C">
        <w:rPr>
          <w:rFonts w:hint="eastAsia"/>
          <w:i/>
          <w:szCs w:val="21"/>
        </w:rPr>
        <w:t>n</w:t>
      </w:r>
      <w:r w:rsidRPr="007B330C">
        <w:rPr>
          <w:rFonts w:hint="eastAsia"/>
          <w:szCs w:val="21"/>
        </w:rPr>
        <w:t>=</w:t>
      </w:r>
      <w:r w:rsidRPr="007B330C">
        <w:rPr>
          <w:rFonts w:hint="eastAsia"/>
          <w:i/>
          <w:szCs w:val="21"/>
        </w:rPr>
        <w:t>n</w:t>
      </w:r>
      <w:r w:rsidRPr="007B330C">
        <w:rPr>
          <w:rFonts w:hint="eastAsia"/>
          <w:szCs w:val="21"/>
          <w:vertAlign w:val="subscript"/>
        </w:rPr>
        <w:t>0</w:t>
      </w:r>
      <w:r w:rsidRPr="007B330C">
        <w:rPr>
          <w:rFonts w:hint="eastAsia"/>
          <w:szCs w:val="21"/>
        </w:rPr>
        <w:t>=3</w:t>
      </w:r>
      <w:r w:rsidRPr="007B330C">
        <w:rPr>
          <w:rFonts w:hint="eastAsia"/>
          <w:szCs w:val="21"/>
        </w:rPr>
        <w:t>时，</w:t>
      </w:r>
      <w:r w:rsidRPr="007B330C">
        <w:rPr>
          <w:rFonts w:ascii="Cambria Math" w:eastAsiaTheme="minorEastAsia" w:hAnsi="Cambria Math" w:cs="Cambria Math"/>
          <w:szCs w:val="21"/>
        </w:rPr>
        <w:t>𝑓</w:t>
      </w:r>
      <w:r w:rsidRPr="007B330C">
        <w:rPr>
          <w:rFonts w:eastAsiaTheme="minorEastAsia"/>
          <w:szCs w:val="21"/>
        </w:rPr>
        <w:t>(</w:t>
      </w:r>
      <w:r w:rsidRPr="007B330C">
        <w:rPr>
          <w:rFonts w:ascii="Cambria Math" w:eastAsiaTheme="minorEastAsia" w:hAnsi="Cambria Math" w:cs="Cambria Math"/>
          <w:szCs w:val="21"/>
        </w:rPr>
        <w:t>𝑛</w:t>
      </w:r>
      <w:r w:rsidRPr="007B330C">
        <w:rPr>
          <w:rFonts w:eastAsiaTheme="minorEastAsia"/>
          <w:szCs w:val="21"/>
        </w:rPr>
        <w:t>)</w:t>
      </w:r>
      <w:r w:rsidRPr="007B330C">
        <w:rPr>
          <w:rFonts w:eastAsiaTheme="minorEastAsia" w:hint="eastAsia"/>
          <w:szCs w:val="21"/>
        </w:rPr>
        <w:t>=5</w:t>
      </w:r>
      <w:r w:rsidRPr="007B330C">
        <w:rPr>
          <w:rFonts w:eastAsiaTheme="minorEastAsia" w:hint="eastAsia"/>
          <w:szCs w:val="21"/>
        </w:rPr>
        <w:sym w:font="Symbol" w:char="F0B4"/>
      </w:r>
      <w:r>
        <w:rPr>
          <w:rFonts w:eastAsiaTheme="minorEastAsia" w:hint="eastAsia"/>
          <w:szCs w:val="21"/>
        </w:rPr>
        <w:t>3</w:t>
      </w:r>
      <w:r w:rsidRPr="007B330C">
        <w:rPr>
          <w:rFonts w:eastAsiaTheme="minorEastAsia"/>
          <w:szCs w:val="21"/>
          <w:vertAlign w:val="superscript"/>
        </w:rPr>
        <w:t>2</w:t>
      </w:r>
      <w:r w:rsidRPr="007B330C">
        <w:rPr>
          <w:rFonts w:eastAsiaTheme="minorEastAsia"/>
          <w:szCs w:val="21"/>
        </w:rPr>
        <w:t>−</w:t>
      </w:r>
      <w:r w:rsidRPr="007B330C">
        <w:rPr>
          <w:rFonts w:eastAsiaTheme="minorEastAsia" w:hint="eastAsia"/>
          <w:szCs w:val="21"/>
        </w:rPr>
        <w:t>8</w:t>
      </w:r>
      <w:r w:rsidRPr="007B330C">
        <w:rPr>
          <w:rFonts w:eastAsiaTheme="minorEastAsia" w:hint="eastAsia"/>
          <w:szCs w:val="21"/>
        </w:rPr>
        <w:sym w:font="Symbol" w:char="F0B4"/>
      </w:r>
      <w:r>
        <w:rPr>
          <w:rFonts w:eastAsiaTheme="minorEastAsia" w:hint="eastAsia"/>
          <w:szCs w:val="21"/>
        </w:rPr>
        <w:t>3</w:t>
      </w:r>
      <w:r w:rsidRPr="007B330C">
        <w:rPr>
          <w:rFonts w:eastAsiaTheme="minorEastAsia" w:hint="eastAsia"/>
          <w:szCs w:val="21"/>
        </w:rPr>
        <w:t>+2</w:t>
      </w:r>
      <w:r w:rsidRPr="007B330C">
        <w:rPr>
          <w:rFonts w:eastAsiaTheme="minorEastAsia"/>
          <w:szCs w:val="21"/>
        </w:rPr>
        <w:t>=</w:t>
      </w:r>
      <w:r>
        <w:rPr>
          <w:rFonts w:eastAsiaTheme="minorEastAsia" w:hint="eastAsia"/>
          <w:szCs w:val="21"/>
        </w:rPr>
        <w:t>23</w:t>
      </w:r>
      <w:r w:rsidRPr="007B330C">
        <w:rPr>
          <w:rFonts w:eastAsiaTheme="minorEastAsia"/>
          <w:szCs w:val="21"/>
        </w:rPr>
        <w:t>，</w:t>
      </w:r>
      <w:r w:rsidRPr="007B330C">
        <w:rPr>
          <w:rFonts w:ascii="Cambria Math" w:eastAsiaTheme="minorEastAsia" w:hAnsi="Cambria Math" w:cs="Cambria Math"/>
          <w:szCs w:val="21"/>
        </w:rPr>
        <w:t>𝑔</w:t>
      </w:r>
      <w:r w:rsidRPr="007B330C">
        <w:rPr>
          <w:rFonts w:eastAsiaTheme="minorEastAsia"/>
          <w:szCs w:val="21"/>
        </w:rPr>
        <w:t>(</w:t>
      </w:r>
      <w:r w:rsidRPr="007B330C">
        <w:rPr>
          <w:rFonts w:ascii="Cambria Math" w:eastAsiaTheme="minorEastAsia" w:hAnsi="Cambria Math" w:cs="Cambria Math"/>
          <w:szCs w:val="21"/>
        </w:rPr>
        <w:t>𝑛</w:t>
      </w:r>
      <w:r w:rsidRPr="007B330C">
        <w:rPr>
          <w:rFonts w:eastAsiaTheme="minorEastAsia"/>
          <w:szCs w:val="21"/>
        </w:rPr>
        <w:t>)</w:t>
      </w:r>
      <w:r w:rsidRPr="007B330C">
        <w:rPr>
          <w:rFonts w:eastAsiaTheme="minorEastAsia" w:hint="eastAsia"/>
          <w:szCs w:val="21"/>
        </w:rPr>
        <w:t>=</w:t>
      </w:r>
      <w:r>
        <w:rPr>
          <w:rFonts w:eastAsiaTheme="minorEastAsia" w:hint="eastAsia"/>
          <w:szCs w:val="21"/>
        </w:rPr>
        <w:t>3</w:t>
      </w:r>
      <w:r w:rsidRPr="007B330C">
        <w:rPr>
          <w:rFonts w:eastAsiaTheme="minorEastAsia" w:hint="eastAsia"/>
          <w:szCs w:val="21"/>
        </w:rPr>
        <w:sym w:font="Symbol" w:char="F0B4"/>
      </w:r>
      <w:r>
        <w:rPr>
          <w:rFonts w:eastAsiaTheme="minorEastAsia" w:hint="eastAsia"/>
          <w:szCs w:val="21"/>
        </w:rPr>
        <w:t>3</w:t>
      </w:r>
      <w:r w:rsidRPr="007B330C">
        <w:rPr>
          <w:rFonts w:eastAsiaTheme="minorEastAsia" w:hint="eastAsia"/>
          <w:szCs w:val="21"/>
          <w:vertAlign w:val="superscript"/>
        </w:rPr>
        <w:t>2</w:t>
      </w:r>
      <w:r w:rsidRPr="007B330C">
        <w:rPr>
          <w:rFonts w:eastAsiaTheme="minorEastAsia"/>
          <w:szCs w:val="21"/>
        </w:rPr>
        <w:t>=</w:t>
      </w:r>
      <w:r>
        <w:rPr>
          <w:rFonts w:eastAsiaTheme="minorEastAsia" w:hint="eastAsia"/>
          <w:szCs w:val="21"/>
        </w:rPr>
        <w:t>27</w:t>
      </w:r>
      <w:r w:rsidRPr="007B330C">
        <w:rPr>
          <w:rFonts w:eastAsiaTheme="minorEastAsia"/>
          <w:szCs w:val="21"/>
        </w:rPr>
        <w:t>，</w:t>
      </w:r>
      <w:r w:rsidRPr="007B330C">
        <w:rPr>
          <w:rFonts w:ascii="Cambria Math" w:eastAsiaTheme="minorEastAsia" w:hAnsi="Cambria Math" w:cs="Cambria Math"/>
          <w:szCs w:val="21"/>
        </w:rPr>
        <w:t>𝑓</w:t>
      </w:r>
      <w:r w:rsidRPr="007B330C">
        <w:rPr>
          <w:rFonts w:eastAsiaTheme="minorEastAsia"/>
          <w:szCs w:val="21"/>
        </w:rPr>
        <w:t>(</w:t>
      </w:r>
      <w:r w:rsidRPr="007B330C">
        <w:rPr>
          <w:rFonts w:ascii="Cambria Math" w:eastAsiaTheme="minorEastAsia" w:hAnsi="Cambria Math" w:cs="Cambria Math"/>
          <w:szCs w:val="21"/>
        </w:rPr>
        <w:t>𝑛</w:t>
      </w:r>
      <w:r w:rsidRPr="007B330C">
        <w:rPr>
          <w:rFonts w:eastAsiaTheme="minorEastAsia"/>
          <w:szCs w:val="21"/>
        </w:rPr>
        <w:t>)</w:t>
      </w:r>
      <w:r w:rsidRPr="007B330C">
        <w:rPr>
          <w:rFonts w:eastAsiaTheme="minorEastAsia" w:hint="eastAsia"/>
          <w:szCs w:val="21"/>
        </w:rPr>
        <w:t>&lt;</w:t>
      </w:r>
      <w:r w:rsidRPr="007B330C">
        <w:rPr>
          <w:rFonts w:ascii="Cambria Math" w:eastAsiaTheme="minorEastAsia" w:hAnsi="Cambria Math" w:cs="Cambria Math"/>
          <w:szCs w:val="21"/>
        </w:rPr>
        <w:t>𝑔</w:t>
      </w:r>
      <w:r w:rsidRPr="007B330C">
        <w:rPr>
          <w:rFonts w:eastAsiaTheme="minorEastAsia"/>
          <w:szCs w:val="21"/>
        </w:rPr>
        <w:t>(</w:t>
      </w:r>
      <w:r w:rsidRPr="007B330C">
        <w:rPr>
          <w:rFonts w:ascii="Cambria Math" w:eastAsiaTheme="minorEastAsia" w:hAnsi="Cambria Math" w:cs="Cambria Math"/>
          <w:szCs w:val="21"/>
        </w:rPr>
        <w:t>𝑛</w:t>
      </w:r>
      <w:r w:rsidRPr="007B330C">
        <w:rPr>
          <w:rFonts w:eastAsiaTheme="minorEastAsia"/>
          <w:szCs w:val="21"/>
        </w:rPr>
        <w:t>)</w:t>
      </w:r>
      <w:r w:rsidRPr="007B330C">
        <w:rPr>
          <w:rFonts w:eastAsiaTheme="minorEastAsia"/>
          <w:szCs w:val="21"/>
        </w:rPr>
        <w:t>；</w:t>
      </w:r>
    </w:p>
    <w:p w:rsidR="007B330C" w:rsidRPr="007B330C" w:rsidRDefault="007B330C" w:rsidP="007B330C">
      <w:pPr>
        <w:adjustRightInd w:val="0"/>
        <w:snapToGrid w:val="0"/>
        <w:ind w:firstLineChars="200" w:firstLine="420"/>
        <w:rPr>
          <w:rFonts w:eastAsiaTheme="minorEastAsia"/>
          <w:szCs w:val="21"/>
        </w:rPr>
      </w:pPr>
      <w:r w:rsidRPr="007B330C">
        <w:rPr>
          <w:rFonts w:eastAsiaTheme="minorEastAsia" w:hint="eastAsia"/>
          <w:szCs w:val="21"/>
        </w:rPr>
        <w:t>当</w:t>
      </w:r>
      <w:r w:rsidRPr="007B330C">
        <w:rPr>
          <w:rFonts w:eastAsiaTheme="minorEastAsia" w:hint="eastAsia"/>
          <w:i/>
          <w:szCs w:val="21"/>
        </w:rPr>
        <w:t>n</w:t>
      </w:r>
      <w:r w:rsidRPr="007B330C">
        <w:rPr>
          <w:rFonts w:eastAsiaTheme="minorEastAsia" w:hint="eastAsia"/>
          <w:szCs w:val="21"/>
        </w:rPr>
        <w:t>=</w:t>
      </w:r>
      <w:r w:rsidRPr="007B330C">
        <w:rPr>
          <w:rFonts w:eastAsiaTheme="minorEastAsia" w:hint="eastAsia"/>
          <w:i/>
          <w:szCs w:val="21"/>
        </w:rPr>
        <w:t>n</w:t>
      </w:r>
      <w:r w:rsidRPr="007B330C">
        <w:rPr>
          <w:rFonts w:eastAsiaTheme="minorEastAsia" w:hint="eastAsia"/>
          <w:szCs w:val="21"/>
          <w:vertAlign w:val="subscript"/>
        </w:rPr>
        <w:t>0</w:t>
      </w:r>
      <w:r>
        <w:rPr>
          <w:rFonts w:eastAsiaTheme="minorEastAsia" w:hint="eastAsia"/>
          <w:szCs w:val="21"/>
        </w:rPr>
        <w:t>=4</w:t>
      </w:r>
      <w:r w:rsidRPr="007B330C">
        <w:rPr>
          <w:rFonts w:eastAsiaTheme="minorEastAsia" w:hint="eastAsia"/>
          <w:szCs w:val="21"/>
        </w:rPr>
        <w:t>时，</w:t>
      </w:r>
      <w:r w:rsidRPr="007B330C">
        <w:rPr>
          <w:rFonts w:ascii="Cambria Math" w:eastAsiaTheme="minorEastAsia" w:hAnsi="Cambria Math" w:cs="Cambria Math"/>
          <w:szCs w:val="21"/>
        </w:rPr>
        <w:t>𝑓</w:t>
      </w:r>
      <w:r w:rsidRPr="007B330C">
        <w:rPr>
          <w:rFonts w:eastAsiaTheme="minorEastAsia"/>
          <w:szCs w:val="21"/>
        </w:rPr>
        <w:t>(</w:t>
      </w:r>
      <w:r w:rsidRPr="007B330C">
        <w:rPr>
          <w:rFonts w:ascii="Cambria Math" w:eastAsiaTheme="minorEastAsia" w:hAnsi="Cambria Math" w:cs="Cambria Math"/>
          <w:szCs w:val="21"/>
        </w:rPr>
        <w:t>𝑛</w:t>
      </w:r>
      <w:r w:rsidRPr="007B330C">
        <w:rPr>
          <w:rFonts w:eastAsiaTheme="minorEastAsia"/>
          <w:szCs w:val="21"/>
        </w:rPr>
        <w:t>)</w:t>
      </w:r>
      <w:r w:rsidRPr="007B330C">
        <w:rPr>
          <w:rFonts w:eastAsiaTheme="minorEastAsia" w:hint="eastAsia"/>
          <w:szCs w:val="21"/>
        </w:rPr>
        <w:t>=5</w:t>
      </w:r>
      <w:r w:rsidRPr="007B330C">
        <w:rPr>
          <w:rFonts w:eastAsiaTheme="minorEastAsia" w:hint="eastAsia"/>
          <w:szCs w:val="21"/>
        </w:rPr>
        <w:sym w:font="Symbol" w:char="F0B4"/>
      </w:r>
      <w:r>
        <w:rPr>
          <w:rFonts w:eastAsiaTheme="minorEastAsia" w:hint="eastAsia"/>
          <w:szCs w:val="21"/>
        </w:rPr>
        <w:t>4</w:t>
      </w:r>
      <w:r w:rsidRPr="007B330C">
        <w:rPr>
          <w:rFonts w:eastAsiaTheme="minorEastAsia"/>
          <w:szCs w:val="21"/>
          <w:vertAlign w:val="superscript"/>
        </w:rPr>
        <w:t>2</w:t>
      </w:r>
      <w:r w:rsidRPr="007B330C">
        <w:rPr>
          <w:rFonts w:eastAsiaTheme="minorEastAsia"/>
          <w:szCs w:val="21"/>
        </w:rPr>
        <w:t>−</w:t>
      </w:r>
      <w:r w:rsidRPr="007B330C">
        <w:rPr>
          <w:rFonts w:eastAsiaTheme="minorEastAsia" w:hint="eastAsia"/>
          <w:szCs w:val="21"/>
        </w:rPr>
        <w:t>8</w:t>
      </w:r>
      <w:r w:rsidRPr="007B330C">
        <w:rPr>
          <w:rFonts w:eastAsiaTheme="minorEastAsia" w:hint="eastAsia"/>
          <w:szCs w:val="21"/>
        </w:rPr>
        <w:sym w:font="Symbol" w:char="F0B4"/>
      </w:r>
      <w:r>
        <w:rPr>
          <w:rFonts w:eastAsiaTheme="minorEastAsia" w:hint="eastAsia"/>
          <w:szCs w:val="21"/>
        </w:rPr>
        <w:t>4</w:t>
      </w:r>
      <w:r w:rsidRPr="007B330C">
        <w:rPr>
          <w:rFonts w:eastAsiaTheme="minorEastAsia" w:hint="eastAsia"/>
          <w:szCs w:val="21"/>
        </w:rPr>
        <w:t>+2</w:t>
      </w:r>
      <w:r w:rsidRPr="007B330C">
        <w:rPr>
          <w:rFonts w:eastAsiaTheme="minorEastAsia"/>
          <w:szCs w:val="21"/>
        </w:rPr>
        <w:t>=</w:t>
      </w:r>
      <w:r>
        <w:rPr>
          <w:rFonts w:eastAsiaTheme="minorEastAsia" w:hint="eastAsia"/>
          <w:szCs w:val="21"/>
        </w:rPr>
        <w:t>50</w:t>
      </w:r>
      <w:r w:rsidRPr="007B330C">
        <w:rPr>
          <w:rFonts w:eastAsiaTheme="minorEastAsia"/>
          <w:szCs w:val="21"/>
        </w:rPr>
        <w:t>，</w:t>
      </w:r>
      <w:r w:rsidRPr="007B330C">
        <w:rPr>
          <w:rFonts w:ascii="Cambria Math" w:eastAsiaTheme="minorEastAsia" w:hAnsi="Cambria Math" w:cs="Cambria Math"/>
          <w:szCs w:val="21"/>
        </w:rPr>
        <w:t>𝑔</w:t>
      </w:r>
      <w:r w:rsidRPr="007B330C">
        <w:rPr>
          <w:rFonts w:eastAsiaTheme="minorEastAsia"/>
          <w:szCs w:val="21"/>
        </w:rPr>
        <w:t>(</w:t>
      </w:r>
      <w:r w:rsidRPr="007B330C">
        <w:rPr>
          <w:rFonts w:ascii="Cambria Math" w:eastAsiaTheme="minorEastAsia" w:hAnsi="Cambria Math" w:cs="Cambria Math"/>
          <w:szCs w:val="21"/>
        </w:rPr>
        <w:t>𝑛</w:t>
      </w:r>
      <w:r w:rsidRPr="007B330C">
        <w:rPr>
          <w:rFonts w:eastAsiaTheme="minorEastAsia"/>
          <w:szCs w:val="21"/>
        </w:rPr>
        <w:t>)</w:t>
      </w:r>
      <w:r w:rsidRPr="007B330C">
        <w:rPr>
          <w:rFonts w:eastAsiaTheme="minorEastAsia" w:hint="eastAsia"/>
          <w:szCs w:val="21"/>
        </w:rPr>
        <w:t>=</w:t>
      </w:r>
      <w:r>
        <w:rPr>
          <w:rFonts w:eastAsiaTheme="minorEastAsia" w:hint="eastAsia"/>
          <w:szCs w:val="21"/>
        </w:rPr>
        <w:t>3</w:t>
      </w:r>
      <w:r w:rsidRPr="007B330C">
        <w:rPr>
          <w:rFonts w:eastAsiaTheme="minorEastAsia" w:hint="eastAsia"/>
          <w:szCs w:val="21"/>
        </w:rPr>
        <w:sym w:font="Symbol" w:char="F0B4"/>
      </w:r>
      <w:r>
        <w:rPr>
          <w:rFonts w:eastAsiaTheme="minorEastAsia" w:hint="eastAsia"/>
          <w:szCs w:val="21"/>
        </w:rPr>
        <w:t>4</w:t>
      </w:r>
      <w:r w:rsidRPr="007B330C">
        <w:rPr>
          <w:rFonts w:eastAsiaTheme="minorEastAsia" w:hint="eastAsia"/>
          <w:szCs w:val="21"/>
          <w:vertAlign w:val="superscript"/>
        </w:rPr>
        <w:t>2</w:t>
      </w:r>
      <w:r w:rsidRPr="007B330C">
        <w:rPr>
          <w:rFonts w:eastAsiaTheme="minorEastAsia"/>
          <w:szCs w:val="21"/>
        </w:rPr>
        <w:t>=</w:t>
      </w:r>
      <w:r>
        <w:rPr>
          <w:rFonts w:eastAsiaTheme="minorEastAsia" w:hint="eastAsia"/>
          <w:szCs w:val="21"/>
        </w:rPr>
        <w:t>48</w:t>
      </w:r>
      <w:r w:rsidRPr="007B330C">
        <w:rPr>
          <w:rFonts w:eastAsiaTheme="minorEastAsia"/>
          <w:szCs w:val="21"/>
        </w:rPr>
        <w:t>，</w:t>
      </w:r>
      <w:r w:rsidRPr="007B330C">
        <w:rPr>
          <w:rFonts w:ascii="Cambria Math" w:eastAsiaTheme="minorEastAsia" w:hAnsi="Cambria Math" w:cs="Cambria Math"/>
          <w:szCs w:val="21"/>
        </w:rPr>
        <w:t>𝑓</w:t>
      </w:r>
      <w:r w:rsidRPr="007B330C">
        <w:rPr>
          <w:rFonts w:eastAsiaTheme="minorEastAsia"/>
          <w:szCs w:val="21"/>
        </w:rPr>
        <w:t>(</w:t>
      </w:r>
      <w:r w:rsidRPr="007B330C">
        <w:rPr>
          <w:rFonts w:ascii="Cambria Math" w:eastAsiaTheme="minorEastAsia" w:hAnsi="Cambria Math" w:cs="Cambria Math"/>
          <w:szCs w:val="21"/>
        </w:rPr>
        <w:t>𝑛</w:t>
      </w:r>
      <w:r w:rsidRPr="007B330C">
        <w:rPr>
          <w:rFonts w:eastAsiaTheme="minorEastAsia"/>
          <w:szCs w:val="21"/>
        </w:rPr>
        <w:t>)&gt;</w:t>
      </w:r>
      <w:r w:rsidRPr="007B330C">
        <w:rPr>
          <w:rFonts w:ascii="Cambria Math" w:eastAsiaTheme="minorEastAsia" w:hAnsi="Cambria Math" w:cs="Cambria Math"/>
          <w:szCs w:val="21"/>
        </w:rPr>
        <w:t>𝑔</w:t>
      </w:r>
      <w:r w:rsidRPr="007B330C">
        <w:rPr>
          <w:rFonts w:eastAsiaTheme="minorEastAsia"/>
          <w:szCs w:val="21"/>
        </w:rPr>
        <w:t>(</w:t>
      </w:r>
      <w:r w:rsidRPr="007B330C">
        <w:rPr>
          <w:rFonts w:ascii="Cambria Math" w:eastAsiaTheme="minorEastAsia" w:hAnsi="Cambria Math" w:cs="Cambria Math"/>
          <w:szCs w:val="21"/>
        </w:rPr>
        <w:t>𝑛</w:t>
      </w:r>
      <w:r w:rsidRPr="007B330C">
        <w:rPr>
          <w:rFonts w:eastAsiaTheme="minorEastAsia"/>
          <w:szCs w:val="21"/>
        </w:rPr>
        <w:t>)</w:t>
      </w:r>
      <w:r>
        <w:rPr>
          <w:rFonts w:eastAsiaTheme="minorEastAsia" w:hint="eastAsia"/>
          <w:szCs w:val="21"/>
        </w:rPr>
        <w:t>。</w:t>
      </w:r>
    </w:p>
    <w:p w:rsidR="007B330C" w:rsidRDefault="007B330C" w:rsidP="005F6F37">
      <w:pPr>
        <w:adjustRightInd w:val="0"/>
        <w:snapToGrid w:val="0"/>
      </w:pPr>
    </w:p>
    <w:p w:rsidR="00067748" w:rsidRDefault="007B330C" w:rsidP="005F6F37">
      <w:pPr>
        <w:adjustRightInd w:val="0"/>
        <w:snapToGrid w:val="0"/>
      </w:pPr>
      <w:r>
        <w:rPr>
          <w:rFonts w:hint="eastAsia"/>
          <w:b/>
        </w:rPr>
        <w:t>(</w:t>
      </w:r>
      <w:r w:rsidR="003E5BCA" w:rsidRPr="006F5DB1">
        <w:rPr>
          <w:rFonts w:hint="eastAsia"/>
          <w:b/>
        </w:rPr>
        <w:t>3</w:t>
      </w:r>
      <w:r>
        <w:rPr>
          <w:rFonts w:hint="eastAsia"/>
          <w:b/>
        </w:rPr>
        <w:t>)</w:t>
      </w:r>
      <w:r w:rsidR="003E5BCA">
        <w:rPr>
          <w:rFonts w:hint="eastAsia"/>
        </w:rPr>
        <w:t>由（</w:t>
      </w:r>
      <w:r w:rsidR="003E5BCA">
        <w:rPr>
          <w:rFonts w:hint="eastAsia"/>
        </w:rPr>
        <w:t>1</w:t>
      </w:r>
      <w:r w:rsidR="003E5BCA">
        <w:rPr>
          <w:rFonts w:hint="eastAsia"/>
        </w:rPr>
        <w:t>）、（</w:t>
      </w:r>
      <w:r w:rsidR="003E5BCA">
        <w:rPr>
          <w:rFonts w:hint="eastAsia"/>
        </w:rPr>
        <w:t>2</w:t>
      </w:r>
      <w:r w:rsidR="003E5BCA">
        <w:rPr>
          <w:rFonts w:hint="eastAsia"/>
        </w:rPr>
        <w:t>）可知，取</w:t>
      </w:r>
      <w:r w:rsidR="000B0FF6" w:rsidRPr="000B0FF6">
        <w:rPr>
          <w:position w:val="-10"/>
        </w:rPr>
        <w:object w:dxaOrig="600" w:dyaOrig="340">
          <v:shape id="_x0000_i1048" type="#_x0000_t75" style="width:31.9pt;height:18.75pt" o:ole="">
            <v:imagedata r:id="rId51" o:title=""/>
          </v:shape>
          <o:OLEObject Type="Embed" ProgID="Equation.3" ShapeID="_x0000_i1048" DrawAspect="Content" ObjectID="_1679311955" r:id="rId52"/>
        </w:object>
      </w:r>
      <w:r w:rsidR="006D1F0C">
        <w:rPr>
          <w:rFonts w:hint="eastAsia"/>
        </w:rPr>
        <w:t>，</w:t>
      </w:r>
      <w:r w:rsidR="00204485" w:rsidRPr="000B0FF6">
        <w:rPr>
          <w:position w:val="-10"/>
        </w:rPr>
        <w:object w:dxaOrig="639" w:dyaOrig="340">
          <v:shape id="_x0000_i1049" type="#_x0000_t75" style="width:31.9pt;height:18.75pt" o:ole="">
            <v:imagedata r:id="rId53" o:title=""/>
          </v:shape>
          <o:OLEObject Type="Embed" ProgID="Equation.3" ShapeID="_x0000_i1049" DrawAspect="Content" ObjectID="_1679311956" r:id="rId54"/>
        </w:object>
      </w:r>
      <w:r w:rsidR="003E5BCA">
        <w:rPr>
          <w:rFonts w:hint="eastAsia"/>
        </w:rPr>
        <w:t>，</w:t>
      </w:r>
      <w:r w:rsidR="0068794D" w:rsidRPr="00D82B6D">
        <w:rPr>
          <w:position w:val="-12"/>
        </w:rPr>
        <w:object w:dxaOrig="660" w:dyaOrig="360">
          <v:shape id="_x0000_i1050" type="#_x0000_t75" style="width:33.4pt;height:18.75pt" o:ole="">
            <v:imagedata r:id="rId44" o:title=""/>
          </v:shape>
          <o:OLEObject Type="Embed" ProgID="Equation.3" ShapeID="_x0000_i1050" DrawAspect="Content" ObjectID="_1679311957" r:id="rId55"/>
        </w:object>
      </w:r>
      <w:r w:rsidR="003E5BCA">
        <w:rPr>
          <w:rFonts w:hint="eastAsia"/>
        </w:rPr>
        <w:t>，当</w:t>
      </w:r>
      <w:r w:rsidR="003E5BCA" w:rsidRPr="00A959F5">
        <w:rPr>
          <w:position w:val="-12"/>
        </w:rPr>
        <w:object w:dxaOrig="620" w:dyaOrig="360">
          <v:shape id="_x0000_i1051" type="#_x0000_t75" style="width:31.5pt;height:18.75pt" o:ole="">
            <v:imagedata r:id="rId32" o:title=""/>
          </v:shape>
          <o:OLEObject Type="Embed" ProgID="Equation.DSMT4" ShapeID="_x0000_i1051" DrawAspect="Content" ObjectID="_1679311958" r:id="rId56"/>
        </w:object>
      </w:r>
      <w:r w:rsidR="003E5BCA">
        <w:rPr>
          <w:rFonts w:hint="eastAsia"/>
        </w:rPr>
        <w:t>时，有</w:t>
      </w:r>
      <w:r w:rsidR="00287C0C" w:rsidRPr="00287C0C">
        <w:rPr>
          <w:position w:val="-12"/>
        </w:rPr>
        <w:object w:dxaOrig="2420" w:dyaOrig="380">
          <v:shape id="_x0000_i1052" type="#_x0000_t75" style="width:120.75pt;height:19.5pt" o:ole="">
            <v:imagedata r:id="rId57" o:title=""/>
          </v:shape>
          <o:OLEObject Type="Embed" ProgID="Equation.DSMT4" ShapeID="_x0000_i1052" DrawAspect="Content" ObjectID="_1679311959" r:id="rId58"/>
        </w:object>
      </w:r>
      <w:r w:rsidR="00287C0C">
        <w:rPr>
          <w:rFonts w:hint="eastAsia"/>
        </w:rPr>
        <w:t>，</w:t>
      </w:r>
      <w:r w:rsidR="00F73B90">
        <w:rPr>
          <w:rFonts w:hint="eastAsia"/>
        </w:rPr>
        <w:t>这里</w:t>
      </w:r>
      <w:r w:rsidR="00F73B90" w:rsidRPr="007B330C">
        <w:rPr>
          <w:rFonts w:ascii="Cambria Math" w:eastAsiaTheme="minorEastAsia" w:hAnsi="Cambria Math" w:cs="Cambria Math"/>
          <w:szCs w:val="21"/>
        </w:rPr>
        <w:t>𝑔</w:t>
      </w:r>
      <w:r w:rsidR="00F73B90">
        <w:rPr>
          <w:rFonts w:hint="eastAsia"/>
        </w:rPr>
        <w:t xml:space="preserve"> (</w:t>
      </w:r>
      <w:r w:rsidR="00F73B90" w:rsidRPr="00F73B90">
        <w:rPr>
          <w:rFonts w:hint="eastAsia"/>
          <w:i/>
        </w:rPr>
        <w:t>n</w:t>
      </w:r>
      <w:r w:rsidR="00F73B90">
        <w:rPr>
          <w:rFonts w:hint="eastAsia"/>
        </w:rPr>
        <w:t>)=</w:t>
      </w:r>
      <w:r w:rsidR="00F73B90" w:rsidRPr="00F73B90">
        <w:rPr>
          <w:rFonts w:hint="eastAsia"/>
          <w:i/>
        </w:rPr>
        <w:t>n</w:t>
      </w:r>
      <w:r w:rsidR="00F73B90" w:rsidRPr="00F73B90">
        <w:rPr>
          <w:rFonts w:hint="eastAsia"/>
          <w:vertAlign w:val="superscript"/>
        </w:rPr>
        <w:t>2</w:t>
      </w:r>
      <w:r w:rsidR="00F73B90">
        <w:rPr>
          <w:rFonts w:hint="eastAsia"/>
        </w:rPr>
        <w:t>，</w:t>
      </w:r>
      <w:r w:rsidR="00287C0C">
        <w:rPr>
          <w:rFonts w:hint="eastAsia"/>
        </w:rPr>
        <w:t>所以</w:t>
      </w:r>
      <w:r w:rsidR="005D42A9" w:rsidRPr="00287C0C">
        <w:rPr>
          <w:position w:val="-10"/>
        </w:rPr>
        <w:object w:dxaOrig="2000" w:dyaOrig="360">
          <v:shape id="_x0000_i1053" type="#_x0000_t75" style="width:101.25pt;height:18.75pt" o:ole="">
            <v:imagedata r:id="rId59" o:title=""/>
          </v:shape>
          <o:OLEObject Type="Embed" ProgID="Equation.DSMT4" ShapeID="_x0000_i1053" DrawAspect="Content" ObjectID="_1679311960" r:id="rId60"/>
        </w:object>
      </w:r>
      <w:r w:rsidR="00287C0C">
        <w:rPr>
          <w:rFonts w:hint="eastAsia"/>
        </w:rPr>
        <w:t>。</w:t>
      </w:r>
    </w:p>
    <w:p w:rsidR="00FB748A" w:rsidRDefault="00FB748A" w:rsidP="005F6F37">
      <w:pPr>
        <w:adjustRightInd w:val="0"/>
        <w:snapToGrid w:val="0"/>
        <w:rPr>
          <w:b/>
        </w:rPr>
      </w:pPr>
    </w:p>
    <w:p w:rsidR="00287C0C" w:rsidRPr="00E53C13" w:rsidRDefault="00250CE9" w:rsidP="005F6F37">
      <w:pPr>
        <w:adjustRightInd w:val="0"/>
        <w:snapToGrid w:val="0"/>
        <w:rPr>
          <w:b/>
        </w:rPr>
      </w:pPr>
      <w:r w:rsidRPr="00E53C13">
        <w:rPr>
          <w:rFonts w:hint="eastAsia"/>
          <w:b/>
        </w:rPr>
        <w:t>2-</w:t>
      </w:r>
      <w:r w:rsidR="00287C0C" w:rsidRPr="00E53C13">
        <w:rPr>
          <w:rFonts w:hint="eastAsia"/>
          <w:b/>
        </w:rPr>
        <w:t xml:space="preserve">11. </w:t>
      </w:r>
      <w:r w:rsidR="00E53C13" w:rsidRPr="00E53C13">
        <w:rPr>
          <w:rFonts w:hint="eastAsia"/>
          <w:b/>
        </w:rPr>
        <w:t>设有</w:t>
      </w:r>
      <w:r w:rsidR="00E53C13" w:rsidRPr="00E53C13">
        <w:rPr>
          <w:rFonts w:hint="eastAsia"/>
          <w:b/>
          <w:i/>
        </w:rPr>
        <w:t>f</w:t>
      </w:r>
      <w:r w:rsidR="00E53C13" w:rsidRPr="00E53C13">
        <w:rPr>
          <w:rFonts w:hint="eastAsia"/>
          <w:b/>
        </w:rPr>
        <w:t>(</w:t>
      </w:r>
      <w:r w:rsidR="00E53C13" w:rsidRPr="00E53C13">
        <w:rPr>
          <w:rFonts w:hint="eastAsia"/>
          <w:b/>
          <w:i/>
        </w:rPr>
        <w:t>n</w:t>
      </w:r>
      <w:r w:rsidR="00E53C13" w:rsidRPr="00E53C13">
        <w:rPr>
          <w:rFonts w:hint="eastAsia"/>
          <w:b/>
        </w:rPr>
        <w:t>)</w:t>
      </w:r>
      <w:r w:rsidR="00E53C13" w:rsidRPr="00E53C13">
        <w:rPr>
          <w:rFonts w:hint="eastAsia"/>
          <w:b/>
        </w:rPr>
        <w:t>和</w:t>
      </w:r>
      <w:r w:rsidR="00E53C13" w:rsidRPr="00E53C13">
        <w:rPr>
          <w:rFonts w:hint="eastAsia"/>
          <w:b/>
          <w:i/>
        </w:rPr>
        <w:t>g</w:t>
      </w:r>
      <w:r w:rsidR="00E53C13" w:rsidRPr="00E53C13">
        <w:rPr>
          <w:rFonts w:hint="eastAsia"/>
          <w:b/>
        </w:rPr>
        <w:t>(</w:t>
      </w:r>
      <w:r w:rsidR="00E53C13" w:rsidRPr="00E53C13">
        <w:rPr>
          <w:rFonts w:hint="eastAsia"/>
          <w:b/>
          <w:i/>
        </w:rPr>
        <w:t>n</w:t>
      </w:r>
      <w:r w:rsidR="00E53C13" w:rsidRPr="00E53C13">
        <w:rPr>
          <w:rFonts w:hint="eastAsia"/>
          <w:b/>
        </w:rPr>
        <w:t>)</w:t>
      </w:r>
      <w:r w:rsidR="00E53C13" w:rsidRPr="00E53C13">
        <w:rPr>
          <w:rFonts w:hint="eastAsia"/>
          <w:b/>
        </w:rPr>
        <w:t>如下所示，分析</w:t>
      </w:r>
      <w:r w:rsidR="00E53C13" w:rsidRPr="00E53C13">
        <w:rPr>
          <w:rFonts w:hint="eastAsia"/>
          <w:b/>
          <w:i/>
        </w:rPr>
        <w:t>f</w:t>
      </w:r>
      <w:r w:rsidR="00E53C13" w:rsidRPr="00E53C13">
        <w:rPr>
          <w:rFonts w:hint="eastAsia"/>
          <w:b/>
        </w:rPr>
        <w:t>(</w:t>
      </w:r>
      <w:r w:rsidR="00E53C13" w:rsidRPr="00E53C13">
        <w:rPr>
          <w:rFonts w:hint="eastAsia"/>
          <w:b/>
          <w:i/>
        </w:rPr>
        <w:t>n</w:t>
      </w:r>
      <w:r w:rsidR="00E53C13" w:rsidRPr="00E53C13">
        <w:rPr>
          <w:rFonts w:hint="eastAsia"/>
          <w:b/>
        </w:rPr>
        <w:t>)</w:t>
      </w:r>
      <w:r w:rsidR="00E53C13" w:rsidRPr="00E53C13">
        <w:rPr>
          <w:rFonts w:hint="eastAsia"/>
          <w:b/>
        </w:rPr>
        <w:t>为</w:t>
      </w:r>
      <w:r w:rsidR="00E53C13" w:rsidRPr="00E53C13">
        <w:rPr>
          <w:rFonts w:hint="eastAsia"/>
          <w:b/>
        </w:rPr>
        <w:t>O(</w:t>
      </w:r>
      <w:r w:rsidR="00E53C13" w:rsidRPr="00E53C13">
        <w:rPr>
          <w:rFonts w:hint="eastAsia"/>
          <w:b/>
          <w:i/>
        </w:rPr>
        <w:t>g</w:t>
      </w:r>
      <w:r w:rsidR="00E53C13" w:rsidRPr="00E53C13">
        <w:rPr>
          <w:rFonts w:hint="eastAsia"/>
          <w:b/>
        </w:rPr>
        <w:t>(</w:t>
      </w:r>
      <w:r w:rsidR="00E53C13" w:rsidRPr="00E53C13">
        <w:rPr>
          <w:rFonts w:hint="eastAsia"/>
          <w:b/>
          <w:i/>
        </w:rPr>
        <w:t>n</w:t>
      </w:r>
      <w:r w:rsidR="00E53C13" w:rsidRPr="00E53C13">
        <w:rPr>
          <w:rFonts w:hint="eastAsia"/>
          <w:b/>
        </w:rPr>
        <w:t>))</w:t>
      </w:r>
      <w:r w:rsidR="00E53C13" w:rsidRPr="00E53C13">
        <w:rPr>
          <w:rFonts w:hint="eastAsia"/>
          <w:b/>
        </w:rPr>
        <w:t>、</w:t>
      </w:r>
      <w:r w:rsidR="00E53C13" w:rsidRPr="00E53C13">
        <w:rPr>
          <w:b/>
        </w:rPr>
        <w:t>Ω</w:t>
      </w:r>
      <w:r w:rsidR="00E53C13" w:rsidRPr="00E53C13">
        <w:rPr>
          <w:rFonts w:hint="eastAsia"/>
          <w:b/>
        </w:rPr>
        <w:t>(</w:t>
      </w:r>
      <w:r w:rsidR="00E53C13" w:rsidRPr="00E53C13">
        <w:rPr>
          <w:rFonts w:hint="eastAsia"/>
          <w:b/>
          <w:i/>
        </w:rPr>
        <w:t>g</w:t>
      </w:r>
      <w:r w:rsidR="00E53C13" w:rsidRPr="00E53C13">
        <w:rPr>
          <w:rFonts w:hint="eastAsia"/>
          <w:b/>
        </w:rPr>
        <w:t>(</w:t>
      </w:r>
      <w:r w:rsidR="00E53C13" w:rsidRPr="00E53C13">
        <w:rPr>
          <w:rFonts w:hint="eastAsia"/>
          <w:b/>
          <w:i/>
        </w:rPr>
        <w:t>n</w:t>
      </w:r>
      <w:r w:rsidR="00E53C13" w:rsidRPr="00E53C13">
        <w:rPr>
          <w:rFonts w:hint="eastAsia"/>
          <w:b/>
        </w:rPr>
        <w:t>))</w:t>
      </w:r>
      <w:r w:rsidR="00E53C13" w:rsidRPr="00E53C13">
        <w:rPr>
          <w:rFonts w:hint="eastAsia"/>
          <w:b/>
        </w:rPr>
        <w:t>还是</w:t>
      </w:r>
      <w:r w:rsidR="00E53C13" w:rsidRPr="00E53C13">
        <w:rPr>
          <w:b/>
        </w:rPr>
        <w:sym w:font="Symbol" w:char="F051"/>
      </w:r>
      <w:r w:rsidR="00E53C13" w:rsidRPr="00E53C13">
        <w:rPr>
          <w:rFonts w:eastAsiaTheme="minorEastAsia" w:hint="eastAsia"/>
          <w:b/>
        </w:rPr>
        <w:t>(</w:t>
      </w:r>
      <w:r w:rsidR="00E53C13" w:rsidRPr="00E53C13">
        <w:rPr>
          <w:rFonts w:eastAsiaTheme="minorEastAsia" w:hint="eastAsia"/>
          <w:b/>
          <w:i/>
        </w:rPr>
        <w:t>g</w:t>
      </w:r>
      <w:r w:rsidR="00E53C13" w:rsidRPr="00E53C13">
        <w:rPr>
          <w:rFonts w:eastAsiaTheme="minorEastAsia" w:hint="eastAsia"/>
          <w:b/>
        </w:rPr>
        <w:t>(</w:t>
      </w:r>
      <w:r w:rsidR="00E53C13" w:rsidRPr="00E53C13">
        <w:rPr>
          <w:rFonts w:eastAsiaTheme="minorEastAsia" w:hint="eastAsia"/>
          <w:b/>
          <w:i/>
        </w:rPr>
        <w:t>n</w:t>
      </w:r>
      <w:r w:rsidR="00E53C13" w:rsidRPr="00E53C13">
        <w:rPr>
          <w:rFonts w:eastAsiaTheme="minorEastAsia" w:hint="eastAsia"/>
          <w:b/>
        </w:rPr>
        <w:t>))</w:t>
      </w:r>
      <w:r w:rsidR="00E53C13" w:rsidRPr="00E53C13">
        <w:rPr>
          <w:rFonts w:eastAsiaTheme="minorEastAsia" w:hint="eastAsia"/>
          <w:b/>
        </w:rPr>
        <w:t>。</w:t>
      </w:r>
    </w:p>
    <w:p w:rsidR="00E53C13" w:rsidRPr="00E53C13" w:rsidRDefault="00621600" w:rsidP="00621600">
      <w:pPr>
        <w:adjustRightInd w:val="0"/>
        <w:snapToGrid w:val="0"/>
        <w:rPr>
          <w:b/>
        </w:rPr>
      </w:pPr>
      <w:r w:rsidRPr="00E53C13">
        <w:rPr>
          <w:rFonts w:hint="eastAsia"/>
          <w:b/>
        </w:rPr>
        <w:t>（</w:t>
      </w:r>
      <w:r w:rsidRPr="00E53C13">
        <w:rPr>
          <w:rFonts w:hint="eastAsia"/>
          <w:b/>
        </w:rPr>
        <w:t>1</w:t>
      </w:r>
      <w:r w:rsidRPr="00E53C13">
        <w:rPr>
          <w:rFonts w:hint="eastAsia"/>
          <w:b/>
        </w:rPr>
        <w:t>）</w:t>
      </w:r>
      <w:r w:rsidR="00E53C13" w:rsidRPr="00E53C13">
        <w:rPr>
          <w:rFonts w:hint="eastAsia"/>
          <w:b/>
          <w:i/>
        </w:rPr>
        <w:t>f</w:t>
      </w:r>
      <w:r w:rsidR="00E53C13" w:rsidRPr="00E53C13">
        <w:rPr>
          <w:rFonts w:hint="eastAsia"/>
          <w:b/>
        </w:rPr>
        <w:t>(</w:t>
      </w:r>
      <w:r w:rsidR="00E53C13" w:rsidRPr="00E53C13">
        <w:rPr>
          <w:rFonts w:hint="eastAsia"/>
          <w:b/>
          <w:i/>
        </w:rPr>
        <w:t>n</w:t>
      </w:r>
      <w:r w:rsidR="00E53C13" w:rsidRPr="00E53C13">
        <w:rPr>
          <w:rFonts w:hint="eastAsia"/>
          <w:b/>
        </w:rPr>
        <w:t>)=20</w:t>
      </w:r>
      <w:r w:rsidR="00E53C13" w:rsidRPr="00E53C13">
        <w:rPr>
          <w:rFonts w:hint="eastAsia"/>
          <w:b/>
          <w:i/>
        </w:rPr>
        <w:t>n</w:t>
      </w:r>
      <w:r w:rsidR="00E53C13" w:rsidRPr="00E53C13">
        <w:rPr>
          <w:rFonts w:hint="eastAsia"/>
          <w:b/>
        </w:rPr>
        <w:t>+log</w:t>
      </w:r>
      <w:r w:rsidR="00E53C13" w:rsidRPr="00E53C13">
        <w:rPr>
          <w:rFonts w:hint="eastAsia"/>
          <w:b/>
          <w:i/>
        </w:rPr>
        <w:t>n</w:t>
      </w:r>
      <w:r w:rsidR="00E53C13" w:rsidRPr="00E53C13">
        <w:rPr>
          <w:rFonts w:hint="eastAsia"/>
          <w:b/>
        </w:rPr>
        <w:t>，</w:t>
      </w:r>
      <w:r w:rsidR="00E53C13" w:rsidRPr="00E53C13">
        <w:rPr>
          <w:rFonts w:hint="eastAsia"/>
          <w:b/>
          <w:i/>
        </w:rPr>
        <w:t>g</w:t>
      </w:r>
      <w:r w:rsidR="00E53C13" w:rsidRPr="00E53C13">
        <w:rPr>
          <w:rFonts w:hint="eastAsia"/>
          <w:b/>
        </w:rPr>
        <w:t>(</w:t>
      </w:r>
      <w:r w:rsidR="00E53C13" w:rsidRPr="00E53C13">
        <w:rPr>
          <w:rFonts w:hint="eastAsia"/>
          <w:b/>
          <w:i/>
        </w:rPr>
        <w:t>n</w:t>
      </w:r>
      <w:r w:rsidR="00E53C13" w:rsidRPr="00E53C13">
        <w:rPr>
          <w:rFonts w:hint="eastAsia"/>
          <w:b/>
        </w:rPr>
        <w:t>)=</w:t>
      </w:r>
      <w:r w:rsidR="00E53C13" w:rsidRPr="00E53C13">
        <w:rPr>
          <w:rFonts w:hint="eastAsia"/>
          <w:b/>
          <w:i/>
        </w:rPr>
        <w:t xml:space="preserve"> n</w:t>
      </w:r>
      <w:r w:rsidR="00E53C13" w:rsidRPr="00E53C13">
        <w:rPr>
          <w:rFonts w:hint="eastAsia"/>
          <w:b/>
        </w:rPr>
        <w:t>+log</w:t>
      </w:r>
      <w:r w:rsidR="00E53C13" w:rsidRPr="00E53C13">
        <w:rPr>
          <w:rFonts w:hint="eastAsia"/>
          <w:b/>
          <w:vertAlign w:val="superscript"/>
        </w:rPr>
        <w:t>3</w:t>
      </w:r>
      <w:r w:rsidR="00E53C13" w:rsidRPr="00E53C13">
        <w:rPr>
          <w:rFonts w:hint="eastAsia"/>
          <w:b/>
          <w:i/>
        </w:rPr>
        <w:t>n</w:t>
      </w:r>
    </w:p>
    <w:p w:rsidR="00621600" w:rsidRDefault="00621600" w:rsidP="00E53C13">
      <w:pPr>
        <w:adjustRightInd w:val="0"/>
        <w:snapToGrid w:val="0"/>
        <w:ind w:firstLineChars="250" w:firstLine="525"/>
      </w:pPr>
      <w:r w:rsidRPr="00621600">
        <w:rPr>
          <w:rFonts w:hint="eastAsia"/>
        </w:rPr>
        <w:t>当</w:t>
      </w:r>
      <w:r w:rsidRPr="0098645C">
        <w:rPr>
          <w:rFonts w:hint="eastAsia"/>
          <w:i/>
        </w:rPr>
        <w:t>n</w:t>
      </w:r>
      <w:r>
        <w:rPr>
          <w:rFonts w:hint="eastAsia"/>
        </w:rPr>
        <w:sym w:font="Symbol" w:char="F0B3"/>
      </w:r>
      <w:r>
        <w:rPr>
          <w:rFonts w:hint="eastAsia"/>
        </w:rPr>
        <w:t>1</w:t>
      </w:r>
      <w:r>
        <w:rPr>
          <w:rFonts w:hint="eastAsia"/>
        </w:rPr>
        <w:t>时，</w:t>
      </w:r>
      <w:r>
        <w:rPr>
          <w:rFonts w:hint="eastAsia"/>
        </w:rPr>
        <w:t>log</w:t>
      </w:r>
      <w:r w:rsidRPr="00621600">
        <w:rPr>
          <w:rFonts w:hint="eastAsia"/>
          <w:i/>
        </w:rPr>
        <w:t>n</w:t>
      </w:r>
      <w:r>
        <w:rPr>
          <w:rFonts w:hint="eastAsia"/>
        </w:rPr>
        <w:sym w:font="Symbol" w:char="F0A3"/>
      </w:r>
      <w:r>
        <w:rPr>
          <w:rFonts w:hint="eastAsia"/>
        </w:rPr>
        <w:t>log</w:t>
      </w:r>
      <w:r w:rsidRPr="00621600">
        <w:rPr>
          <w:rFonts w:hint="eastAsia"/>
          <w:vertAlign w:val="superscript"/>
        </w:rPr>
        <w:t>3</w:t>
      </w:r>
      <w:r w:rsidRPr="00621600">
        <w:rPr>
          <w:rFonts w:hint="eastAsia"/>
          <w:i/>
        </w:rPr>
        <w:t>n</w:t>
      </w:r>
      <w:r>
        <w:rPr>
          <w:rFonts w:hint="eastAsia"/>
        </w:rPr>
        <w:t>，故</w:t>
      </w:r>
      <w:r w:rsidRPr="00621600">
        <w:rPr>
          <w:rFonts w:hint="eastAsia"/>
          <w:i/>
        </w:rPr>
        <w:t>f</w:t>
      </w:r>
      <w:r>
        <w:rPr>
          <w:rFonts w:hint="eastAsia"/>
        </w:rPr>
        <w:t>(</w:t>
      </w:r>
      <w:r w:rsidRPr="00621600">
        <w:rPr>
          <w:rFonts w:hint="eastAsia"/>
          <w:i/>
        </w:rPr>
        <w:t>n</w:t>
      </w:r>
      <w:r>
        <w:rPr>
          <w:rFonts w:hint="eastAsia"/>
        </w:rPr>
        <w:t>)=20</w:t>
      </w:r>
      <w:r w:rsidRPr="00621600">
        <w:rPr>
          <w:rFonts w:hint="eastAsia"/>
          <w:i/>
        </w:rPr>
        <w:t>n</w:t>
      </w:r>
      <w:r>
        <w:rPr>
          <w:rFonts w:hint="eastAsia"/>
        </w:rPr>
        <w:t>+log</w:t>
      </w:r>
      <w:r w:rsidRPr="00621600">
        <w:rPr>
          <w:rFonts w:hint="eastAsia"/>
          <w:i/>
        </w:rPr>
        <w:t>n</w:t>
      </w:r>
      <w:r>
        <w:rPr>
          <w:rFonts w:hint="eastAsia"/>
        </w:rPr>
        <w:sym w:font="Symbol" w:char="F0A3"/>
      </w:r>
      <w:r>
        <w:rPr>
          <w:rFonts w:hint="eastAsia"/>
        </w:rPr>
        <w:t>20</w:t>
      </w:r>
      <w:r w:rsidRPr="00621600">
        <w:rPr>
          <w:rFonts w:hint="eastAsia"/>
          <w:i/>
        </w:rPr>
        <w:t>n</w:t>
      </w:r>
      <w:r>
        <w:rPr>
          <w:rFonts w:hint="eastAsia"/>
        </w:rPr>
        <w:t>+20log</w:t>
      </w:r>
      <w:r w:rsidRPr="00621600">
        <w:rPr>
          <w:rFonts w:hint="eastAsia"/>
          <w:i/>
        </w:rPr>
        <w:t>n</w:t>
      </w:r>
      <w:r>
        <w:rPr>
          <w:rFonts w:hint="eastAsia"/>
        </w:rPr>
        <w:t>=20(</w:t>
      </w:r>
      <w:r w:rsidRPr="00621600">
        <w:rPr>
          <w:rFonts w:hint="eastAsia"/>
          <w:i/>
        </w:rPr>
        <w:t>n</w:t>
      </w:r>
      <w:r>
        <w:rPr>
          <w:rFonts w:hint="eastAsia"/>
        </w:rPr>
        <w:t>+log</w:t>
      </w:r>
      <w:r w:rsidRPr="00621600">
        <w:rPr>
          <w:rFonts w:hint="eastAsia"/>
          <w:i/>
        </w:rPr>
        <w:t>n</w:t>
      </w:r>
      <w:r>
        <w:rPr>
          <w:rFonts w:hint="eastAsia"/>
        </w:rPr>
        <w:t>)</w:t>
      </w:r>
      <w:r>
        <w:rPr>
          <w:rFonts w:hint="eastAsia"/>
        </w:rPr>
        <w:sym w:font="Symbol" w:char="F0A3"/>
      </w:r>
      <w:r>
        <w:rPr>
          <w:rFonts w:hint="eastAsia"/>
        </w:rPr>
        <w:t>20(</w:t>
      </w:r>
      <w:r w:rsidRPr="00621600">
        <w:rPr>
          <w:rFonts w:hint="eastAsia"/>
          <w:i/>
        </w:rPr>
        <w:t>n</w:t>
      </w:r>
      <w:r>
        <w:rPr>
          <w:rFonts w:hint="eastAsia"/>
        </w:rPr>
        <w:t>+log</w:t>
      </w:r>
      <w:r w:rsidRPr="00621600">
        <w:rPr>
          <w:rFonts w:hint="eastAsia"/>
          <w:vertAlign w:val="superscript"/>
        </w:rPr>
        <w:t>3</w:t>
      </w:r>
      <w:r w:rsidRPr="00621600">
        <w:rPr>
          <w:rFonts w:hint="eastAsia"/>
          <w:i/>
        </w:rPr>
        <w:t>n</w:t>
      </w:r>
      <w:r>
        <w:rPr>
          <w:rFonts w:hint="eastAsia"/>
        </w:rPr>
        <w:t>)=20</w:t>
      </w:r>
      <w:r w:rsidRPr="00621600">
        <w:rPr>
          <w:rFonts w:hint="eastAsia"/>
          <w:i/>
        </w:rPr>
        <w:t>g</w:t>
      </w:r>
      <w:r>
        <w:rPr>
          <w:rFonts w:hint="eastAsia"/>
        </w:rPr>
        <w:t>(</w:t>
      </w:r>
      <w:r w:rsidRPr="00621600">
        <w:rPr>
          <w:rFonts w:hint="eastAsia"/>
          <w:i/>
        </w:rPr>
        <w:t>n</w:t>
      </w:r>
      <w:r>
        <w:rPr>
          <w:rFonts w:hint="eastAsia"/>
        </w:rPr>
        <w:t>)</w:t>
      </w:r>
    </w:p>
    <w:p w:rsidR="00621600" w:rsidRDefault="00621600" w:rsidP="00621600">
      <w:pPr>
        <w:adjustRightInd w:val="0"/>
        <w:snapToGrid w:val="0"/>
      </w:pPr>
      <w:r>
        <w:rPr>
          <w:rFonts w:hint="eastAsia"/>
        </w:rPr>
        <w:t>取</w:t>
      </w:r>
      <w:r w:rsidRPr="0098645C">
        <w:rPr>
          <w:rFonts w:hint="eastAsia"/>
          <w:i/>
        </w:rPr>
        <w:t>n</w:t>
      </w:r>
      <w:r w:rsidRPr="00FC7358">
        <w:rPr>
          <w:rFonts w:hint="eastAsia"/>
          <w:vertAlign w:val="subscript"/>
        </w:rPr>
        <w:t>0</w:t>
      </w:r>
      <w:r>
        <w:rPr>
          <w:rFonts w:hint="eastAsia"/>
        </w:rPr>
        <w:t>=1</w:t>
      </w:r>
      <w:r>
        <w:rPr>
          <w:rFonts w:hint="eastAsia"/>
        </w:rPr>
        <w:t>，</w:t>
      </w:r>
      <w:r>
        <w:rPr>
          <w:rFonts w:hint="eastAsia"/>
        </w:rPr>
        <w:t>c=20</w:t>
      </w:r>
      <w:r>
        <w:rPr>
          <w:rFonts w:hint="eastAsia"/>
        </w:rPr>
        <w:t>，当</w:t>
      </w:r>
      <w:r w:rsidRPr="00D704A2">
        <w:rPr>
          <w:rFonts w:hint="eastAsia"/>
          <w:i/>
        </w:rPr>
        <w:t>n</w:t>
      </w:r>
      <w:r w:rsidR="00D704A2">
        <w:rPr>
          <w:rFonts w:hint="eastAsia"/>
        </w:rPr>
        <w:sym w:font="Symbol" w:char="F0B3"/>
      </w:r>
      <w:r w:rsidRPr="00D704A2">
        <w:rPr>
          <w:rFonts w:hint="eastAsia"/>
          <w:i/>
        </w:rPr>
        <w:t>n</w:t>
      </w:r>
      <w:r w:rsidRPr="00D704A2">
        <w:rPr>
          <w:rFonts w:hint="eastAsia"/>
          <w:vertAlign w:val="subscript"/>
        </w:rPr>
        <w:t>0</w:t>
      </w:r>
      <w:r w:rsidR="00D704A2">
        <w:rPr>
          <w:rFonts w:hint="eastAsia"/>
        </w:rPr>
        <w:t>时，</w:t>
      </w:r>
      <w:r w:rsidR="00D704A2" w:rsidRPr="00621600">
        <w:rPr>
          <w:rFonts w:hint="eastAsia"/>
          <w:i/>
        </w:rPr>
        <w:t>f</w:t>
      </w:r>
      <w:r w:rsidR="00D704A2">
        <w:rPr>
          <w:rFonts w:hint="eastAsia"/>
        </w:rPr>
        <w:t>(</w:t>
      </w:r>
      <w:r w:rsidR="00D704A2" w:rsidRPr="00621600">
        <w:rPr>
          <w:rFonts w:hint="eastAsia"/>
          <w:i/>
        </w:rPr>
        <w:t>n</w:t>
      </w:r>
      <w:r w:rsidR="00D704A2">
        <w:rPr>
          <w:rFonts w:hint="eastAsia"/>
        </w:rPr>
        <w:t>)=O(</w:t>
      </w:r>
      <w:r w:rsidR="00D704A2">
        <w:rPr>
          <w:rFonts w:hint="eastAsia"/>
          <w:i/>
        </w:rPr>
        <w:t>g</w:t>
      </w:r>
      <w:r w:rsidR="00D704A2">
        <w:rPr>
          <w:rFonts w:hint="eastAsia"/>
        </w:rPr>
        <w:t>(</w:t>
      </w:r>
      <w:r w:rsidR="00D704A2">
        <w:rPr>
          <w:rFonts w:hint="eastAsia"/>
          <w:i/>
        </w:rPr>
        <w:t>n</w:t>
      </w:r>
      <w:r w:rsidR="00D704A2">
        <w:rPr>
          <w:rFonts w:hint="eastAsia"/>
        </w:rPr>
        <w:t>))</w:t>
      </w:r>
      <w:r w:rsidR="00D704A2">
        <w:rPr>
          <w:rFonts w:hint="eastAsia"/>
        </w:rPr>
        <w:t>。</w:t>
      </w:r>
    </w:p>
    <w:p w:rsidR="00FC7358" w:rsidRDefault="00FC7358" w:rsidP="00621600">
      <w:pPr>
        <w:adjustRightInd w:val="0"/>
        <w:snapToGrid w:val="0"/>
      </w:pPr>
      <w:r w:rsidRPr="00621600">
        <w:rPr>
          <w:rFonts w:hint="eastAsia"/>
        </w:rPr>
        <w:t>当</w:t>
      </w:r>
      <w:r w:rsidRPr="0098645C">
        <w:rPr>
          <w:rFonts w:hint="eastAsia"/>
          <w:i/>
        </w:rPr>
        <w:t>n</w:t>
      </w:r>
      <w:r>
        <w:rPr>
          <w:rFonts w:hint="eastAsia"/>
        </w:rPr>
        <w:sym w:font="Symbol" w:char="F0B3"/>
      </w:r>
      <w:r>
        <w:rPr>
          <w:rFonts w:hint="eastAsia"/>
        </w:rPr>
        <w:t>1</w:t>
      </w:r>
      <w:r>
        <w:rPr>
          <w:rFonts w:hint="eastAsia"/>
        </w:rPr>
        <w:t>时，</w:t>
      </w:r>
      <w:r>
        <w:rPr>
          <w:rFonts w:hint="eastAsia"/>
        </w:rPr>
        <w:t>10</w:t>
      </w:r>
      <w:r w:rsidRPr="00FC7358">
        <w:rPr>
          <w:rFonts w:hint="eastAsia"/>
          <w:i/>
        </w:rPr>
        <w:t>n</w:t>
      </w:r>
      <w:r>
        <w:rPr>
          <w:rFonts w:hint="eastAsia"/>
        </w:rPr>
        <w:sym w:font="Symbol" w:char="F0B3"/>
      </w:r>
      <w:r>
        <w:rPr>
          <w:rFonts w:hint="eastAsia"/>
        </w:rPr>
        <w:t>log</w:t>
      </w:r>
      <w:r w:rsidRPr="00FC7358">
        <w:rPr>
          <w:rFonts w:hint="eastAsia"/>
          <w:vertAlign w:val="superscript"/>
        </w:rPr>
        <w:t>3</w:t>
      </w:r>
      <w:r w:rsidRPr="00FC7358">
        <w:rPr>
          <w:rFonts w:hint="eastAsia"/>
          <w:i/>
        </w:rPr>
        <w:t>n</w:t>
      </w:r>
      <w:r>
        <w:rPr>
          <w:rFonts w:hint="eastAsia"/>
        </w:rPr>
        <w:t>，故</w:t>
      </w:r>
      <w:r w:rsidRPr="00621600">
        <w:rPr>
          <w:rFonts w:hint="eastAsia"/>
          <w:i/>
        </w:rPr>
        <w:t>f</w:t>
      </w:r>
      <w:r>
        <w:rPr>
          <w:rFonts w:hint="eastAsia"/>
        </w:rPr>
        <w:t>(</w:t>
      </w:r>
      <w:r w:rsidRPr="00621600">
        <w:rPr>
          <w:rFonts w:hint="eastAsia"/>
          <w:i/>
        </w:rPr>
        <w:t>n</w:t>
      </w:r>
      <w:r>
        <w:rPr>
          <w:rFonts w:hint="eastAsia"/>
        </w:rPr>
        <w:t>)=20</w:t>
      </w:r>
      <w:r w:rsidRPr="00621600">
        <w:rPr>
          <w:rFonts w:hint="eastAsia"/>
          <w:i/>
        </w:rPr>
        <w:t>n</w:t>
      </w:r>
      <w:r>
        <w:rPr>
          <w:rFonts w:hint="eastAsia"/>
        </w:rPr>
        <w:t>+log</w:t>
      </w:r>
      <w:r w:rsidRPr="00621600">
        <w:rPr>
          <w:rFonts w:hint="eastAsia"/>
          <w:i/>
        </w:rPr>
        <w:t>n</w:t>
      </w:r>
      <w:r w:rsidR="00E24F28">
        <w:rPr>
          <w:rFonts w:hint="eastAsia"/>
        </w:rPr>
        <w:sym w:font="Symbol" w:char="F0B3"/>
      </w:r>
      <w:r w:rsidR="00E24F28">
        <w:rPr>
          <w:rFonts w:hint="eastAsia"/>
        </w:rPr>
        <w:t>20</w:t>
      </w:r>
      <w:r w:rsidR="00E24F28" w:rsidRPr="00E24F28">
        <w:rPr>
          <w:rFonts w:hint="eastAsia"/>
          <w:i/>
        </w:rPr>
        <w:t>n</w:t>
      </w:r>
      <w:r>
        <w:rPr>
          <w:rFonts w:hint="eastAsia"/>
        </w:rPr>
        <w:sym w:font="Symbol" w:char="F0B3"/>
      </w:r>
      <w:r w:rsidRPr="00621600">
        <w:rPr>
          <w:rFonts w:hint="eastAsia"/>
          <w:i/>
        </w:rPr>
        <w:t>n</w:t>
      </w:r>
      <w:r>
        <w:rPr>
          <w:rFonts w:hint="eastAsia"/>
        </w:rPr>
        <w:t>+</w:t>
      </w:r>
      <w:r w:rsidR="00E24F28">
        <w:rPr>
          <w:rFonts w:hint="eastAsia"/>
        </w:rPr>
        <w:t xml:space="preserve">10n </w:t>
      </w:r>
      <w:r w:rsidR="00E24F28">
        <w:rPr>
          <w:rFonts w:hint="eastAsia"/>
        </w:rPr>
        <w:sym w:font="Symbol" w:char="F0B3"/>
      </w:r>
      <w:r w:rsidR="00E24F28">
        <w:rPr>
          <w:rFonts w:hint="eastAsia"/>
        </w:rPr>
        <w:t>n+log</w:t>
      </w:r>
      <w:r w:rsidR="00E24F28" w:rsidRPr="00621600">
        <w:rPr>
          <w:rFonts w:hint="eastAsia"/>
          <w:vertAlign w:val="superscript"/>
        </w:rPr>
        <w:t>3</w:t>
      </w:r>
      <w:r w:rsidR="00E24F28" w:rsidRPr="00621600">
        <w:rPr>
          <w:rFonts w:hint="eastAsia"/>
          <w:i/>
        </w:rPr>
        <w:t>n</w:t>
      </w:r>
      <w:r>
        <w:rPr>
          <w:rFonts w:hint="eastAsia"/>
        </w:rPr>
        <w:t>=</w:t>
      </w:r>
      <w:r w:rsidRPr="00621600">
        <w:rPr>
          <w:rFonts w:hint="eastAsia"/>
          <w:i/>
        </w:rPr>
        <w:t>g</w:t>
      </w:r>
      <w:r>
        <w:rPr>
          <w:rFonts w:hint="eastAsia"/>
        </w:rPr>
        <w:t>(</w:t>
      </w:r>
      <w:r w:rsidRPr="00621600">
        <w:rPr>
          <w:rFonts w:hint="eastAsia"/>
          <w:i/>
        </w:rPr>
        <w:t>n</w:t>
      </w:r>
      <w:r>
        <w:rPr>
          <w:rFonts w:hint="eastAsia"/>
        </w:rPr>
        <w:t>)</w:t>
      </w:r>
    </w:p>
    <w:p w:rsidR="00F4731A" w:rsidRDefault="00F4731A" w:rsidP="00621600">
      <w:pPr>
        <w:adjustRightInd w:val="0"/>
        <w:snapToGrid w:val="0"/>
      </w:pPr>
      <w:r>
        <w:rPr>
          <w:rFonts w:hint="eastAsia"/>
        </w:rPr>
        <w:t>取</w:t>
      </w:r>
      <w:r w:rsidRPr="0098645C">
        <w:rPr>
          <w:rFonts w:hint="eastAsia"/>
          <w:i/>
        </w:rPr>
        <w:t>n</w:t>
      </w:r>
      <w:r w:rsidRPr="00FC7358">
        <w:rPr>
          <w:rFonts w:hint="eastAsia"/>
          <w:vertAlign w:val="subscript"/>
        </w:rPr>
        <w:t>0</w:t>
      </w:r>
      <w:r>
        <w:rPr>
          <w:rFonts w:hint="eastAsia"/>
        </w:rPr>
        <w:t>=1</w:t>
      </w:r>
      <w:r>
        <w:rPr>
          <w:rFonts w:hint="eastAsia"/>
        </w:rPr>
        <w:t>，</w:t>
      </w:r>
      <w:r>
        <w:rPr>
          <w:rFonts w:hint="eastAsia"/>
        </w:rPr>
        <w:t>c=1</w:t>
      </w:r>
      <w:r>
        <w:rPr>
          <w:rFonts w:hint="eastAsia"/>
        </w:rPr>
        <w:t>，当</w:t>
      </w:r>
      <w:r w:rsidRPr="00D704A2">
        <w:rPr>
          <w:rFonts w:hint="eastAsia"/>
          <w:i/>
        </w:rPr>
        <w:t>n</w:t>
      </w:r>
      <w:r>
        <w:rPr>
          <w:rFonts w:hint="eastAsia"/>
        </w:rPr>
        <w:sym w:font="Symbol" w:char="F0B3"/>
      </w:r>
      <w:r w:rsidRPr="00D704A2">
        <w:rPr>
          <w:rFonts w:hint="eastAsia"/>
          <w:i/>
        </w:rPr>
        <w:t>n</w:t>
      </w:r>
      <w:r w:rsidRPr="00D704A2">
        <w:rPr>
          <w:rFonts w:hint="eastAsia"/>
          <w:vertAlign w:val="subscript"/>
        </w:rPr>
        <w:t>0</w:t>
      </w:r>
      <w:r>
        <w:rPr>
          <w:rFonts w:hint="eastAsia"/>
        </w:rPr>
        <w:t>时，</w:t>
      </w:r>
      <w:r w:rsidRPr="00621600">
        <w:rPr>
          <w:rFonts w:hint="eastAsia"/>
          <w:i/>
        </w:rPr>
        <w:t>f</w:t>
      </w:r>
      <w:r>
        <w:rPr>
          <w:rFonts w:hint="eastAsia"/>
        </w:rPr>
        <w:t>(</w:t>
      </w:r>
      <w:r w:rsidRPr="00621600">
        <w:rPr>
          <w:rFonts w:hint="eastAsia"/>
          <w:i/>
        </w:rPr>
        <w:t>n</w:t>
      </w:r>
      <w:r>
        <w:rPr>
          <w:rFonts w:hint="eastAsia"/>
        </w:rPr>
        <w:t>)=</w:t>
      </w:r>
      <w:r>
        <w:t>Ω</w:t>
      </w:r>
      <w:r>
        <w:rPr>
          <w:rFonts w:hint="eastAsia"/>
        </w:rPr>
        <w:t>(</w:t>
      </w:r>
      <w:r>
        <w:rPr>
          <w:rFonts w:hint="eastAsia"/>
          <w:i/>
        </w:rPr>
        <w:t>g</w:t>
      </w:r>
      <w:r>
        <w:rPr>
          <w:rFonts w:hint="eastAsia"/>
        </w:rPr>
        <w:t>(</w:t>
      </w:r>
      <w:r>
        <w:rPr>
          <w:rFonts w:hint="eastAsia"/>
          <w:i/>
        </w:rPr>
        <w:t>n</w:t>
      </w:r>
      <w:r>
        <w:rPr>
          <w:rFonts w:hint="eastAsia"/>
        </w:rPr>
        <w:t>))</w:t>
      </w:r>
      <w:r>
        <w:rPr>
          <w:rFonts w:hint="eastAsia"/>
        </w:rPr>
        <w:t>。</w:t>
      </w:r>
    </w:p>
    <w:p w:rsidR="00F4731A" w:rsidRPr="00621600" w:rsidRDefault="00F4731A" w:rsidP="00621600">
      <w:pPr>
        <w:adjustRightInd w:val="0"/>
        <w:snapToGrid w:val="0"/>
      </w:pPr>
      <w:r>
        <w:rPr>
          <w:rFonts w:hint="eastAsia"/>
        </w:rPr>
        <w:t>因此，取</w:t>
      </w:r>
      <w:r>
        <w:rPr>
          <w:rFonts w:hint="eastAsia"/>
        </w:rPr>
        <w:t>c</w:t>
      </w:r>
      <w:r w:rsidRPr="00F4731A">
        <w:rPr>
          <w:rFonts w:hint="eastAsia"/>
          <w:vertAlign w:val="subscript"/>
        </w:rPr>
        <w:t>1</w:t>
      </w:r>
      <w:r>
        <w:rPr>
          <w:rFonts w:hint="eastAsia"/>
        </w:rPr>
        <w:t>=1</w:t>
      </w:r>
      <w:r>
        <w:rPr>
          <w:rFonts w:hint="eastAsia"/>
        </w:rPr>
        <w:t>，</w:t>
      </w:r>
      <w:r>
        <w:rPr>
          <w:rFonts w:hint="eastAsia"/>
        </w:rPr>
        <w:t>c</w:t>
      </w:r>
      <w:r w:rsidRPr="00F4731A">
        <w:rPr>
          <w:rFonts w:hint="eastAsia"/>
          <w:vertAlign w:val="subscript"/>
        </w:rPr>
        <w:t>2</w:t>
      </w:r>
      <w:r>
        <w:rPr>
          <w:rFonts w:hint="eastAsia"/>
        </w:rPr>
        <w:t>=20</w:t>
      </w:r>
      <w:r>
        <w:rPr>
          <w:rFonts w:hint="eastAsia"/>
        </w:rPr>
        <w:t>，</w:t>
      </w:r>
      <w:r w:rsidR="005A584A">
        <w:rPr>
          <w:rFonts w:hint="eastAsia"/>
        </w:rPr>
        <w:t>当</w:t>
      </w:r>
      <w:r w:rsidR="005A584A" w:rsidRPr="00D704A2">
        <w:rPr>
          <w:rFonts w:hint="eastAsia"/>
          <w:i/>
        </w:rPr>
        <w:t>n</w:t>
      </w:r>
      <w:r w:rsidR="005A584A">
        <w:rPr>
          <w:rFonts w:hint="eastAsia"/>
        </w:rPr>
        <w:sym w:font="Symbol" w:char="F0B3"/>
      </w:r>
      <w:r w:rsidR="005A584A" w:rsidRPr="00D704A2">
        <w:rPr>
          <w:rFonts w:hint="eastAsia"/>
          <w:i/>
        </w:rPr>
        <w:t>n</w:t>
      </w:r>
      <w:r w:rsidR="005A584A" w:rsidRPr="00D704A2">
        <w:rPr>
          <w:rFonts w:hint="eastAsia"/>
          <w:vertAlign w:val="subscript"/>
        </w:rPr>
        <w:t>0</w:t>
      </w:r>
      <w:r w:rsidR="005A584A">
        <w:rPr>
          <w:rFonts w:hint="eastAsia"/>
        </w:rPr>
        <w:t>时，</w:t>
      </w:r>
      <w:r w:rsidR="005A584A">
        <w:rPr>
          <w:rFonts w:hint="eastAsia"/>
        </w:rPr>
        <w:t>c</w:t>
      </w:r>
      <w:r w:rsidR="005A584A">
        <w:rPr>
          <w:rFonts w:hint="eastAsia"/>
          <w:vertAlign w:val="subscript"/>
        </w:rPr>
        <w:t>1</w:t>
      </w:r>
      <w:r w:rsidR="005A584A">
        <w:rPr>
          <w:rFonts w:hint="eastAsia"/>
          <w:i/>
        </w:rPr>
        <w:t>g</w:t>
      </w:r>
      <w:r w:rsidR="005A584A">
        <w:rPr>
          <w:rFonts w:hint="eastAsia"/>
        </w:rPr>
        <w:t>(</w:t>
      </w:r>
      <w:r w:rsidR="005A584A">
        <w:rPr>
          <w:rFonts w:hint="eastAsia"/>
          <w:i/>
        </w:rPr>
        <w:t>n</w:t>
      </w:r>
      <w:r w:rsidR="005A584A">
        <w:rPr>
          <w:rFonts w:hint="eastAsia"/>
        </w:rPr>
        <w:t>)</w:t>
      </w:r>
      <w:r w:rsidR="005A584A">
        <w:rPr>
          <w:rFonts w:hint="eastAsia"/>
        </w:rPr>
        <w:sym w:font="Symbol" w:char="F0A3"/>
      </w:r>
      <w:r w:rsidR="005A584A" w:rsidRPr="00621600">
        <w:rPr>
          <w:rFonts w:hint="eastAsia"/>
          <w:i/>
        </w:rPr>
        <w:t>f</w:t>
      </w:r>
      <w:r w:rsidR="005A584A">
        <w:rPr>
          <w:rFonts w:hint="eastAsia"/>
        </w:rPr>
        <w:t>(</w:t>
      </w:r>
      <w:r w:rsidR="005A584A" w:rsidRPr="00621600">
        <w:rPr>
          <w:rFonts w:hint="eastAsia"/>
          <w:i/>
        </w:rPr>
        <w:t>n</w:t>
      </w:r>
      <w:r w:rsidR="005A584A">
        <w:rPr>
          <w:rFonts w:hint="eastAsia"/>
        </w:rPr>
        <w:t>)</w:t>
      </w:r>
      <w:r w:rsidR="005A584A">
        <w:rPr>
          <w:rFonts w:hint="eastAsia"/>
        </w:rPr>
        <w:sym w:font="Symbol" w:char="F0A3"/>
      </w:r>
      <w:r w:rsidR="005A584A">
        <w:rPr>
          <w:rFonts w:hint="eastAsia"/>
        </w:rPr>
        <w:t>c</w:t>
      </w:r>
      <w:r w:rsidR="005A584A">
        <w:rPr>
          <w:rFonts w:hint="eastAsia"/>
          <w:vertAlign w:val="subscript"/>
        </w:rPr>
        <w:t>2</w:t>
      </w:r>
      <w:r w:rsidR="005A584A" w:rsidRPr="005A584A">
        <w:rPr>
          <w:rFonts w:hint="eastAsia"/>
          <w:i/>
        </w:rPr>
        <w:t>g</w:t>
      </w:r>
      <w:r w:rsidR="005A584A">
        <w:rPr>
          <w:rFonts w:hint="eastAsia"/>
        </w:rPr>
        <w:t>(</w:t>
      </w:r>
      <w:r w:rsidR="005A584A" w:rsidRPr="005A584A">
        <w:rPr>
          <w:rFonts w:hint="eastAsia"/>
          <w:i/>
        </w:rPr>
        <w:t>n</w:t>
      </w:r>
      <w:r w:rsidR="005A584A">
        <w:rPr>
          <w:rFonts w:hint="eastAsia"/>
        </w:rPr>
        <w:t>)</w:t>
      </w:r>
      <w:r w:rsidR="005A584A">
        <w:rPr>
          <w:rFonts w:hint="eastAsia"/>
        </w:rPr>
        <w:t>，即</w:t>
      </w:r>
      <w:r w:rsidR="005A584A" w:rsidRPr="00621600">
        <w:rPr>
          <w:rFonts w:hint="eastAsia"/>
          <w:i/>
        </w:rPr>
        <w:t>f</w:t>
      </w:r>
      <w:r w:rsidR="005A584A">
        <w:rPr>
          <w:rFonts w:hint="eastAsia"/>
        </w:rPr>
        <w:t>(</w:t>
      </w:r>
      <w:r w:rsidR="005A584A" w:rsidRPr="00621600">
        <w:rPr>
          <w:rFonts w:hint="eastAsia"/>
          <w:i/>
        </w:rPr>
        <w:t>n</w:t>
      </w:r>
      <w:r w:rsidR="005A584A">
        <w:rPr>
          <w:rFonts w:hint="eastAsia"/>
        </w:rPr>
        <w:t>)=</w:t>
      </w:r>
      <w:r w:rsidR="005A584A">
        <w:sym w:font="Symbol" w:char="F051"/>
      </w:r>
      <w:r w:rsidR="005A584A">
        <w:rPr>
          <w:rFonts w:hint="eastAsia"/>
        </w:rPr>
        <w:t>(</w:t>
      </w:r>
      <w:r w:rsidR="005A584A">
        <w:rPr>
          <w:rFonts w:hint="eastAsia"/>
          <w:i/>
        </w:rPr>
        <w:t>g</w:t>
      </w:r>
      <w:r w:rsidR="005A584A">
        <w:rPr>
          <w:rFonts w:hint="eastAsia"/>
        </w:rPr>
        <w:t>(</w:t>
      </w:r>
      <w:r w:rsidR="005A584A">
        <w:rPr>
          <w:rFonts w:hint="eastAsia"/>
          <w:i/>
        </w:rPr>
        <w:t>n</w:t>
      </w:r>
      <w:r w:rsidR="005A584A">
        <w:rPr>
          <w:rFonts w:hint="eastAsia"/>
        </w:rPr>
        <w:t>))</w:t>
      </w:r>
      <w:r w:rsidR="005A584A">
        <w:rPr>
          <w:rFonts w:hint="eastAsia"/>
        </w:rPr>
        <w:t>。</w:t>
      </w:r>
    </w:p>
    <w:p w:rsidR="00621600" w:rsidRDefault="00372B63" w:rsidP="005F6F37">
      <w:pPr>
        <w:adjustRightInd w:val="0"/>
        <w:snapToGrid w:val="0"/>
      </w:pPr>
      <w:r w:rsidRPr="00B4197D">
        <w:rPr>
          <w:rFonts w:hint="eastAsia"/>
          <w:b/>
        </w:rPr>
        <w:t>注：</w:t>
      </w:r>
      <w:r w:rsidR="003A36BB">
        <w:rPr>
          <w:rFonts w:hint="eastAsia"/>
        </w:rPr>
        <w:t>原来的做法，是在当</w:t>
      </w:r>
      <w:r w:rsidR="003A36BB" w:rsidRPr="00DB7590">
        <w:rPr>
          <w:rFonts w:hint="eastAsia"/>
          <w:i/>
        </w:rPr>
        <w:t>n</w:t>
      </w:r>
      <w:r w:rsidR="003A36BB">
        <w:rPr>
          <w:rFonts w:hint="eastAsia"/>
        </w:rPr>
        <w:sym w:font="Symbol" w:char="F0B3"/>
      </w:r>
      <w:r w:rsidR="00DB7590">
        <w:rPr>
          <w:rFonts w:hint="eastAsia"/>
        </w:rPr>
        <w:t>3</w:t>
      </w:r>
      <w:r w:rsidR="003A36BB">
        <w:rPr>
          <w:rFonts w:hint="eastAsia"/>
        </w:rPr>
        <w:t>时，</w:t>
      </w:r>
      <w:r w:rsidR="003A36BB" w:rsidRPr="00621600">
        <w:rPr>
          <w:rFonts w:hint="eastAsia"/>
          <w:i/>
        </w:rPr>
        <w:t>n</w:t>
      </w:r>
      <w:r w:rsidR="003A36BB">
        <w:rPr>
          <w:rFonts w:hint="eastAsia"/>
        </w:rPr>
        <w:sym w:font="Symbol" w:char="F0A3"/>
      </w:r>
      <w:r w:rsidR="003A36BB">
        <w:rPr>
          <w:rFonts w:hint="eastAsia"/>
        </w:rPr>
        <w:t>log</w:t>
      </w:r>
      <w:r w:rsidR="003A36BB" w:rsidRPr="00621600">
        <w:rPr>
          <w:rFonts w:hint="eastAsia"/>
          <w:vertAlign w:val="superscript"/>
        </w:rPr>
        <w:t>3</w:t>
      </w:r>
      <w:r w:rsidR="003A36BB" w:rsidRPr="00621600">
        <w:rPr>
          <w:rFonts w:hint="eastAsia"/>
          <w:i/>
        </w:rPr>
        <w:t>n</w:t>
      </w:r>
      <w:r w:rsidR="00DB7590">
        <w:rPr>
          <w:rFonts w:hint="eastAsia"/>
        </w:rPr>
        <w:t>的条件下推得的</w:t>
      </w:r>
      <w:r w:rsidR="003A36BB">
        <w:rPr>
          <w:rFonts w:hint="eastAsia"/>
        </w:rPr>
        <w:t>，但是实际上当</w:t>
      </w:r>
      <w:r w:rsidR="003A36BB" w:rsidRPr="00C94058">
        <w:rPr>
          <w:rFonts w:hint="eastAsia"/>
          <w:i/>
        </w:rPr>
        <w:t>n</w:t>
      </w:r>
      <w:r w:rsidR="00DB7590">
        <w:rPr>
          <w:rFonts w:hint="eastAsia"/>
        </w:rPr>
        <w:t>&gt;982</w:t>
      </w:r>
      <w:r w:rsidR="00DB7590">
        <w:rPr>
          <w:rFonts w:hint="eastAsia"/>
        </w:rPr>
        <w:t>后，</w:t>
      </w:r>
      <w:r w:rsidR="00DB7590" w:rsidRPr="00621600">
        <w:rPr>
          <w:rFonts w:hint="eastAsia"/>
          <w:i/>
        </w:rPr>
        <w:t>n</w:t>
      </w:r>
      <w:r w:rsidR="00DB7590">
        <w:rPr>
          <w:rFonts w:hint="eastAsia"/>
        </w:rPr>
        <w:sym w:font="Symbol" w:char="F0B3"/>
      </w:r>
      <w:r w:rsidR="00DB7590">
        <w:rPr>
          <w:rFonts w:hint="eastAsia"/>
        </w:rPr>
        <w:t>log</w:t>
      </w:r>
      <w:r w:rsidR="00DB7590" w:rsidRPr="00621600">
        <w:rPr>
          <w:rFonts w:hint="eastAsia"/>
          <w:vertAlign w:val="superscript"/>
        </w:rPr>
        <w:t>3</w:t>
      </w:r>
      <w:r w:rsidR="00DB7590" w:rsidRPr="00621600">
        <w:rPr>
          <w:rFonts w:hint="eastAsia"/>
          <w:i/>
        </w:rPr>
        <w:t>n</w:t>
      </w:r>
      <w:r w:rsidR="00DB7590">
        <w:rPr>
          <w:rFonts w:hint="eastAsia"/>
        </w:rPr>
        <w:t>。</w:t>
      </w:r>
      <w:r w:rsidR="002D5517">
        <w:rPr>
          <w:rFonts w:hint="eastAsia"/>
        </w:rPr>
        <w:t>但是</w:t>
      </w:r>
      <w:r w:rsidR="000E0AA5">
        <w:rPr>
          <w:rFonts w:hint="eastAsia"/>
        </w:rPr>
        <w:t>也</w:t>
      </w:r>
      <w:r w:rsidR="002D5517">
        <w:rPr>
          <w:rFonts w:hint="eastAsia"/>
        </w:rPr>
        <w:t>给了我们启示</w:t>
      </w:r>
      <w:r w:rsidR="00C419D6">
        <w:rPr>
          <w:rFonts w:hint="eastAsia"/>
        </w:rPr>
        <w:t>，即我们可以从</w:t>
      </w:r>
      <w:r w:rsidR="00C419D6">
        <w:rPr>
          <w:rFonts w:hint="eastAsia"/>
        </w:rPr>
        <w:t>log</w:t>
      </w:r>
      <w:r w:rsidR="00C419D6">
        <w:rPr>
          <w:rFonts w:hint="eastAsia"/>
        </w:rPr>
        <w:t>进行</w:t>
      </w:r>
      <w:r w:rsidR="00E46A57">
        <w:rPr>
          <w:rFonts w:hint="eastAsia"/>
        </w:rPr>
        <w:t>化简，正如上面的</w:t>
      </w:r>
      <w:r w:rsidR="00E46A57" w:rsidRPr="00621600">
        <w:rPr>
          <w:rFonts w:hint="eastAsia"/>
          <w:i/>
        </w:rPr>
        <w:t>f</w:t>
      </w:r>
      <w:r w:rsidR="00E46A57">
        <w:rPr>
          <w:rFonts w:hint="eastAsia"/>
        </w:rPr>
        <w:t>(</w:t>
      </w:r>
      <w:r w:rsidR="00E46A57" w:rsidRPr="00621600">
        <w:rPr>
          <w:rFonts w:hint="eastAsia"/>
          <w:i/>
        </w:rPr>
        <w:t>n</w:t>
      </w:r>
      <w:r w:rsidR="00E46A57">
        <w:rPr>
          <w:rFonts w:hint="eastAsia"/>
        </w:rPr>
        <w:t>)=20</w:t>
      </w:r>
      <w:r w:rsidR="00E46A57" w:rsidRPr="00621600">
        <w:rPr>
          <w:rFonts w:hint="eastAsia"/>
          <w:i/>
        </w:rPr>
        <w:t>n</w:t>
      </w:r>
      <w:r w:rsidR="00E46A57">
        <w:rPr>
          <w:rFonts w:hint="eastAsia"/>
        </w:rPr>
        <w:t>+log</w:t>
      </w:r>
      <w:r w:rsidR="00E46A57" w:rsidRPr="00621600">
        <w:rPr>
          <w:rFonts w:hint="eastAsia"/>
          <w:i/>
        </w:rPr>
        <w:t>n</w:t>
      </w:r>
      <w:r w:rsidR="00E46A57">
        <w:rPr>
          <w:rFonts w:hint="eastAsia"/>
        </w:rPr>
        <w:sym w:font="Symbol" w:char="F0A3"/>
      </w:r>
      <w:r w:rsidR="00E46A57">
        <w:rPr>
          <w:rFonts w:hint="eastAsia"/>
        </w:rPr>
        <w:t>20</w:t>
      </w:r>
      <w:r w:rsidR="00E46A57" w:rsidRPr="00621600">
        <w:rPr>
          <w:rFonts w:hint="eastAsia"/>
          <w:i/>
        </w:rPr>
        <w:t>n</w:t>
      </w:r>
      <w:r w:rsidR="00E46A57">
        <w:rPr>
          <w:rFonts w:hint="eastAsia"/>
        </w:rPr>
        <w:t>+20log</w:t>
      </w:r>
      <w:r w:rsidR="00E46A57" w:rsidRPr="00621600">
        <w:rPr>
          <w:rFonts w:hint="eastAsia"/>
          <w:i/>
        </w:rPr>
        <w:t>n</w:t>
      </w:r>
      <w:r w:rsidR="00E46A57">
        <w:rPr>
          <w:rFonts w:hint="eastAsia"/>
        </w:rPr>
        <w:t>=20(</w:t>
      </w:r>
      <w:r w:rsidR="00E46A57" w:rsidRPr="00621600">
        <w:rPr>
          <w:rFonts w:hint="eastAsia"/>
          <w:i/>
        </w:rPr>
        <w:t>n</w:t>
      </w:r>
      <w:r w:rsidR="00E46A57">
        <w:rPr>
          <w:rFonts w:hint="eastAsia"/>
        </w:rPr>
        <w:t>+log</w:t>
      </w:r>
      <w:r w:rsidR="00E46A57" w:rsidRPr="00621600">
        <w:rPr>
          <w:rFonts w:hint="eastAsia"/>
          <w:i/>
        </w:rPr>
        <w:t>n</w:t>
      </w:r>
      <w:r w:rsidR="00E46A57">
        <w:rPr>
          <w:rFonts w:hint="eastAsia"/>
        </w:rPr>
        <w:t>)</w:t>
      </w:r>
      <w:r w:rsidR="000E0AA5">
        <w:rPr>
          <w:rFonts w:hint="eastAsia"/>
        </w:rPr>
        <w:t>。</w:t>
      </w:r>
    </w:p>
    <w:p w:rsidR="00C419D6" w:rsidRPr="00DB7590" w:rsidRDefault="00C419D6" w:rsidP="005F6F37">
      <w:pPr>
        <w:adjustRightInd w:val="0"/>
        <w:snapToGrid w:val="0"/>
      </w:pPr>
    </w:p>
    <w:p w:rsidR="00E53C13" w:rsidRPr="00E53C13" w:rsidRDefault="001A1972" w:rsidP="003042B1">
      <w:pPr>
        <w:adjustRightInd w:val="0"/>
        <w:snapToGrid w:val="0"/>
        <w:rPr>
          <w:b/>
        </w:rPr>
      </w:pPr>
      <w:r w:rsidRPr="00E53C13">
        <w:rPr>
          <w:rFonts w:hint="eastAsia"/>
          <w:b/>
        </w:rPr>
        <w:t>（</w:t>
      </w:r>
      <w:r w:rsidRPr="00E53C13">
        <w:rPr>
          <w:rFonts w:hint="eastAsia"/>
          <w:b/>
        </w:rPr>
        <w:t>2</w:t>
      </w:r>
      <w:r w:rsidRPr="00E53C13">
        <w:rPr>
          <w:rFonts w:hint="eastAsia"/>
          <w:b/>
        </w:rPr>
        <w:t>）</w:t>
      </w:r>
      <w:r w:rsidR="00E53C13" w:rsidRPr="00E53C13">
        <w:rPr>
          <w:rFonts w:hint="eastAsia"/>
          <w:b/>
          <w:i/>
        </w:rPr>
        <w:t>f</w:t>
      </w:r>
      <w:r w:rsidR="00E53C13" w:rsidRPr="00E53C13">
        <w:rPr>
          <w:rFonts w:hint="eastAsia"/>
          <w:b/>
        </w:rPr>
        <w:t>(</w:t>
      </w:r>
      <w:r w:rsidR="00E53C13" w:rsidRPr="00E53C13">
        <w:rPr>
          <w:rFonts w:hint="eastAsia"/>
          <w:b/>
          <w:i/>
        </w:rPr>
        <w:t>n</w:t>
      </w:r>
      <w:r w:rsidR="00E53C13" w:rsidRPr="00E53C13">
        <w:rPr>
          <w:rFonts w:hint="eastAsia"/>
          <w:b/>
        </w:rPr>
        <w:t>)=</w:t>
      </w:r>
      <w:r w:rsidR="00E53C13" w:rsidRPr="00E53C13">
        <w:rPr>
          <w:rFonts w:hint="eastAsia"/>
          <w:b/>
          <w:i/>
        </w:rPr>
        <w:t>n</w:t>
      </w:r>
      <w:r w:rsidR="00E53C13" w:rsidRPr="00E53C13">
        <w:rPr>
          <w:rFonts w:hint="eastAsia"/>
          <w:b/>
          <w:vertAlign w:val="superscript"/>
        </w:rPr>
        <w:t>2</w:t>
      </w:r>
      <w:r w:rsidR="00E53C13" w:rsidRPr="00E53C13">
        <w:rPr>
          <w:rFonts w:hint="eastAsia"/>
          <w:b/>
        </w:rPr>
        <w:t>/log</w:t>
      </w:r>
      <w:r w:rsidR="00E53C13" w:rsidRPr="00E53C13">
        <w:rPr>
          <w:rFonts w:hint="eastAsia"/>
          <w:b/>
          <w:i/>
        </w:rPr>
        <w:t>n</w:t>
      </w:r>
      <w:r w:rsidR="00E53C13" w:rsidRPr="00E53C13">
        <w:rPr>
          <w:rFonts w:hint="eastAsia"/>
          <w:b/>
        </w:rPr>
        <w:t>，</w:t>
      </w:r>
      <w:r w:rsidR="00E53C13" w:rsidRPr="00E53C13">
        <w:rPr>
          <w:rFonts w:eastAsiaTheme="minorEastAsia" w:hint="eastAsia"/>
          <w:b/>
          <w:i/>
        </w:rPr>
        <w:t>g</w:t>
      </w:r>
      <w:r w:rsidR="00E53C13" w:rsidRPr="00E53C13">
        <w:rPr>
          <w:rFonts w:eastAsiaTheme="minorEastAsia" w:hint="eastAsia"/>
          <w:b/>
        </w:rPr>
        <w:t>(</w:t>
      </w:r>
      <w:r w:rsidR="00E53C13" w:rsidRPr="00E53C13">
        <w:rPr>
          <w:rFonts w:eastAsiaTheme="minorEastAsia" w:hint="eastAsia"/>
          <w:b/>
          <w:i/>
        </w:rPr>
        <w:t>n</w:t>
      </w:r>
      <w:r w:rsidR="00E53C13" w:rsidRPr="00E53C13">
        <w:rPr>
          <w:rFonts w:eastAsiaTheme="minorEastAsia" w:hint="eastAsia"/>
          <w:b/>
        </w:rPr>
        <w:t>)=</w:t>
      </w:r>
      <w:r w:rsidR="00E53C13" w:rsidRPr="00E53C13">
        <w:rPr>
          <w:rFonts w:hint="eastAsia"/>
          <w:b/>
          <w:i/>
        </w:rPr>
        <w:t xml:space="preserve"> n</w:t>
      </w:r>
      <w:r w:rsidR="00E53C13" w:rsidRPr="00E53C13">
        <w:rPr>
          <w:rFonts w:hint="eastAsia"/>
          <w:b/>
        </w:rPr>
        <w:t>log</w:t>
      </w:r>
      <w:r w:rsidR="00E53C13" w:rsidRPr="00E53C13">
        <w:rPr>
          <w:rFonts w:hint="eastAsia"/>
          <w:b/>
          <w:vertAlign w:val="superscript"/>
        </w:rPr>
        <w:t>2</w:t>
      </w:r>
      <w:r w:rsidR="00E53C13" w:rsidRPr="00E53C13">
        <w:rPr>
          <w:rFonts w:hint="eastAsia"/>
          <w:b/>
          <w:i/>
        </w:rPr>
        <w:t>n</w:t>
      </w:r>
    </w:p>
    <w:p w:rsidR="0098645C" w:rsidRDefault="0098645C" w:rsidP="00E53C13">
      <w:pPr>
        <w:adjustRightInd w:val="0"/>
        <w:snapToGrid w:val="0"/>
        <w:ind w:firstLineChars="250" w:firstLine="525"/>
      </w:pPr>
      <w:r w:rsidRPr="00621600">
        <w:rPr>
          <w:rFonts w:hint="eastAsia"/>
        </w:rPr>
        <w:t>当</w:t>
      </w:r>
      <w:r w:rsidRPr="00C94058">
        <w:rPr>
          <w:rFonts w:hint="eastAsia"/>
          <w:i/>
        </w:rPr>
        <w:t>n</w:t>
      </w:r>
      <w:r>
        <w:rPr>
          <w:rFonts w:hint="eastAsia"/>
        </w:rPr>
        <w:sym w:font="Symbol" w:char="F0B3"/>
      </w:r>
      <w:r>
        <w:rPr>
          <w:rFonts w:hint="eastAsia"/>
        </w:rPr>
        <w:t>2</w:t>
      </w:r>
      <w:r>
        <w:rPr>
          <w:rFonts w:hint="eastAsia"/>
        </w:rPr>
        <w:t>时，</w:t>
      </w:r>
      <w:r w:rsidRPr="00FC7358">
        <w:rPr>
          <w:rFonts w:hint="eastAsia"/>
          <w:i/>
        </w:rPr>
        <w:t>n</w:t>
      </w:r>
      <w:r>
        <w:rPr>
          <w:rFonts w:hint="eastAsia"/>
        </w:rPr>
        <w:sym w:font="Symbol" w:char="F0B3"/>
      </w:r>
      <w:r>
        <w:rPr>
          <w:rFonts w:hint="eastAsia"/>
        </w:rPr>
        <w:t>1/8*log</w:t>
      </w:r>
      <w:r w:rsidRPr="00FC7358">
        <w:rPr>
          <w:rFonts w:hint="eastAsia"/>
          <w:vertAlign w:val="superscript"/>
        </w:rPr>
        <w:t>3</w:t>
      </w:r>
      <w:r w:rsidRPr="00FC7358">
        <w:rPr>
          <w:rFonts w:hint="eastAsia"/>
          <w:i/>
        </w:rPr>
        <w:t>n</w:t>
      </w:r>
      <w:r>
        <w:rPr>
          <w:rFonts w:hint="eastAsia"/>
        </w:rPr>
        <w:t>，即</w:t>
      </w:r>
      <w:r w:rsidRPr="00FC7358">
        <w:rPr>
          <w:rFonts w:hint="eastAsia"/>
          <w:i/>
        </w:rPr>
        <w:t>n</w:t>
      </w:r>
      <w:r>
        <w:rPr>
          <w:rFonts w:hint="eastAsia"/>
        </w:rPr>
        <w:t>/log</w:t>
      </w:r>
      <w:r w:rsidRPr="00FC7358">
        <w:rPr>
          <w:rFonts w:hint="eastAsia"/>
          <w:i/>
        </w:rPr>
        <w:t>n</w:t>
      </w:r>
      <w:r>
        <w:rPr>
          <w:rFonts w:hint="eastAsia"/>
        </w:rPr>
        <w:sym w:font="Symbol" w:char="F0B3"/>
      </w:r>
      <w:r>
        <w:rPr>
          <w:rFonts w:hint="eastAsia"/>
        </w:rPr>
        <w:t>1/8*log</w:t>
      </w:r>
      <w:r>
        <w:rPr>
          <w:rFonts w:hint="eastAsia"/>
          <w:vertAlign w:val="superscript"/>
        </w:rPr>
        <w:t>2</w:t>
      </w:r>
      <w:r w:rsidRPr="00FC7358">
        <w:rPr>
          <w:rFonts w:hint="eastAsia"/>
          <w:i/>
        </w:rPr>
        <w:t>n</w:t>
      </w:r>
      <w:r>
        <w:rPr>
          <w:rFonts w:hint="eastAsia"/>
        </w:rPr>
        <w:t>，故</w:t>
      </w:r>
      <w:r w:rsidRPr="00621600">
        <w:rPr>
          <w:rFonts w:hint="eastAsia"/>
          <w:i/>
        </w:rPr>
        <w:t>f</w:t>
      </w:r>
      <w:r>
        <w:rPr>
          <w:rFonts w:hint="eastAsia"/>
        </w:rPr>
        <w:t>(</w:t>
      </w:r>
      <w:r w:rsidRPr="00621600">
        <w:rPr>
          <w:rFonts w:hint="eastAsia"/>
          <w:i/>
        </w:rPr>
        <w:t>n</w:t>
      </w:r>
      <w:r>
        <w:rPr>
          <w:rFonts w:hint="eastAsia"/>
        </w:rPr>
        <w:t>)=</w:t>
      </w:r>
      <w:r w:rsidRPr="00621600">
        <w:rPr>
          <w:rFonts w:hint="eastAsia"/>
          <w:i/>
        </w:rPr>
        <w:t>n</w:t>
      </w:r>
      <w:r>
        <w:rPr>
          <w:rFonts w:hint="eastAsia"/>
          <w:vertAlign w:val="superscript"/>
        </w:rPr>
        <w:t>2</w:t>
      </w:r>
      <w:r>
        <w:rPr>
          <w:rFonts w:hint="eastAsia"/>
        </w:rPr>
        <w:t>/log</w:t>
      </w:r>
      <w:r w:rsidRPr="00621600">
        <w:rPr>
          <w:rFonts w:hint="eastAsia"/>
          <w:i/>
        </w:rPr>
        <w:t>n</w:t>
      </w:r>
      <w:r>
        <w:rPr>
          <w:rFonts w:hint="eastAsia"/>
        </w:rPr>
        <w:sym w:font="Symbol" w:char="F0B3"/>
      </w:r>
      <w:r>
        <w:rPr>
          <w:rFonts w:hint="eastAsia"/>
        </w:rPr>
        <w:t>1/8*</w:t>
      </w:r>
      <w:r w:rsidRPr="00E24F28">
        <w:rPr>
          <w:rFonts w:hint="eastAsia"/>
          <w:i/>
        </w:rPr>
        <w:t>n</w:t>
      </w:r>
      <w:r>
        <w:rPr>
          <w:rFonts w:hint="eastAsia"/>
        </w:rPr>
        <w:t>log</w:t>
      </w:r>
      <w:r>
        <w:rPr>
          <w:rFonts w:hint="eastAsia"/>
          <w:vertAlign w:val="superscript"/>
        </w:rPr>
        <w:t>2</w:t>
      </w:r>
      <w:r w:rsidRPr="00621600">
        <w:rPr>
          <w:rFonts w:hint="eastAsia"/>
          <w:i/>
        </w:rPr>
        <w:t>n</w:t>
      </w:r>
      <w:r>
        <w:rPr>
          <w:rFonts w:hint="eastAsia"/>
        </w:rPr>
        <w:sym w:font="Symbol" w:char="F0B3"/>
      </w:r>
      <w:r>
        <w:rPr>
          <w:rFonts w:hint="eastAsia"/>
        </w:rPr>
        <w:t>1/8*</w:t>
      </w:r>
      <w:r w:rsidRPr="00621600">
        <w:rPr>
          <w:rFonts w:hint="eastAsia"/>
          <w:i/>
        </w:rPr>
        <w:t>g</w:t>
      </w:r>
      <w:r>
        <w:rPr>
          <w:rFonts w:hint="eastAsia"/>
        </w:rPr>
        <w:t>(</w:t>
      </w:r>
      <w:r w:rsidRPr="00621600">
        <w:rPr>
          <w:rFonts w:hint="eastAsia"/>
          <w:i/>
        </w:rPr>
        <w:t>n</w:t>
      </w:r>
      <w:r>
        <w:rPr>
          <w:rFonts w:hint="eastAsia"/>
        </w:rPr>
        <w:t>)</w:t>
      </w:r>
    </w:p>
    <w:p w:rsidR="0098645C" w:rsidRDefault="0098645C" w:rsidP="0098645C">
      <w:pPr>
        <w:adjustRightInd w:val="0"/>
        <w:snapToGrid w:val="0"/>
      </w:pPr>
      <w:r>
        <w:rPr>
          <w:rFonts w:hint="eastAsia"/>
        </w:rPr>
        <w:t>取</w:t>
      </w:r>
      <w:r w:rsidRPr="00C94058">
        <w:rPr>
          <w:rFonts w:hint="eastAsia"/>
          <w:i/>
        </w:rPr>
        <w:t>n</w:t>
      </w:r>
      <w:r w:rsidRPr="00FC7358">
        <w:rPr>
          <w:rFonts w:hint="eastAsia"/>
          <w:vertAlign w:val="subscript"/>
        </w:rPr>
        <w:t>0</w:t>
      </w:r>
      <w:r>
        <w:rPr>
          <w:rFonts w:hint="eastAsia"/>
        </w:rPr>
        <w:t>=</w:t>
      </w:r>
      <w:r w:rsidR="00C94058"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>c=1</w:t>
      </w:r>
      <w:r w:rsidR="00C94058">
        <w:rPr>
          <w:rFonts w:hint="eastAsia"/>
        </w:rPr>
        <w:t>/8</w:t>
      </w:r>
      <w:r>
        <w:rPr>
          <w:rFonts w:hint="eastAsia"/>
        </w:rPr>
        <w:t>，当</w:t>
      </w:r>
      <w:r w:rsidRPr="00D704A2">
        <w:rPr>
          <w:rFonts w:hint="eastAsia"/>
          <w:i/>
        </w:rPr>
        <w:t>n</w:t>
      </w:r>
      <w:r>
        <w:rPr>
          <w:rFonts w:hint="eastAsia"/>
        </w:rPr>
        <w:sym w:font="Symbol" w:char="F0B3"/>
      </w:r>
      <w:r w:rsidRPr="00D704A2">
        <w:rPr>
          <w:rFonts w:hint="eastAsia"/>
          <w:i/>
        </w:rPr>
        <w:t>n</w:t>
      </w:r>
      <w:r w:rsidRPr="00D704A2">
        <w:rPr>
          <w:rFonts w:hint="eastAsia"/>
          <w:vertAlign w:val="subscript"/>
        </w:rPr>
        <w:t>0</w:t>
      </w:r>
      <w:r>
        <w:rPr>
          <w:rFonts w:hint="eastAsia"/>
        </w:rPr>
        <w:t>时，</w:t>
      </w:r>
      <w:r w:rsidRPr="00621600">
        <w:rPr>
          <w:rFonts w:hint="eastAsia"/>
          <w:i/>
        </w:rPr>
        <w:t>f</w:t>
      </w:r>
      <w:r>
        <w:rPr>
          <w:rFonts w:hint="eastAsia"/>
        </w:rPr>
        <w:t>(</w:t>
      </w:r>
      <w:r w:rsidRPr="00621600">
        <w:rPr>
          <w:rFonts w:hint="eastAsia"/>
          <w:i/>
        </w:rPr>
        <w:t>n</w:t>
      </w:r>
      <w:r>
        <w:rPr>
          <w:rFonts w:hint="eastAsia"/>
        </w:rPr>
        <w:t>)=</w:t>
      </w:r>
      <w:r>
        <w:t>Ω</w:t>
      </w:r>
      <w:r>
        <w:rPr>
          <w:rFonts w:hint="eastAsia"/>
        </w:rPr>
        <w:t>(</w:t>
      </w:r>
      <w:r>
        <w:rPr>
          <w:rFonts w:hint="eastAsia"/>
          <w:i/>
        </w:rPr>
        <w:t>g</w:t>
      </w:r>
      <w:r>
        <w:rPr>
          <w:rFonts w:hint="eastAsia"/>
        </w:rPr>
        <w:t>(</w:t>
      </w:r>
      <w:r>
        <w:rPr>
          <w:rFonts w:hint="eastAsia"/>
          <w:i/>
        </w:rPr>
        <w:t>n</w:t>
      </w:r>
      <w:r>
        <w:rPr>
          <w:rFonts w:hint="eastAsia"/>
        </w:rPr>
        <w:t>))</w:t>
      </w:r>
      <w:r>
        <w:rPr>
          <w:rFonts w:hint="eastAsia"/>
        </w:rPr>
        <w:t>。</w:t>
      </w:r>
    </w:p>
    <w:p w:rsidR="00953C4C" w:rsidRPr="00830271" w:rsidRDefault="00953C4C" w:rsidP="0083671B">
      <w:pPr>
        <w:adjustRightInd w:val="0"/>
        <w:snapToGrid w:val="0"/>
        <w:ind w:left="567" w:hangingChars="270" w:hanging="567"/>
        <w:rPr>
          <w:rFonts w:eastAsiaTheme="minorEastAsia"/>
          <w:szCs w:val="21"/>
        </w:rPr>
      </w:pPr>
      <w:r w:rsidRPr="00830271">
        <w:rPr>
          <w:rFonts w:eastAsiaTheme="minorEastAsia"/>
          <w:szCs w:val="21"/>
        </w:rPr>
        <w:t>当</w:t>
      </w:r>
      <w:r w:rsidRPr="00830271">
        <w:rPr>
          <w:rFonts w:eastAsiaTheme="minorEastAsia"/>
          <w:bCs/>
          <w:i/>
          <w:iCs/>
          <w:kern w:val="24"/>
          <w:szCs w:val="21"/>
        </w:rPr>
        <w:t>n</w:t>
      </w:r>
      <w:r w:rsidRPr="00830271">
        <w:rPr>
          <w:rFonts w:eastAsiaTheme="minorEastAsia"/>
          <w:bCs/>
          <w:kern w:val="24"/>
          <w:szCs w:val="21"/>
        </w:rPr>
        <w:t>→∞</w:t>
      </w:r>
      <w:r w:rsidRPr="00830271">
        <w:rPr>
          <w:rFonts w:eastAsiaTheme="minorEastAsia"/>
          <w:bCs/>
          <w:kern w:val="24"/>
          <w:szCs w:val="21"/>
        </w:rPr>
        <w:t>时，</w:t>
      </w:r>
      <w:r w:rsidRPr="00830271">
        <w:rPr>
          <w:rFonts w:eastAsiaTheme="minorEastAsia"/>
          <w:bCs/>
          <w:i/>
          <w:kern w:val="24"/>
          <w:szCs w:val="21"/>
        </w:rPr>
        <w:t>n</w:t>
      </w:r>
      <w:r w:rsidRPr="00830271">
        <w:rPr>
          <w:rFonts w:eastAsiaTheme="minorEastAsia"/>
          <w:bCs/>
          <w:kern w:val="24"/>
          <w:szCs w:val="21"/>
        </w:rPr>
        <w:t>不可能小于</w:t>
      </w:r>
      <w:r w:rsidRPr="00830271">
        <w:rPr>
          <w:rFonts w:eastAsiaTheme="minorEastAsia"/>
        </w:rPr>
        <w:t>log</w:t>
      </w:r>
      <w:r w:rsidRPr="00830271">
        <w:rPr>
          <w:rFonts w:eastAsiaTheme="minorEastAsia"/>
          <w:vertAlign w:val="superscript"/>
        </w:rPr>
        <w:t>3</w:t>
      </w:r>
      <w:r w:rsidRPr="00830271">
        <w:rPr>
          <w:rFonts w:eastAsiaTheme="minorEastAsia"/>
          <w:i/>
        </w:rPr>
        <w:t>n</w:t>
      </w:r>
      <w:r w:rsidRPr="00830271">
        <w:rPr>
          <w:rFonts w:eastAsiaTheme="minorEastAsia"/>
        </w:rPr>
        <w:t>，</w:t>
      </w:r>
      <w:r w:rsidRPr="00953C4C">
        <w:rPr>
          <w:rFonts w:eastAsiaTheme="minorEastAsia" w:hint="eastAsia"/>
          <w:i/>
        </w:rPr>
        <w:t>f</w:t>
      </w:r>
      <w:r>
        <w:rPr>
          <w:rFonts w:eastAsiaTheme="minorEastAsia" w:hint="eastAsia"/>
        </w:rPr>
        <w:t>(</w:t>
      </w:r>
      <w:r w:rsidRPr="00953C4C">
        <w:rPr>
          <w:rFonts w:eastAsiaTheme="minorEastAsia" w:hint="eastAsia"/>
          <w:i/>
        </w:rPr>
        <w:t>n</w:t>
      </w:r>
      <w:r>
        <w:rPr>
          <w:rFonts w:eastAsiaTheme="minorEastAsia" w:hint="eastAsia"/>
        </w:rPr>
        <w:t>)</w:t>
      </w:r>
      <w:r>
        <w:rPr>
          <w:rFonts w:eastAsiaTheme="minorEastAsia" w:hint="eastAsia"/>
        </w:rPr>
        <w:t>不可能小于</w:t>
      </w:r>
      <w:r>
        <w:rPr>
          <w:rFonts w:eastAsiaTheme="minorEastAsia" w:hint="eastAsia"/>
        </w:rPr>
        <w:t>c</w:t>
      </w:r>
      <w:r w:rsidRPr="00953C4C">
        <w:rPr>
          <w:rFonts w:eastAsiaTheme="minorEastAsia" w:hint="eastAsia"/>
          <w:i/>
        </w:rPr>
        <w:t>g</w:t>
      </w:r>
      <w:r>
        <w:rPr>
          <w:rFonts w:eastAsiaTheme="minorEastAsia" w:hint="eastAsia"/>
        </w:rPr>
        <w:t>(</w:t>
      </w:r>
      <w:r w:rsidRPr="00953C4C">
        <w:rPr>
          <w:rFonts w:eastAsiaTheme="minorEastAsia" w:hint="eastAsia"/>
          <w:i/>
        </w:rPr>
        <w:t>n</w:t>
      </w:r>
      <w:r>
        <w:rPr>
          <w:rFonts w:eastAsiaTheme="minorEastAsia" w:hint="eastAsia"/>
        </w:rPr>
        <w:t>)</w:t>
      </w:r>
      <w:r>
        <w:rPr>
          <w:rFonts w:eastAsiaTheme="minorEastAsia" w:hint="eastAsia"/>
        </w:rPr>
        <w:t>，故</w:t>
      </w:r>
      <w:r w:rsidRPr="00953C4C">
        <w:rPr>
          <w:rFonts w:eastAsiaTheme="minorEastAsia" w:hint="eastAsia"/>
          <w:i/>
        </w:rPr>
        <w:t>f</w:t>
      </w:r>
      <w:r>
        <w:rPr>
          <w:rFonts w:eastAsiaTheme="minorEastAsia" w:hint="eastAsia"/>
        </w:rPr>
        <w:t>(</w:t>
      </w:r>
      <w:r w:rsidRPr="00953C4C">
        <w:rPr>
          <w:rFonts w:eastAsiaTheme="minorEastAsia" w:hint="eastAsia"/>
          <w:i/>
        </w:rPr>
        <w:t>n</w:t>
      </w:r>
      <w:r>
        <w:rPr>
          <w:rFonts w:eastAsiaTheme="minorEastAsia" w:hint="eastAsia"/>
        </w:rPr>
        <w:t>)</w:t>
      </w:r>
      <w:r>
        <w:rPr>
          <w:rFonts w:eastAsiaTheme="minorEastAsia" w:hint="eastAsia"/>
        </w:rPr>
        <w:t>≠</w:t>
      </w:r>
      <w:r>
        <w:rPr>
          <w:rFonts w:eastAsiaTheme="minorEastAsia" w:hint="eastAsia"/>
        </w:rPr>
        <w:t>O(</w:t>
      </w:r>
      <w:r w:rsidRPr="00953C4C">
        <w:rPr>
          <w:rFonts w:eastAsiaTheme="minorEastAsia" w:hint="eastAsia"/>
          <w:i/>
        </w:rPr>
        <w:t>g</w:t>
      </w:r>
      <w:r>
        <w:rPr>
          <w:rFonts w:eastAsiaTheme="minorEastAsia" w:hint="eastAsia"/>
        </w:rPr>
        <w:t>(</w:t>
      </w:r>
      <w:r w:rsidRPr="00953C4C">
        <w:rPr>
          <w:rFonts w:eastAsiaTheme="minorEastAsia" w:hint="eastAsia"/>
          <w:i/>
        </w:rPr>
        <w:t>n</w:t>
      </w:r>
      <w:r>
        <w:rPr>
          <w:rFonts w:eastAsiaTheme="minorEastAsia" w:hint="eastAsia"/>
        </w:rPr>
        <w:t>))</w:t>
      </w:r>
      <w:r>
        <w:rPr>
          <w:rFonts w:eastAsiaTheme="minorEastAsia" w:hint="eastAsia"/>
        </w:rPr>
        <w:t>，进而</w:t>
      </w:r>
      <w:r w:rsidRPr="00953C4C">
        <w:rPr>
          <w:rFonts w:eastAsiaTheme="minorEastAsia" w:hint="eastAsia"/>
          <w:i/>
        </w:rPr>
        <w:t>f</w:t>
      </w:r>
      <w:r>
        <w:rPr>
          <w:rFonts w:eastAsiaTheme="minorEastAsia" w:hint="eastAsia"/>
        </w:rPr>
        <w:t>(</w:t>
      </w:r>
      <w:r w:rsidRPr="00953C4C">
        <w:rPr>
          <w:rFonts w:eastAsiaTheme="minorEastAsia" w:hint="eastAsia"/>
          <w:i/>
        </w:rPr>
        <w:t>n</w:t>
      </w:r>
      <w:r>
        <w:rPr>
          <w:rFonts w:eastAsiaTheme="minorEastAsia" w:hint="eastAsia"/>
        </w:rPr>
        <w:t>)</w:t>
      </w:r>
      <w:r>
        <w:rPr>
          <w:rFonts w:eastAsiaTheme="minorEastAsia" w:hint="eastAsia"/>
        </w:rPr>
        <w:t>≠</w:t>
      </w:r>
      <w:r>
        <w:sym w:font="Symbol" w:char="F051"/>
      </w:r>
      <w:r>
        <w:rPr>
          <w:rFonts w:eastAsiaTheme="minorEastAsia" w:hint="eastAsia"/>
        </w:rPr>
        <w:t>(</w:t>
      </w:r>
      <w:r w:rsidRPr="00953C4C">
        <w:rPr>
          <w:rFonts w:eastAsiaTheme="minorEastAsia" w:hint="eastAsia"/>
          <w:i/>
        </w:rPr>
        <w:t>g</w:t>
      </w:r>
      <w:r>
        <w:rPr>
          <w:rFonts w:eastAsiaTheme="minorEastAsia" w:hint="eastAsia"/>
        </w:rPr>
        <w:t>(</w:t>
      </w:r>
      <w:r w:rsidRPr="00953C4C">
        <w:rPr>
          <w:rFonts w:eastAsiaTheme="minorEastAsia" w:hint="eastAsia"/>
          <w:i/>
        </w:rPr>
        <w:t>n</w:t>
      </w:r>
      <w:r>
        <w:rPr>
          <w:rFonts w:eastAsiaTheme="minorEastAsia" w:hint="eastAsia"/>
        </w:rPr>
        <w:t>))</w:t>
      </w:r>
      <w:r w:rsidR="0083671B">
        <w:rPr>
          <w:rFonts w:eastAsiaTheme="minorEastAsia" w:hint="eastAsia"/>
        </w:rPr>
        <w:t>，所以</w:t>
      </w:r>
      <w:r w:rsidR="0083671B">
        <w:rPr>
          <w:rFonts w:hint="eastAsia"/>
        </w:rPr>
        <w:t>取</w:t>
      </w:r>
      <w:r w:rsidR="0083671B" w:rsidRPr="00C94058">
        <w:rPr>
          <w:rFonts w:hint="eastAsia"/>
          <w:i/>
        </w:rPr>
        <w:t>n</w:t>
      </w:r>
      <w:r w:rsidR="0083671B" w:rsidRPr="00FC7358">
        <w:rPr>
          <w:rFonts w:hint="eastAsia"/>
          <w:vertAlign w:val="subscript"/>
        </w:rPr>
        <w:t>0</w:t>
      </w:r>
      <w:r w:rsidR="0083671B">
        <w:rPr>
          <w:rFonts w:hint="eastAsia"/>
        </w:rPr>
        <w:t>=2</w:t>
      </w:r>
      <w:r w:rsidR="0083671B">
        <w:rPr>
          <w:rFonts w:hint="eastAsia"/>
        </w:rPr>
        <w:t>，</w:t>
      </w:r>
      <w:r w:rsidR="0083671B">
        <w:rPr>
          <w:rFonts w:hint="eastAsia"/>
        </w:rPr>
        <w:t>c=1/8</w:t>
      </w:r>
      <w:r w:rsidR="0083671B">
        <w:rPr>
          <w:rFonts w:hint="eastAsia"/>
        </w:rPr>
        <w:t>，当</w:t>
      </w:r>
      <w:r w:rsidR="0083671B" w:rsidRPr="00D704A2">
        <w:rPr>
          <w:rFonts w:hint="eastAsia"/>
          <w:i/>
        </w:rPr>
        <w:t>n</w:t>
      </w:r>
      <w:r w:rsidR="0083671B">
        <w:rPr>
          <w:rFonts w:hint="eastAsia"/>
        </w:rPr>
        <w:sym w:font="Symbol" w:char="F0B3"/>
      </w:r>
      <w:r w:rsidR="0083671B" w:rsidRPr="00D704A2">
        <w:rPr>
          <w:rFonts w:hint="eastAsia"/>
          <w:i/>
        </w:rPr>
        <w:t>n</w:t>
      </w:r>
      <w:r w:rsidR="0083671B" w:rsidRPr="00D704A2">
        <w:rPr>
          <w:rFonts w:hint="eastAsia"/>
          <w:vertAlign w:val="subscript"/>
        </w:rPr>
        <w:t>0</w:t>
      </w:r>
      <w:r w:rsidR="0083671B">
        <w:rPr>
          <w:rFonts w:hint="eastAsia"/>
        </w:rPr>
        <w:t>时，</w:t>
      </w:r>
      <w:r w:rsidR="0083671B" w:rsidRPr="00621600">
        <w:rPr>
          <w:rFonts w:hint="eastAsia"/>
          <w:i/>
        </w:rPr>
        <w:t>f</w:t>
      </w:r>
      <w:r w:rsidR="0083671B">
        <w:rPr>
          <w:rFonts w:hint="eastAsia"/>
        </w:rPr>
        <w:t>(</w:t>
      </w:r>
      <w:r w:rsidR="0083671B" w:rsidRPr="00621600">
        <w:rPr>
          <w:rFonts w:hint="eastAsia"/>
          <w:i/>
        </w:rPr>
        <w:t>n</w:t>
      </w:r>
      <w:r w:rsidR="0083671B">
        <w:rPr>
          <w:rFonts w:hint="eastAsia"/>
        </w:rPr>
        <w:t>)=</w:t>
      </w:r>
      <w:r w:rsidR="0083671B">
        <w:t>Ω</w:t>
      </w:r>
      <w:r w:rsidR="0083671B">
        <w:rPr>
          <w:rFonts w:hint="eastAsia"/>
        </w:rPr>
        <w:t>(</w:t>
      </w:r>
      <w:r w:rsidR="0083671B">
        <w:rPr>
          <w:rFonts w:hint="eastAsia"/>
          <w:i/>
        </w:rPr>
        <w:t>g</w:t>
      </w:r>
      <w:r w:rsidR="0083671B">
        <w:rPr>
          <w:rFonts w:hint="eastAsia"/>
        </w:rPr>
        <w:t>(</w:t>
      </w:r>
      <w:r w:rsidR="0083671B">
        <w:rPr>
          <w:rFonts w:hint="eastAsia"/>
          <w:i/>
        </w:rPr>
        <w:t>n</w:t>
      </w:r>
      <w:r w:rsidR="0083671B">
        <w:rPr>
          <w:rFonts w:hint="eastAsia"/>
        </w:rPr>
        <w:t>))</w:t>
      </w:r>
      <w:r>
        <w:rPr>
          <w:rFonts w:eastAsiaTheme="minorEastAsia" w:hint="eastAsia"/>
        </w:rPr>
        <w:t>。</w:t>
      </w:r>
    </w:p>
    <w:p w:rsidR="00953C4C" w:rsidRDefault="00953C4C" w:rsidP="0098645C">
      <w:pPr>
        <w:adjustRightInd w:val="0"/>
        <w:snapToGrid w:val="0"/>
      </w:pPr>
    </w:p>
    <w:p w:rsidR="00E53C13" w:rsidRPr="00785FB5" w:rsidRDefault="003E1E08" w:rsidP="00A341FD">
      <w:pPr>
        <w:rPr>
          <w:b/>
        </w:rPr>
      </w:pPr>
      <w:r w:rsidRPr="00785FB5">
        <w:rPr>
          <w:rFonts w:hint="eastAsia"/>
          <w:b/>
        </w:rPr>
        <w:t>（</w:t>
      </w:r>
      <w:r w:rsidRPr="00785FB5">
        <w:rPr>
          <w:rFonts w:hint="eastAsia"/>
          <w:b/>
        </w:rPr>
        <w:t>3</w:t>
      </w:r>
      <w:r w:rsidRPr="00785FB5">
        <w:rPr>
          <w:rFonts w:hint="eastAsia"/>
          <w:b/>
        </w:rPr>
        <w:t>）</w:t>
      </w:r>
      <w:r w:rsidR="00437768" w:rsidRPr="00785FB5">
        <w:rPr>
          <w:rFonts w:hint="eastAsia"/>
          <w:b/>
          <w:i/>
        </w:rPr>
        <w:t>f</w:t>
      </w:r>
      <w:r w:rsidR="00437768" w:rsidRPr="00785FB5">
        <w:rPr>
          <w:rFonts w:hint="eastAsia"/>
          <w:b/>
        </w:rPr>
        <w:t>(</w:t>
      </w:r>
      <w:r w:rsidR="00437768" w:rsidRPr="00785FB5">
        <w:rPr>
          <w:rFonts w:hint="eastAsia"/>
          <w:b/>
          <w:i/>
        </w:rPr>
        <w:t>n</w:t>
      </w:r>
      <w:r w:rsidR="00437768" w:rsidRPr="00785FB5">
        <w:rPr>
          <w:rFonts w:hint="eastAsia"/>
          <w:b/>
        </w:rPr>
        <w:t>)=</w:t>
      </w:r>
      <w:r w:rsidR="008E3AF0" w:rsidRPr="00785FB5">
        <w:rPr>
          <w:rFonts w:hint="eastAsia"/>
          <w:b/>
        </w:rPr>
        <w:t>(</w:t>
      </w:r>
      <w:r w:rsidR="00437768" w:rsidRPr="00785FB5">
        <w:rPr>
          <w:rFonts w:hint="eastAsia"/>
          <w:b/>
        </w:rPr>
        <w:t>log</w:t>
      </w:r>
      <w:r w:rsidR="00437768" w:rsidRPr="00785FB5">
        <w:rPr>
          <w:rFonts w:hint="eastAsia"/>
          <w:b/>
          <w:i/>
        </w:rPr>
        <w:t>n</w:t>
      </w:r>
      <w:r w:rsidR="008E3AF0" w:rsidRPr="00785FB5">
        <w:rPr>
          <w:rFonts w:hint="eastAsia"/>
          <w:b/>
        </w:rPr>
        <w:t>)</w:t>
      </w:r>
      <w:r w:rsidR="008E3AF0" w:rsidRPr="00785FB5">
        <w:rPr>
          <w:rFonts w:hint="eastAsia"/>
          <w:b/>
          <w:vertAlign w:val="superscript"/>
        </w:rPr>
        <w:t>log</w:t>
      </w:r>
      <w:r w:rsidR="008E3AF0" w:rsidRPr="00785FB5">
        <w:rPr>
          <w:rFonts w:hint="eastAsia"/>
          <w:b/>
          <w:i/>
          <w:vertAlign w:val="superscript"/>
        </w:rPr>
        <w:t>n</w:t>
      </w:r>
      <w:r w:rsidR="00437768" w:rsidRPr="00785FB5">
        <w:rPr>
          <w:rFonts w:hint="eastAsia"/>
          <w:b/>
        </w:rPr>
        <w:t>，</w:t>
      </w:r>
      <w:r w:rsidR="00437768" w:rsidRPr="00785FB5">
        <w:rPr>
          <w:rFonts w:eastAsiaTheme="minorEastAsia" w:hint="eastAsia"/>
          <w:b/>
          <w:i/>
        </w:rPr>
        <w:t>g</w:t>
      </w:r>
      <w:r w:rsidR="00437768" w:rsidRPr="00785FB5">
        <w:rPr>
          <w:rFonts w:eastAsiaTheme="minorEastAsia" w:hint="eastAsia"/>
          <w:b/>
        </w:rPr>
        <w:t>(</w:t>
      </w:r>
      <w:r w:rsidR="00437768" w:rsidRPr="00785FB5">
        <w:rPr>
          <w:rFonts w:eastAsiaTheme="minorEastAsia" w:hint="eastAsia"/>
          <w:b/>
          <w:i/>
        </w:rPr>
        <w:t>n</w:t>
      </w:r>
      <w:r w:rsidR="00437768" w:rsidRPr="00785FB5">
        <w:rPr>
          <w:rFonts w:eastAsiaTheme="minorEastAsia" w:hint="eastAsia"/>
          <w:b/>
        </w:rPr>
        <w:t>)=</w:t>
      </w:r>
      <w:r w:rsidR="00437768" w:rsidRPr="00785FB5">
        <w:rPr>
          <w:rFonts w:hint="eastAsia"/>
          <w:b/>
          <w:i/>
        </w:rPr>
        <w:t xml:space="preserve"> n</w:t>
      </w:r>
      <w:r w:rsidR="008E3AF0" w:rsidRPr="00785FB5">
        <w:rPr>
          <w:rFonts w:hint="eastAsia"/>
          <w:b/>
        </w:rPr>
        <w:t>/</w:t>
      </w:r>
      <w:r w:rsidR="00437768" w:rsidRPr="00785FB5">
        <w:rPr>
          <w:rFonts w:hint="eastAsia"/>
          <w:b/>
        </w:rPr>
        <w:t>log</w:t>
      </w:r>
      <w:r w:rsidR="00437768" w:rsidRPr="00785FB5">
        <w:rPr>
          <w:rFonts w:hint="eastAsia"/>
          <w:b/>
          <w:i/>
        </w:rPr>
        <w:t>n</w:t>
      </w:r>
    </w:p>
    <w:p w:rsidR="0031063D" w:rsidRPr="0031063D" w:rsidRDefault="0031063D" w:rsidP="00A341FD">
      <w:pPr>
        <w:rPr>
          <w:b/>
        </w:rPr>
      </w:pPr>
      <w:r w:rsidRPr="0031063D">
        <w:rPr>
          <w:rFonts w:hint="eastAsia"/>
          <w:b/>
        </w:rPr>
        <w:t>方法一：</w:t>
      </w:r>
    </w:p>
    <w:p w:rsidR="00785FB5" w:rsidRDefault="00785FB5" w:rsidP="0031063D">
      <w:pPr>
        <w:ind w:firstLineChars="250" w:firstLine="525"/>
      </w:pPr>
      <w:r w:rsidRPr="00785FB5">
        <w:rPr>
          <w:rFonts w:hint="eastAsia"/>
        </w:rPr>
        <w:t>令</w:t>
      </w:r>
      <w:r w:rsidRPr="00785FB5">
        <w:rPr>
          <w:rFonts w:hint="eastAsia"/>
          <w:i/>
        </w:rPr>
        <w:t>x</w:t>
      </w:r>
      <w:r w:rsidRPr="00785FB5">
        <w:rPr>
          <w:rFonts w:hint="eastAsia"/>
        </w:rPr>
        <w:t>=log</w:t>
      </w:r>
      <w:r w:rsidRPr="00785FB5">
        <w:rPr>
          <w:rFonts w:hint="eastAsia"/>
          <w:i/>
        </w:rPr>
        <w:t>n</w:t>
      </w:r>
      <w:r w:rsidRPr="00785FB5">
        <w:rPr>
          <w:rFonts w:hint="eastAsia"/>
        </w:rPr>
        <w:t>，</w:t>
      </w:r>
      <w:r w:rsidRPr="00785FB5">
        <w:rPr>
          <w:rFonts w:hint="eastAsia"/>
        </w:rPr>
        <w:t>a=2</w:t>
      </w:r>
      <w:r w:rsidRPr="00785FB5">
        <w:rPr>
          <w:rFonts w:hint="eastAsia"/>
        </w:rPr>
        <w:t>，即</w:t>
      </w:r>
      <w:r w:rsidRPr="00785FB5">
        <w:rPr>
          <w:rFonts w:hint="eastAsia"/>
          <w:i/>
        </w:rPr>
        <w:t>n</w:t>
      </w:r>
      <w:r w:rsidRPr="00785FB5">
        <w:rPr>
          <w:rFonts w:hint="eastAsia"/>
        </w:rPr>
        <w:t>=a</w:t>
      </w:r>
      <w:r w:rsidRPr="00785FB5">
        <w:rPr>
          <w:rFonts w:hint="eastAsia"/>
          <w:i/>
          <w:vertAlign w:val="superscript"/>
        </w:rPr>
        <w:t>x</w:t>
      </w:r>
      <w:r w:rsidRPr="00785FB5">
        <w:rPr>
          <w:rFonts w:hint="eastAsia"/>
        </w:rPr>
        <w:t>，则</w:t>
      </w:r>
      <w:r w:rsidRPr="00785FB5">
        <w:rPr>
          <w:rFonts w:hint="eastAsia"/>
        </w:rPr>
        <w:t>(log</w:t>
      </w:r>
      <w:r w:rsidRPr="00785FB5">
        <w:rPr>
          <w:rFonts w:hint="eastAsia"/>
          <w:i/>
        </w:rPr>
        <w:t>n</w:t>
      </w:r>
      <w:r w:rsidRPr="00785FB5">
        <w:rPr>
          <w:rFonts w:hint="eastAsia"/>
        </w:rPr>
        <w:t>)</w:t>
      </w:r>
      <w:r w:rsidRPr="00785FB5">
        <w:rPr>
          <w:rFonts w:hint="eastAsia"/>
          <w:vertAlign w:val="superscript"/>
        </w:rPr>
        <w:t>log</w:t>
      </w:r>
      <w:r w:rsidRPr="00785FB5">
        <w:rPr>
          <w:rFonts w:hint="eastAsia"/>
          <w:i/>
          <w:vertAlign w:val="superscript"/>
        </w:rPr>
        <w:t>n</w:t>
      </w:r>
      <w:r w:rsidRPr="00785FB5">
        <w:rPr>
          <w:rFonts w:hint="eastAsia"/>
        </w:rPr>
        <w:t>=</w:t>
      </w:r>
      <w:r w:rsidRPr="00785FB5">
        <w:rPr>
          <w:rFonts w:hint="eastAsia"/>
          <w:i/>
        </w:rPr>
        <w:t>x</w:t>
      </w:r>
      <w:r w:rsidRPr="00785FB5">
        <w:rPr>
          <w:rFonts w:hint="eastAsia"/>
          <w:i/>
          <w:vertAlign w:val="superscript"/>
        </w:rPr>
        <w:t>x</w:t>
      </w:r>
      <w:r w:rsidRPr="00785FB5">
        <w:rPr>
          <w:rFonts w:hint="eastAsia"/>
        </w:rPr>
        <w:t>，</w:t>
      </w:r>
      <w:r w:rsidRPr="00785FB5">
        <w:rPr>
          <w:rFonts w:hint="eastAsia"/>
          <w:i/>
        </w:rPr>
        <w:t>n</w:t>
      </w:r>
      <w:r w:rsidRPr="00785FB5">
        <w:rPr>
          <w:rFonts w:hint="eastAsia"/>
        </w:rPr>
        <w:t>/log</w:t>
      </w:r>
      <w:r w:rsidRPr="00785FB5">
        <w:rPr>
          <w:rFonts w:hint="eastAsia"/>
          <w:i/>
        </w:rPr>
        <w:t>n</w:t>
      </w:r>
      <w:r w:rsidRPr="00785FB5">
        <w:rPr>
          <w:rFonts w:hint="eastAsia"/>
        </w:rPr>
        <w:t>=a</w:t>
      </w:r>
      <w:r w:rsidRPr="00785FB5">
        <w:rPr>
          <w:rFonts w:hint="eastAsia"/>
          <w:i/>
          <w:vertAlign w:val="superscript"/>
        </w:rPr>
        <w:t>x</w:t>
      </w:r>
      <w:r>
        <w:rPr>
          <w:rFonts w:hint="eastAsia"/>
        </w:rPr>
        <w:t>/</w:t>
      </w:r>
      <w:r w:rsidRPr="00785FB5">
        <w:rPr>
          <w:rFonts w:hint="eastAsia"/>
          <w:i/>
        </w:rPr>
        <w:t>x</w:t>
      </w:r>
      <w:r>
        <w:rPr>
          <w:rFonts w:hint="eastAsia"/>
        </w:rPr>
        <w:t>。</w:t>
      </w:r>
    </w:p>
    <w:p w:rsidR="00785FB5" w:rsidRDefault="00785FB5" w:rsidP="00A341FD">
      <w:r>
        <w:rPr>
          <w:rFonts w:hint="eastAsia"/>
        </w:rPr>
        <w:t>当</w:t>
      </w:r>
      <w:r w:rsidRPr="00785FB5">
        <w:rPr>
          <w:rFonts w:hint="eastAsia"/>
          <w:i/>
        </w:rPr>
        <w:t>x</w:t>
      </w:r>
      <w:r>
        <w:rPr>
          <w:rFonts w:hint="eastAsia"/>
        </w:rPr>
        <w:t>&gt;a</w:t>
      </w:r>
      <w:r>
        <w:rPr>
          <w:rFonts w:hint="eastAsia"/>
        </w:rPr>
        <w:t>同时</w:t>
      </w:r>
      <w:r>
        <w:rPr>
          <w:rFonts w:hint="eastAsia"/>
        </w:rPr>
        <w:t>a&gt;1</w:t>
      </w:r>
      <w:r>
        <w:rPr>
          <w:rFonts w:hint="eastAsia"/>
        </w:rPr>
        <w:t>时，</w:t>
      </w:r>
      <w:r>
        <w:rPr>
          <w:rFonts w:hint="eastAsia"/>
          <w:i/>
        </w:rPr>
        <w:t>x</w:t>
      </w:r>
      <w:r>
        <w:rPr>
          <w:rFonts w:hint="eastAsia"/>
          <w:i/>
          <w:vertAlign w:val="superscript"/>
        </w:rPr>
        <w:t>x</w:t>
      </w:r>
      <w:r>
        <w:rPr>
          <w:rFonts w:hint="eastAsia"/>
        </w:rPr>
        <w:t>&gt;a</w:t>
      </w:r>
      <w:r>
        <w:rPr>
          <w:rFonts w:hint="eastAsia"/>
          <w:i/>
          <w:vertAlign w:val="superscript"/>
        </w:rPr>
        <w:t>x</w:t>
      </w:r>
      <w:r>
        <w:rPr>
          <w:rFonts w:hint="eastAsia"/>
        </w:rPr>
        <w:t>。又当</w:t>
      </w:r>
      <w:r>
        <w:rPr>
          <w:rFonts w:hint="eastAsia"/>
          <w:i/>
        </w:rPr>
        <w:t>x</w:t>
      </w:r>
      <w:r>
        <w:rPr>
          <w:rFonts w:hint="eastAsia"/>
        </w:rPr>
        <w:t>&gt;1</w:t>
      </w:r>
      <w:r>
        <w:rPr>
          <w:rFonts w:hint="eastAsia"/>
        </w:rPr>
        <w:t>时，</w:t>
      </w:r>
      <w:r>
        <w:rPr>
          <w:rFonts w:hint="eastAsia"/>
        </w:rPr>
        <w:t>a</w:t>
      </w:r>
      <w:r>
        <w:rPr>
          <w:rFonts w:hint="eastAsia"/>
          <w:i/>
          <w:vertAlign w:val="superscript"/>
        </w:rPr>
        <w:t>x</w:t>
      </w:r>
      <w:r>
        <w:rPr>
          <w:rFonts w:hint="eastAsia"/>
        </w:rPr>
        <w:t>&gt;</w:t>
      </w:r>
      <w:r w:rsidR="00382ADC">
        <w:rPr>
          <w:rFonts w:hint="eastAsia"/>
        </w:rPr>
        <w:t>a</w:t>
      </w:r>
      <w:r w:rsidR="00382ADC">
        <w:rPr>
          <w:rFonts w:hint="eastAsia"/>
          <w:i/>
          <w:vertAlign w:val="superscript"/>
        </w:rPr>
        <w:t>x</w:t>
      </w:r>
      <w:r w:rsidR="00382ADC">
        <w:rPr>
          <w:rFonts w:hint="eastAsia"/>
        </w:rPr>
        <w:t>/</w:t>
      </w:r>
      <w:r w:rsidR="00382ADC">
        <w:rPr>
          <w:rFonts w:hint="eastAsia"/>
          <w:i/>
        </w:rPr>
        <w:t>x</w:t>
      </w:r>
      <w:r w:rsidR="00382ADC">
        <w:rPr>
          <w:rFonts w:hint="eastAsia"/>
        </w:rPr>
        <w:t>，因此</w:t>
      </w:r>
      <w:r w:rsidR="00382ADC">
        <w:rPr>
          <w:rFonts w:hint="eastAsia"/>
          <w:i/>
        </w:rPr>
        <w:t>x</w:t>
      </w:r>
      <w:r w:rsidR="00382ADC">
        <w:rPr>
          <w:rFonts w:hint="eastAsia"/>
          <w:i/>
          <w:vertAlign w:val="superscript"/>
        </w:rPr>
        <w:t>x</w:t>
      </w:r>
      <w:r w:rsidR="00382ADC">
        <w:rPr>
          <w:rFonts w:hint="eastAsia"/>
        </w:rPr>
        <w:t>&gt;a</w:t>
      </w:r>
      <w:r w:rsidR="00382ADC">
        <w:rPr>
          <w:rFonts w:hint="eastAsia"/>
          <w:i/>
          <w:vertAlign w:val="superscript"/>
        </w:rPr>
        <w:t>x</w:t>
      </w:r>
      <w:r w:rsidR="00382ADC">
        <w:rPr>
          <w:rFonts w:hint="eastAsia"/>
        </w:rPr>
        <w:t>&gt;a</w:t>
      </w:r>
      <w:r w:rsidR="00382ADC">
        <w:rPr>
          <w:rFonts w:hint="eastAsia"/>
          <w:i/>
          <w:vertAlign w:val="superscript"/>
        </w:rPr>
        <w:t>x</w:t>
      </w:r>
      <w:r w:rsidR="00382ADC">
        <w:rPr>
          <w:rFonts w:hint="eastAsia"/>
        </w:rPr>
        <w:t>/</w:t>
      </w:r>
      <w:r w:rsidR="00382ADC">
        <w:rPr>
          <w:rFonts w:hint="eastAsia"/>
          <w:i/>
        </w:rPr>
        <w:t>x</w:t>
      </w:r>
      <w:r w:rsidR="00382ADC">
        <w:rPr>
          <w:rFonts w:hint="eastAsia"/>
        </w:rPr>
        <w:t>。</w:t>
      </w:r>
    </w:p>
    <w:p w:rsidR="00382ADC" w:rsidRDefault="00382ADC" w:rsidP="00A341FD">
      <w:r>
        <w:rPr>
          <w:rFonts w:hint="eastAsia"/>
        </w:rPr>
        <w:t>将</w:t>
      </w:r>
      <w:r w:rsidRPr="00785FB5">
        <w:rPr>
          <w:rFonts w:hint="eastAsia"/>
          <w:i/>
        </w:rPr>
        <w:t>x</w:t>
      </w:r>
      <w:r w:rsidRPr="00785FB5">
        <w:rPr>
          <w:rFonts w:hint="eastAsia"/>
        </w:rPr>
        <w:t>=log</w:t>
      </w:r>
      <w:r w:rsidRPr="00785FB5">
        <w:rPr>
          <w:rFonts w:hint="eastAsia"/>
          <w:i/>
        </w:rPr>
        <w:t>n</w:t>
      </w:r>
      <w:r w:rsidRPr="00785FB5">
        <w:rPr>
          <w:rFonts w:hint="eastAsia"/>
        </w:rPr>
        <w:t>，</w:t>
      </w:r>
      <w:r w:rsidRPr="00785FB5">
        <w:rPr>
          <w:rFonts w:hint="eastAsia"/>
        </w:rPr>
        <w:t>a=2</w:t>
      </w:r>
      <w:r>
        <w:rPr>
          <w:rFonts w:hint="eastAsia"/>
        </w:rPr>
        <w:t>回代</w:t>
      </w:r>
      <w:r w:rsidRPr="00785FB5">
        <w:rPr>
          <w:rFonts w:hint="eastAsia"/>
        </w:rPr>
        <w:t>，</w:t>
      </w:r>
      <w:r>
        <w:rPr>
          <w:rFonts w:hint="eastAsia"/>
        </w:rPr>
        <w:t>可以得到：</w:t>
      </w:r>
    </w:p>
    <w:p w:rsidR="00382ADC" w:rsidRDefault="00382ADC" w:rsidP="00A341FD">
      <w:pPr>
        <w:rPr>
          <w:rFonts w:eastAsiaTheme="minorEastAsia"/>
        </w:rPr>
      </w:pPr>
      <w:r w:rsidRPr="00382ADC">
        <w:rPr>
          <w:rFonts w:hint="eastAsia"/>
          <w:i/>
        </w:rPr>
        <w:t>f</w:t>
      </w:r>
      <w:r w:rsidRPr="00382ADC">
        <w:rPr>
          <w:rFonts w:hint="eastAsia"/>
        </w:rPr>
        <w:t>(</w:t>
      </w:r>
      <w:r w:rsidRPr="00382ADC">
        <w:rPr>
          <w:rFonts w:hint="eastAsia"/>
          <w:i/>
        </w:rPr>
        <w:t>n</w:t>
      </w:r>
      <w:r w:rsidRPr="00382ADC">
        <w:rPr>
          <w:rFonts w:hint="eastAsia"/>
        </w:rPr>
        <w:t>)=(log</w:t>
      </w:r>
      <w:r w:rsidRPr="00382ADC">
        <w:rPr>
          <w:rFonts w:hint="eastAsia"/>
          <w:i/>
        </w:rPr>
        <w:t>n</w:t>
      </w:r>
      <w:r w:rsidRPr="00382ADC">
        <w:rPr>
          <w:rFonts w:hint="eastAsia"/>
        </w:rPr>
        <w:t>)</w:t>
      </w:r>
      <w:r w:rsidRPr="00382ADC">
        <w:rPr>
          <w:rFonts w:hint="eastAsia"/>
          <w:vertAlign w:val="superscript"/>
        </w:rPr>
        <w:t>log</w:t>
      </w:r>
      <w:r w:rsidRPr="00382ADC">
        <w:rPr>
          <w:rFonts w:hint="eastAsia"/>
          <w:i/>
          <w:vertAlign w:val="superscript"/>
        </w:rPr>
        <w:t>n</w:t>
      </w:r>
      <w:r>
        <w:rPr>
          <w:rFonts w:hint="eastAsia"/>
        </w:rPr>
        <w:t>&gt;2</w:t>
      </w:r>
      <w:r w:rsidRPr="00382ADC">
        <w:rPr>
          <w:rFonts w:hint="eastAsia"/>
          <w:vertAlign w:val="superscript"/>
        </w:rPr>
        <w:t>log</w:t>
      </w:r>
      <w:r>
        <w:rPr>
          <w:rFonts w:hint="eastAsia"/>
          <w:i/>
          <w:vertAlign w:val="superscript"/>
        </w:rPr>
        <w:t>n</w:t>
      </w:r>
      <w:r>
        <w:rPr>
          <w:rFonts w:hint="eastAsia"/>
        </w:rPr>
        <w:t>/log</w:t>
      </w:r>
      <w:r>
        <w:rPr>
          <w:rFonts w:hint="eastAsia"/>
          <w:i/>
        </w:rPr>
        <w:t>n</w:t>
      </w:r>
      <w:r w:rsidRPr="00382ADC">
        <w:rPr>
          <w:rFonts w:eastAsiaTheme="minorEastAsia" w:hint="eastAsia"/>
        </w:rPr>
        <w:t>=</w:t>
      </w:r>
      <w:r w:rsidRPr="00382ADC">
        <w:rPr>
          <w:rFonts w:hint="eastAsia"/>
          <w:i/>
        </w:rPr>
        <w:t>n</w:t>
      </w:r>
      <w:r w:rsidRPr="00382ADC">
        <w:rPr>
          <w:rFonts w:hint="eastAsia"/>
        </w:rPr>
        <w:t>/log</w:t>
      </w:r>
      <w:r w:rsidRPr="00382ADC">
        <w:rPr>
          <w:rFonts w:hint="eastAsia"/>
          <w:i/>
        </w:rPr>
        <w:t>n</w:t>
      </w:r>
      <w:r>
        <w:rPr>
          <w:rFonts w:hint="eastAsia"/>
        </w:rPr>
        <w:t>=</w:t>
      </w:r>
      <w:r w:rsidRPr="00382ADC">
        <w:rPr>
          <w:rFonts w:eastAsiaTheme="minorEastAsia" w:hint="eastAsia"/>
          <w:i/>
        </w:rPr>
        <w:t>g</w:t>
      </w:r>
      <w:r w:rsidRPr="00382ADC">
        <w:rPr>
          <w:rFonts w:eastAsiaTheme="minorEastAsia" w:hint="eastAsia"/>
        </w:rPr>
        <w:t>(</w:t>
      </w:r>
      <w:r w:rsidRPr="00382ADC">
        <w:rPr>
          <w:rFonts w:eastAsiaTheme="minorEastAsia" w:hint="eastAsia"/>
          <w:i/>
        </w:rPr>
        <w:t>n</w:t>
      </w:r>
      <w:r w:rsidRPr="00382ADC">
        <w:rPr>
          <w:rFonts w:eastAsiaTheme="minorEastAsia" w:hint="eastAsia"/>
        </w:rPr>
        <w:t>)</w:t>
      </w:r>
      <w:r>
        <w:rPr>
          <w:rFonts w:eastAsiaTheme="minorEastAsia" w:hint="eastAsia"/>
        </w:rPr>
        <w:t>，</w:t>
      </w:r>
      <w:r w:rsidR="00851A2A">
        <w:rPr>
          <w:rFonts w:eastAsiaTheme="minorEastAsia" w:hint="eastAsia"/>
        </w:rPr>
        <w:t>即取</w:t>
      </w:r>
      <w:r w:rsidR="00851A2A" w:rsidRPr="00851A2A">
        <w:rPr>
          <w:rFonts w:eastAsiaTheme="minorEastAsia" w:hint="eastAsia"/>
          <w:i/>
        </w:rPr>
        <w:t>n</w:t>
      </w:r>
      <w:r w:rsidR="00851A2A" w:rsidRPr="00851A2A">
        <w:rPr>
          <w:rFonts w:eastAsiaTheme="minorEastAsia" w:hint="eastAsia"/>
          <w:vertAlign w:val="subscript"/>
        </w:rPr>
        <w:t>0</w:t>
      </w:r>
      <w:r w:rsidR="00851A2A">
        <w:rPr>
          <w:rFonts w:eastAsiaTheme="minorEastAsia" w:hint="eastAsia"/>
        </w:rPr>
        <w:t>=</w:t>
      </w:r>
      <w:r w:rsidR="00F558C2">
        <w:rPr>
          <w:rFonts w:eastAsiaTheme="minorEastAsia" w:hint="eastAsia"/>
        </w:rPr>
        <w:t>2</w:t>
      </w:r>
      <w:r w:rsidR="00851A2A">
        <w:rPr>
          <w:rFonts w:eastAsiaTheme="minorEastAsia" w:hint="eastAsia"/>
        </w:rPr>
        <w:t>，</w:t>
      </w:r>
      <w:r w:rsidR="00851A2A">
        <w:rPr>
          <w:rFonts w:eastAsiaTheme="minorEastAsia" w:hint="eastAsia"/>
        </w:rPr>
        <w:t>c=1</w:t>
      </w:r>
      <w:r w:rsidR="00851A2A">
        <w:rPr>
          <w:rFonts w:eastAsiaTheme="minorEastAsia" w:hint="eastAsia"/>
        </w:rPr>
        <w:t>，</w:t>
      </w:r>
      <w:r>
        <w:rPr>
          <w:rFonts w:eastAsiaTheme="minorEastAsia" w:hint="eastAsia"/>
        </w:rPr>
        <w:t>当</w:t>
      </w:r>
      <w:r w:rsidRPr="00382ADC">
        <w:rPr>
          <w:rFonts w:eastAsiaTheme="minorEastAsia" w:hint="eastAsia"/>
          <w:i/>
        </w:rPr>
        <w:t>n</w:t>
      </w:r>
      <w:r>
        <w:rPr>
          <w:rFonts w:eastAsiaTheme="minorEastAsia" w:hint="eastAsia"/>
        </w:rPr>
        <w:t>&gt;</w:t>
      </w:r>
      <w:r w:rsidR="00851A2A" w:rsidRPr="00851A2A">
        <w:rPr>
          <w:rFonts w:eastAsiaTheme="minorEastAsia" w:hint="eastAsia"/>
          <w:i/>
        </w:rPr>
        <w:t>n</w:t>
      </w:r>
      <w:r w:rsidR="00851A2A">
        <w:rPr>
          <w:rFonts w:eastAsiaTheme="minorEastAsia" w:hint="eastAsia"/>
          <w:vertAlign w:val="subscript"/>
        </w:rPr>
        <w:t>0</w:t>
      </w:r>
      <w:r>
        <w:rPr>
          <w:rFonts w:eastAsiaTheme="minorEastAsia" w:hint="eastAsia"/>
        </w:rPr>
        <w:t>时，</w:t>
      </w:r>
      <w:r w:rsidR="00851A2A" w:rsidRPr="00382ADC">
        <w:rPr>
          <w:rFonts w:hint="eastAsia"/>
          <w:i/>
        </w:rPr>
        <w:t>f</w:t>
      </w:r>
      <w:r w:rsidR="00851A2A" w:rsidRPr="00382ADC">
        <w:rPr>
          <w:rFonts w:hint="eastAsia"/>
        </w:rPr>
        <w:t>(</w:t>
      </w:r>
      <w:r w:rsidR="00851A2A" w:rsidRPr="00382ADC">
        <w:rPr>
          <w:rFonts w:hint="eastAsia"/>
          <w:i/>
        </w:rPr>
        <w:t>n</w:t>
      </w:r>
      <w:r w:rsidR="00851A2A" w:rsidRPr="00382ADC">
        <w:rPr>
          <w:rFonts w:hint="eastAsia"/>
        </w:rPr>
        <w:t>)</w:t>
      </w:r>
      <w:r w:rsidR="00851A2A">
        <w:rPr>
          <w:rFonts w:hint="eastAsia"/>
        </w:rPr>
        <w:sym w:font="Symbol" w:char="F0B3"/>
      </w:r>
      <w:r w:rsidR="00851A2A" w:rsidRPr="00382ADC">
        <w:rPr>
          <w:rFonts w:eastAsiaTheme="minorEastAsia" w:hint="eastAsia"/>
          <w:i/>
        </w:rPr>
        <w:t>g</w:t>
      </w:r>
      <w:r w:rsidR="00851A2A" w:rsidRPr="00382ADC">
        <w:rPr>
          <w:rFonts w:eastAsiaTheme="minorEastAsia" w:hint="eastAsia"/>
        </w:rPr>
        <w:t>(</w:t>
      </w:r>
      <w:r w:rsidR="00851A2A" w:rsidRPr="00382ADC">
        <w:rPr>
          <w:rFonts w:eastAsiaTheme="minorEastAsia" w:hint="eastAsia"/>
          <w:i/>
        </w:rPr>
        <w:t>n</w:t>
      </w:r>
      <w:r w:rsidR="00851A2A" w:rsidRPr="00382ADC">
        <w:rPr>
          <w:rFonts w:eastAsiaTheme="minorEastAsia" w:hint="eastAsia"/>
        </w:rPr>
        <w:t>)</w:t>
      </w:r>
      <w:r w:rsidR="00851A2A">
        <w:rPr>
          <w:rFonts w:eastAsiaTheme="minorEastAsia" w:hint="eastAsia"/>
        </w:rPr>
        <w:t>，</w:t>
      </w:r>
      <w:r w:rsidR="00851A2A" w:rsidRPr="00621600">
        <w:rPr>
          <w:rFonts w:hint="eastAsia"/>
          <w:i/>
        </w:rPr>
        <w:t>f</w:t>
      </w:r>
      <w:r w:rsidR="00851A2A">
        <w:rPr>
          <w:rFonts w:hint="eastAsia"/>
        </w:rPr>
        <w:t>(</w:t>
      </w:r>
      <w:r w:rsidR="00851A2A" w:rsidRPr="00621600">
        <w:rPr>
          <w:rFonts w:hint="eastAsia"/>
          <w:i/>
        </w:rPr>
        <w:t>n</w:t>
      </w:r>
      <w:r w:rsidR="00851A2A">
        <w:rPr>
          <w:rFonts w:hint="eastAsia"/>
        </w:rPr>
        <w:t>)=</w:t>
      </w:r>
      <w:r w:rsidR="00851A2A">
        <w:t>Ω</w:t>
      </w:r>
      <w:r w:rsidR="00851A2A">
        <w:rPr>
          <w:rFonts w:hint="eastAsia"/>
        </w:rPr>
        <w:t>(</w:t>
      </w:r>
      <w:r w:rsidR="00851A2A">
        <w:rPr>
          <w:rFonts w:hint="eastAsia"/>
          <w:i/>
        </w:rPr>
        <w:t>g</w:t>
      </w:r>
      <w:r w:rsidR="00851A2A">
        <w:rPr>
          <w:rFonts w:hint="eastAsia"/>
        </w:rPr>
        <w:t>(</w:t>
      </w:r>
      <w:r w:rsidR="00851A2A">
        <w:rPr>
          <w:rFonts w:hint="eastAsia"/>
          <w:i/>
        </w:rPr>
        <w:t>n</w:t>
      </w:r>
      <w:r w:rsidR="00851A2A">
        <w:rPr>
          <w:rFonts w:hint="eastAsia"/>
        </w:rPr>
        <w:t>))</w:t>
      </w:r>
      <w:r w:rsidR="00851A2A">
        <w:rPr>
          <w:rFonts w:eastAsiaTheme="minorEastAsia" w:hint="eastAsia"/>
        </w:rPr>
        <w:t>。</w:t>
      </w:r>
    </w:p>
    <w:p w:rsidR="001D6904" w:rsidRDefault="001D6904" w:rsidP="00A341FD">
      <w:pPr>
        <w:rPr>
          <w:rFonts w:eastAsiaTheme="minorEastAsia"/>
        </w:rPr>
      </w:pPr>
      <w:r>
        <w:rPr>
          <w:rFonts w:eastAsiaTheme="minorEastAsia" w:hint="eastAsia"/>
        </w:rPr>
        <w:t>当然，反过来就是</w:t>
      </w:r>
      <w:r>
        <w:rPr>
          <w:rFonts w:hint="eastAsia"/>
          <w:i/>
        </w:rPr>
        <w:t>g</w:t>
      </w:r>
      <w:r>
        <w:rPr>
          <w:rFonts w:hint="eastAsia"/>
        </w:rPr>
        <w:t>(</w:t>
      </w:r>
      <w:r w:rsidRPr="00621600">
        <w:rPr>
          <w:rFonts w:hint="eastAsia"/>
          <w:i/>
        </w:rPr>
        <w:t>n</w:t>
      </w:r>
      <w:r>
        <w:rPr>
          <w:rFonts w:hint="eastAsia"/>
        </w:rPr>
        <w:t>)=O(</w:t>
      </w:r>
      <w:r>
        <w:rPr>
          <w:rFonts w:hint="eastAsia"/>
          <w:i/>
        </w:rPr>
        <w:t>f</w:t>
      </w:r>
      <w:r>
        <w:rPr>
          <w:rFonts w:hint="eastAsia"/>
        </w:rPr>
        <w:t>(</w:t>
      </w:r>
      <w:r>
        <w:rPr>
          <w:rFonts w:hint="eastAsia"/>
          <w:i/>
        </w:rPr>
        <w:t>n</w:t>
      </w:r>
      <w:r>
        <w:rPr>
          <w:rFonts w:hint="eastAsia"/>
        </w:rPr>
        <w:t>))</w:t>
      </w:r>
      <w:r>
        <w:rPr>
          <w:rFonts w:eastAsiaTheme="minorEastAsia" w:hint="eastAsia"/>
        </w:rPr>
        <w:t>。</w:t>
      </w:r>
    </w:p>
    <w:p w:rsidR="003B0BA5" w:rsidRDefault="0031063D" w:rsidP="00A341FD">
      <w:r w:rsidRPr="0031063D">
        <w:rPr>
          <w:rFonts w:hint="eastAsia"/>
          <w:b/>
        </w:rPr>
        <w:t>方法</w:t>
      </w:r>
      <w:r>
        <w:rPr>
          <w:rFonts w:hint="eastAsia"/>
          <w:b/>
        </w:rPr>
        <w:t>二</w:t>
      </w:r>
      <w:r w:rsidRPr="0031063D">
        <w:rPr>
          <w:rFonts w:hint="eastAsia"/>
          <w:b/>
        </w:rPr>
        <w:t>：</w:t>
      </w:r>
    </w:p>
    <w:p w:rsidR="0031063D" w:rsidRDefault="0031063D" w:rsidP="00A341FD">
      <w:r>
        <w:rPr>
          <w:rFonts w:hint="eastAsia"/>
        </w:rPr>
        <w:t>将</w:t>
      </w:r>
      <w:r w:rsidRPr="00382ADC">
        <w:rPr>
          <w:rFonts w:hint="eastAsia"/>
          <w:i/>
        </w:rPr>
        <w:t>f</w:t>
      </w:r>
      <w:r w:rsidRPr="00382ADC">
        <w:rPr>
          <w:rFonts w:hint="eastAsia"/>
        </w:rPr>
        <w:t>(</w:t>
      </w:r>
      <w:r w:rsidRPr="00382ADC">
        <w:rPr>
          <w:rFonts w:hint="eastAsia"/>
          <w:i/>
        </w:rPr>
        <w:t>n</w:t>
      </w:r>
      <w:r w:rsidRPr="00382ADC">
        <w:rPr>
          <w:rFonts w:hint="eastAsia"/>
        </w:rPr>
        <w:t>)</w:t>
      </w:r>
      <w:r>
        <w:rPr>
          <w:rFonts w:hint="eastAsia"/>
        </w:rPr>
        <w:t>和</w:t>
      </w:r>
      <w:r w:rsidRPr="00382ADC">
        <w:rPr>
          <w:rFonts w:eastAsiaTheme="minorEastAsia" w:hint="eastAsia"/>
          <w:i/>
        </w:rPr>
        <w:t>g</w:t>
      </w:r>
      <w:r w:rsidRPr="00382ADC">
        <w:rPr>
          <w:rFonts w:eastAsiaTheme="minorEastAsia" w:hint="eastAsia"/>
        </w:rPr>
        <w:t>(</w:t>
      </w:r>
      <w:r w:rsidRPr="00382ADC">
        <w:rPr>
          <w:rFonts w:eastAsiaTheme="minorEastAsia" w:hint="eastAsia"/>
          <w:i/>
        </w:rPr>
        <w:t>n</w:t>
      </w:r>
      <w:r w:rsidRPr="00382ADC">
        <w:rPr>
          <w:rFonts w:eastAsiaTheme="minorEastAsia" w:hint="eastAsia"/>
        </w:rPr>
        <w:t>)</w:t>
      </w:r>
      <w:r>
        <w:rPr>
          <w:rFonts w:hint="eastAsia"/>
        </w:rPr>
        <w:t>两边取</w:t>
      </w:r>
      <w:r>
        <w:rPr>
          <w:rFonts w:hint="eastAsia"/>
        </w:rPr>
        <w:t>log</w:t>
      </w:r>
      <w:r>
        <w:rPr>
          <w:rFonts w:hint="eastAsia"/>
        </w:rPr>
        <w:t>，得</w:t>
      </w:r>
      <w:r>
        <w:rPr>
          <w:rFonts w:hint="eastAsia"/>
        </w:rPr>
        <w:t>log</w:t>
      </w:r>
      <w:r w:rsidRPr="00382ADC">
        <w:rPr>
          <w:rFonts w:hint="eastAsia"/>
          <w:i/>
        </w:rPr>
        <w:t>f</w:t>
      </w:r>
      <w:r w:rsidRPr="00382ADC">
        <w:rPr>
          <w:rFonts w:hint="eastAsia"/>
        </w:rPr>
        <w:t>(</w:t>
      </w:r>
      <w:r w:rsidRPr="00382ADC">
        <w:rPr>
          <w:rFonts w:hint="eastAsia"/>
          <w:i/>
        </w:rPr>
        <w:t>n</w:t>
      </w:r>
      <w:r w:rsidRPr="00382ADC">
        <w:rPr>
          <w:rFonts w:hint="eastAsia"/>
        </w:rPr>
        <w:t>)</w:t>
      </w:r>
      <w:r>
        <w:rPr>
          <w:rFonts w:hint="eastAsia"/>
        </w:rPr>
        <w:t>=log</w:t>
      </w:r>
      <w:r>
        <w:rPr>
          <w:rFonts w:hint="eastAsia"/>
          <w:i/>
        </w:rPr>
        <w:t>n</w:t>
      </w:r>
      <w:r>
        <w:rPr>
          <w:rFonts w:hint="eastAsia"/>
        </w:rPr>
        <w:t>*(loglog</w:t>
      </w:r>
      <w:r>
        <w:rPr>
          <w:rFonts w:hint="eastAsia"/>
          <w:i/>
        </w:rPr>
        <w:t>n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</w:rPr>
        <w:t>log</w:t>
      </w:r>
      <w:r>
        <w:rPr>
          <w:rFonts w:hint="eastAsia"/>
          <w:i/>
        </w:rPr>
        <w:t>g</w:t>
      </w:r>
      <w:r>
        <w:rPr>
          <w:rFonts w:hint="eastAsia"/>
        </w:rPr>
        <w:t>(</w:t>
      </w:r>
      <w:r>
        <w:rPr>
          <w:rFonts w:hint="eastAsia"/>
          <w:i/>
        </w:rPr>
        <w:t>n</w:t>
      </w:r>
      <w:r>
        <w:rPr>
          <w:rFonts w:hint="eastAsia"/>
        </w:rPr>
        <w:t>)=log</w:t>
      </w:r>
      <w:r>
        <w:rPr>
          <w:rFonts w:hint="eastAsia"/>
          <w:i/>
        </w:rPr>
        <w:t>n</w:t>
      </w:r>
      <w:r>
        <w:rPr>
          <w:rFonts w:hint="eastAsia"/>
        </w:rPr>
        <w:t>-loglog</w:t>
      </w:r>
      <w:r>
        <w:rPr>
          <w:rFonts w:hint="eastAsia"/>
          <w:i/>
        </w:rPr>
        <w:t>n</w:t>
      </w:r>
      <w:r>
        <w:rPr>
          <w:rFonts w:hint="eastAsia"/>
        </w:rPr>
        <w:t>。</w:t>
      </w:r>
    </w:p>
    <w:p w:rsidR="0031063D" w:rsidRDefault="0031063D" w:rsidP="00A341FD">
      <w:pPr>
        <w:rPr>
          <w:rFonts w:eastAsiaTheme="minorEastAsia"/>
        </w:rPr>
      </w:pPr>
      <w:r>
        <w:rPr>
          <w:rFonts w:hint="eastAsia"/>
        </w:rPr>
        <w:t>从上述两式</w:t>
      </w:r>
      <w:r w:rsidR="00B12CFB">
        <w:rPr>
          <w:rFonts w:hint="eastAsia"/>
        </w:rPr>
        <w:t>可以</w:t>
      </w:r>
      <w:r>
        <w:rPr>
          <w:rFonts w:hint="eastAsia"/>
        </w:rPr>
        <w:t>看出，</w:t>
      </w:r>
      <w:r w:rsidR="00B12CFB">
        <w:rPr>
          <w:rFonts w:hint="eastAsia"/>
        </w:rPr>
        <w:t>当</w:t>
      </w:r>
      <w:r w:rsidR="00B12CFB">
        <w:rPr>
          <w:rFonts w:hint="eastAsia"/>
        </w:rPr>
        <w:t>n</w:t>
      </w:r>
      <w:r w:rsidR="00B12CFB">
        <w:rPr>
          <w:rFonts w:ascii="宋体" w:hAnsi="宋体" w:hint="eastAsia"/>
        </w:rPr>
        <w:t>→∞</w:t>
      </w:r>
      <w:r w:rsidR="00B12CFB">
        <w:rPr>
          <w:rFonts w:hint="eastAsia"/>
        </w:rPr>
        <w:t>，</w:t>
      </w:r>
      <w:r>
        <w:rPr>
          <w:rFonts w:hint="eastAsia"/>
        </w:rPr>
        <w:t>前一个</w:t>
      </w:r>
      <w:r w:rsidR="00B12CFB">
        <w:rPr>
          <w:rFonts w:hint="eastAsia"/>
        </w:rPr>
        <w:t>式子明显快于后一个式子，因此</w:t>
      </w:r>
      <w:r w:rsidR="00B12CFB" w:rsidRPr="00382ADC">
        <w:rPr>
          <w:rFonts w:hint="eastAsia"/>
          <w:i/>
        </w:rPr>
        <w:t>f</w:t>
      </w:r>
      <w:r w:rsidR="00B12CFB" w:rsidRPr="00382ADC">
        <w:rPr>
          <w:rFonts w:hint="eastAsia"/>
        </w:rPr>
        <w:t>(</w:t>
      </w:r>
      <w:r w:rsidR="00B12CFB" w:rsidRPr="00382ADC">
        <w:rPr>
          <w:rFonts w:hint="eastAsia"/>
          <w:i/>
        </w:rPr>
        <w:t>n</w:t>
      </w:r>
      <w:r w:rsidR="00B12CFB" w:rsidRPr="00382ADC">
        <w:rPr>
          <w:rFonts w:hint="eastAsia"/>
        </w:rPr>
        <w:t>)</w:t>
      </w:r>
      <w:r w:rsidR="00B12CFB">
        <w:rPr>
          <w:rFonts w:hint="eastAsia"/>
        </w:rPr>
        <w:sym w:font="Symbol" w:char="F0B3"/>
      </w:r>
      <w:r w:rsidR="00B12CFB" w:rsidRPr="00382ADC">
        <w:rPr>
          <w:rFonts w:eastAsiaTheme="minorEastAsia" w:hint="eastAsia"/>
          <w:i/>
        </w:rPr>
        <w:t>g</w:t>
      </w:r>
      <w:r w:rsidR="00B12CFB" w:rsidRPr="00382ADC">
        <w:rPr>
          <w:rFonts w:eastAsiaTheme="minorEastAsia" w:hint="eastAsia"/>
        </w:rPr>
        <w:t>(</w:t>
      </w:r>
      <w:r w:rsidR="00B12CFB" w:rsidRPr="00382ADC">
        <w:rPr>
          <w:rFonts w:eastAsiaTheme="minorEastAsia" w:hint="eastAsia"/>
          <w:i/>
        </w:rPr>
        <w:t>n</w:t>
      </w:r>
      <w:r w:rsidR="00B12CFB" w:rsidRPr="00382ADC">
        <w:rPr>
          <w:rFonts w:eastAsiaTheme="minorEastAsia" w:hint="eastAsia"/>
        </w:rPr>
        <w:t>)</w:t>
      </w:r>
      <w:r w:rsidR="00B12CFB">
        <w:rPr>
          <w:rFonts w:eastAsiaTheme="minorEastAsia" w:hint="eastAsia"/>
        </w:rPr>
        <w:t>，</w:t>
      </w:r>
      <w:r w:rsidR="00B12CFB" w:rsidRPr="00621600">
        <w:rPr>
          <w:rFonts w:hint="eastAsia"/>
          <w:i/>
        </w:rPr>
        <w:t>f</w:t>
      </w:r>
      <w:r w:rsidR="00B12CFB">
        <w:rPr>
          <w:rFonts w:hint="eastAsia"/>
        </w:rPr>
        <w:t>(</w:t>
      </w:r>
      <w:r w:rsidR="00B12CFB" w:rsidRPr="00621600">
        <w:rPr>
          <w:rFonts w:hint="eastAsia"/>
          <w:i/>
        </w:rPr>
        <w:t>n</w:t>
      </w:r>
      <w:r w:rsidR="00B12CFB">
        <w:rPr>
          <w:rFonts w:hint="eastAsia"/>
        </w:rPr>
        <w:t>)=</w:t>
      </w:r>
      <w:r w:rsidR="00B12CFB">
        <w:t>Ω</w:t>
      </w:r>
      <w:r w:rsidR="00B12CFB">
        <w:rPr>
          <w:rFonts w:hint="eastAsia"/>
        </w:rPr>
        <w:t>(</w:t>
      </w:r>
      <w:r w:rsidR="00B12CFB">
        <w:rPr>
          <w:rFonts w:hint="eastAsia"/>
          <w:i/>
        </w:rPr>
        <w:t>g</w:t>
      </w:r>
      <w:r w:rsidR="00B12CFB">
        <w:rPr>
          <w:rFonts w:hint="eastAsia"/>
        </w:rPr>
        <w:t>(</w:t>
      </w:r>
      <w:r w:rsidR="00B12CFB">
        <w:rPr>
          <w:rFonts w:hint="eastAsia"/>
          <w:i/>
        </w:rPr>
        <w:t>n</w:t>
      </w:r>
      <w:r w:rsidR="00B12CFB">
        <w:rPr>
          <w:rFonts w:hint="eastAsia"/>
        </w:rPr>
        <w:t>))</w:t>
      </w:r>
      <w:r w:rsidR="00B12CFB">
        <w:rPr>
          <w:rFonts w:eastAsiaTheme="minorEastAsia" w:hint="eastAsia"/>
        </w:rPr>
        <w:t>。</w:t>
      </w:r>
    </w:p>
    <w:p w:rsidR="008C6BEA" w:rsidRPr="0031063D" w:rsidRDefault="008C6BEA" w:rsidP="00A341FD">
      <w:r>
        <w:rPr>
          <w:rFonts w:hint="eastAsia"/>
        </w:rPr>
        <w:t>从上述两式还可以看出，</w:t>
      </w:r>
      <w:r w:rsidRPr="00953C4C">
        <w:rPr>
          <w:rFonts w:eastAsiaTheme="minorEastAsia" w:hint="eastAsia"/>
          <w:i/>
        </w:rPr>
        <w:t>f</w:t>
      </w:r>
      <w:r>
        <w:rPr>
          <w:rFonts w:eastAsiaTheme="minorEastAsia" w:hint="eastAsia"/>
        </w:rPr>
        <w:t>(</w:t>
      </w:r>
      <w:r w:rsidRPr="00953C4C">
        <w:rPr>
          <w:rFonts w:eastAsiaTheme="minorEastAsia" w:hint="eastAsia"/>
          <w:i/>
        </w:rPr>
        <w:t>n</w:t>
      </w:r>
      <w:r>
        <w:rPr>
          <w:rFonts w:eastAsiaTheme="minorEastAsia" w:hint="eastAsia"/>
        </w:rPr>
        <w:t>)</w:t>
      </w:r>
      <w:r>
        <w:rPr>
          <w:rFonts w:eastAsiaTheme="minorEastAsia" w:hint="eastAsia"/>
        </w:rPr>
        <w:t>≠</w:t>
      </w:r>
      <w:r>
        <w:rPr>
          <w:rFonts w:eastAsiaTheme="minorEastAsia" w:hint="eastAsia"/>
        </w:rPr>
        <w:t>O(</w:t>
      </w:r>
      <w:r w:rsidRPr="00953C4C">
        <w:rPr>
          <w:rFonts w:eastAsiaTheme="minorEastAsia" w:hint="eastAsia"/>
          <w:i/>
        </w:rPr>
        <w:t>g</w:t>
      </w:r>
      <w:r>
        <w:rPr>
          <w:rFonts w:eastAsiaTheme="minorEastAsia" w:hint="eastAsia"/>
        </w:rPr>
        <w:t>(</w:t>
      </w:r>
      <w:r w:rsidRPr="00953C4C">
        <w:rPr>
          <w:rFonts w:eastAsiaTheme="minorEastAsia" w:hint="eastAsia"/>
          <w:i/>
        </w:rPr>
        <w:t>n</w:t>
      </w:r>
      <w:r>
        <w:rPr>
          <w:rFonts w:eastAsiaTheme="minorEastAsia" w:hint="eastAsia"/>
        </w:rPr>
        <w:t>))</w:t>
      </w:r>
      <w:r>
        <w:rPr>
          <w:rFonts w:eastAsiaTheme="minorEastAsia" w:hint="eastAsia"/>
        </w:rPr>
        <w:t>，进而</w:t>
      </w:r>
      <w:r w:rsidRPr="00953C4C">
        <w:rPr>
          <w:rFonts w:eastAsiaTheme="minorEastAsia" w:hint="eastAsia"/>
          <w:i/>
        </w:rPr>
        <w:t>f</w:t>
      </w:r>
      <w:r>
        <w:rPr>
          <w:rFonts w:eastAsiaTheme="minorEastAsia" w:hint="eastAsia"/>
        </w:rPr>
        <w:t>(</w:t>
      </w:r>
      <w:r w:rsidRPr="00953C4C">
        <w:rPr>
          <w:rFonts w:eastAsiaTheme="minorEastAsia" w:hint="eastAsia"/>
          <w:i/>
        </w:rPr>
        <w:t>n</w:t>
      </w:r>
      <w:r>
        <w:rPr>
          <w:rFonts w:eastAsiaTheme="minorEastAsia" w:hint="eastAsia"/>
        </w:rPr>
        <w:t>)</w:t>
      </w:r>
      <w:r>
        <w:rPr>
          <w:rFonts w:eastAsiaTheme="minorEastAsia" w:hint="eastAsia"/>
        </w:rPr>
        <w:t>≠</w:t>
      </w:r>
      <w:r>
        <w:sym w:font="Symbol" w:char="F051"/>
      </w:r>
      <w:r>
        <w:rPr>
          <w:rFonts w:eastAsiaTheme="minorEastAsia" w:hint="eastAsia"/>
        </w:rPr>
        <w:t>(</w:t>
      </w:r>
      <w:r w:rsidRPr="00953C4C">
        <w:rPr>
          <w:rFonts w:eastAsiaTheme="minorEastAsia" w:hint="eastAsia"/>
          <w:i/>
        </w:rPr>
        <w:t>g</w:t>
      </w:r>
      <w:r>
        <w:rPr>
          <w:rFonts w:eastAsiaTheme="minorEastAsia" w:hint="eastAsia"/>
        </w:rPr>
        <w:t>(</w:t>
      </w:r>
      <w:r w:rsidRPr="00953C4C">
        <w:rPr>
          <w:rFonts w:eastAsiaTheme="minorEastAsia" w:hint="eastAsia"/>
          <w:i/>
        </w:rPr>
        <w:t>n</w:t>
      </w:r>
      <w:r>
        <w:rPr>
          <w:rFonts w:eastAsiaTheme="minorEastAsia" w:hint="eastAsia"/>
        </w:rPr>
        <w:t>))</w:t>
      </w:r>
      <w:r>
        <w:rPr>
          <w:rFonts w:eastAsiaTheme="minorEastAsia" w:hint="eastAsia"/>
        </w:rPr>
        <w:t>。</w:t>
      </w:r>
    </w:p>
    <w:p w:rsidR="0031063D" w:rsidRDefault="0031063D" w:rsidP="0031063D">
      <w:pPr>
        <w:adjustRightInd w:val="0"/>
        <w:snapToGrid w:val="0"/>
        <w:textAlignment w:val="baseline"/>
      </w:pPr>
      <w:r w:rsidRPr="0031063D">
        <w:rPr>
          <w:rFonts w:hint="eastAsia"/>
          <w:b/>
        </w:rPr>
        <w:t>方法三：</w:t>
      </w:r>
    </w:p>
    <w:p w:rsidR="00821C1D" w:rsidRDefault="003E1E08" w:rsidP="0031063D">
      <w:pPr>
        <w:adjustRightInd w:val="0"/>
        <w:snapToGrid w:val="0"/>
        <w:ind w:firstLineChars="250" w:firstLine="525"/>
        <w:textAlignment w:val="baseline"/>
      </w:pPr>
      <w:r>
        <w:rPr>
          <w:rFonts w:hint="eastAsia"/>
        </w:rPr>
        <w:t>因为</w:t>
      </w:r>
      <w:r w:rsidR="009642CD" w:rsidRPr="0066708B">
        <w:rPr>
          <w:position w:val="-10"/>
        </w:rPr>
        <w:object w:dxaOrig="2600" w:dyaOrig="360">
          <v:shape id="_x0000_i1054" type="#_x0000_t75" style="width:114.7pt;height:15.35pt" o:ole="">
            <v:imagedata r:id="rId61" o:title=""/>
          </v:shape>
          <o:OLEObject Type="Embed" ProgID="Equation.DSMT4" ShapeID="_x0000_i1054" DrawAspect="Content" ObjectID="_1679311961" r:id="rId62"/>
        </w:object>
      </w:r>
      <w:r w:rsidR="0066708B">
        <w:rPr>
          <w:rFonts w:hint="eastAsia"/>
        </w:rPr>
        <w:t>，</w:t>
      </w:r>
      <w:r w:rsidR="00C815C7" w:rsidRPr="0066708B">
        <w:rPr>
          <w:position w:val="-12"/>
        </w:rPr>
        <w:object w:dxaOrig="2420" w:dyaOrig="360">
          <v:shape id="_x0000_i1055" type="#_x0000_t75" style="width:96.5pt;height:14.9pt" o:ole="">
            <v:imagedata r:id="rId63" o:title=""/>
          </v:shape>
          <o:OLEObject Type="Embed" ProgID="Equation.DSMT4" ShapeID="_x0000_i1055" DrawAspect="Content" ObjectID="_1679311962" r:id="rId64"/>
        </w:object>
      </w:r>
      <w:r w:rsidR="0066708B">
        <w:rPr>
          <w:rFonts w:hint="eastAsia"/>
        </w:rPr>
        <w:t>。</w:t>
      </w:r>
      <w:r>
        <w:rPr>
          <w:rFonts w:hint="eastAsia"/>
        </w:rPr>
        <w:t>当</w:t>
      </w:r>
      <w:r w:rsidR="00C815C7" w:rsidRPr="001A1972">
        <w:rPr>
          <w:position w:val="-6"/>
        </w:rPr>
        <w:object w:dxaOrig="560" w:dyaOrig="279">
          <v:shape id="_x0000_i1056" type="#_x0000_t75" style="width:21.6pt;height:11.5pt" o:ole="">
            <v:imagedata r:id="rId65" o:title=""/>
          </v:shape>
          <o:OLEObject Type="Embed" ProgID="Equation.DSMT4" ShapeID="_x0000_i1056" DrawAspect="Content" ObjectID="_1679311963" r:id="rId66"/>
        </w:object>
      </w:r>
      <w:r>
        <w:rPr>
          <w:rFonts w:hint="eastAsia"/>
        </w:rPr>
        <w:t>时，</w:t>
      </w:r>
      <w:r w:rsidR="003B0BA5" w:rsidRPr="00271078">
        <w:rPr>
          <w:position w:val="-10"/>
        </w:rPr>
        <w:object w:dxaOrig="1820" w:dyaOrig="360">
          <v:shape id="_x0000_i1057" type="#_x0000_t75" style="width:76.8pt;height:15.35pt" o:ole="">
            <v:imagedata r:id="rId67" o:title=""/>
          </v:shape>
          <o:OLEObject Type="Embed" ProgID="Equation.DSMT4" ShapeID="_x0000_i1057" DrawAspect="Content" ObjectID="_1679311964" r:id="rId68"/>
        </w:object>
      </w:r>
      <w:r w:rsidR="00271078">
        <w:rPr>
          <w:rFonts w:hint="eastAsia"/>
        </w:rPr>
        <w:t>，</w:t>
      </w:r>
      <w:r w:rsidR="003B0BA5" w:rsidRPr="00271078">
        <w:rPr>
          <w:position w:val="-12"/>
        </w:rPr>
        <w:object w:dxaOrig="1820" w:dyaOrig="360">
          <v:shape id="_x0000_i1058" type="#_x0000_t75" style="width:76.8pt;height:15.35pt" o:ole="">
            <v:imagedata r:id="rId69" o:title=""/>
          </v:shape>
          <o:OLEObject Type="Embed" ProgID="Equation.DSMT4" ShapeID="_x0000_i1058" DrawAspect="Content" ObjectID="_1679311965" r:id="rId70"/>
        </w:object>
      </w:r>
      <w:r w:rsidR="00271078">
        <w:rPr>
          <w:rFonts w:hint="eastAsia"/>
        </w:rPr>
        <w:t>。所以，可选</w:t>
      </w:r>
      <w:r w:rsidR="003B0BA5" w:rsidRPr="003E1E08">
        <w:rPr>
          <w:position w:val="-6"/>
        </w:rPr>
        <w:object w:dxaOrig="499" w:dyaOrig="279">
          <v:shape id="_x0000_i1059" type="#_x0000_t75" style="width:20.15pt;height:11.5pt" o:ole="">
            <v:imagedata r:id="rId71" o:title=""/>
          </v:shape>
          <o:OLEObject Type="Embed" ProgID="Equation.DSMT4" ShapeID="_x0000_i1059" DrawAspect="Content" ObjectID="_1679311966" r:id="rId72"/>
        </w:object>
      </w:r>
      <w:r w:rsidR="00271078">
        <w:rPr>
          <w:rFonts w:hint="eastAsia"/>
        </w:rPr>
        <w:t>，</w:t>
      </w:r>
      <w:r w:rsidR="003B0BA5" w:rsidRPr="00271078">
        <w:rPr>
          <w:position w:val="-12"/>
        </w:rPr>
        <w:object w:dxaOrig="639" w:dyaOrig="360">
          <v:shape id="_x0000_i1060" type="#_x0000_t75" style="width:24.5pt;height:14.9pt" o:ole="">
            <v:imagedata r:id="rId73" o:title=""/>
          </v:shape>
          <o:OLEObject Type="Embed" ProgID="Equation.DSMT4" ShapeID="_x0000_i1060" DrawAspect="Content" ObjectID="_1679311967" r:id="rId74"/>
        </w:object>
      </w:r>
      <w:r w:rsidR="00271078">
        <w:rPr>
          <w:rFonts w:hint="eastAsia"/>
        </w:rPr>
        <w:t>，对于</w:t>
      </w:r>
      <w:r w:rsidR="00C815C7" w:rsidRPr="00A959F5">
        <w:rPr>
          <w:position w:val="-12"/>
        </w:rPr>
        <w:object w:dxaOrig="620" w:dyaOrig="360">
          <v:shape id="_x0000_i1061" type="#_x0000_t75" style="width:24pt;height:14.9pt" o:ole="">
            <v:imagedata r:id="rId32" o:title=""/>
          </v:shape>
          <o:OLEObject Type="Embed" ProgID="Equation.DSMT4" ShapeID="_x0000_i1061" DrawAspect="Content" ObjectID="_1679311968" r:id="rId75"/>
        </w:object>
      </w:r>
      <w:r w:rsidR="00271078">
        <w:rPr>
          <w:rFonts w:hint="eastAsia"/>
        </w:rPr>
        <w:t>，</w:t>
      </w:r>
      <w:r w:rsidR="003B0BA5" w:rsidRPr="00271078">
        <w:rPr>
          <w:position w:val="-10"/>
        </w:rPr>
        <w:object w:dxaOrig="1300" w:dyaOrig="320">
          <v:shape id="_x0000_i1062" type="#_x0000_t75" style="width:50.4pt;height:14.9pt" o:ole="">
            <v:imagedata r:id="rId76" o:title=""/>
          </v:shape>
          <o:OLEObject Type="Embed" ProgID="Equation.DSMT4" ShapeID="_x0000_i1062" DrawAspect="Content" ObjectID="_1679311969" r:id="rId77"/>
        </w:object>
      </w:r>
      <w:r w:rsidR="00271078">
        <w:rPr>
          <w:rFonts w:hint="eastAsia"/>
        </w:rPr>
        <w:t>，即</w:t>
      </w:r>
      <w:r w:rsidR="003B0BA5" w:rsidRPr="00271078">
        <w:rPr>
          <w:position w:val="-10"/>
        </w:rPr>
        <w:object w:dxaOrig="1560" w:dyaOrig="320">
          <v:shape id="_x0000_i1063" type="#_x0000_t75" style="width:56.65pt;height:12pt" o:ole="">
            <v:imagedata r:id="rId78" o:title=""/>
          </v:shape>
          <o:OLEObject Type="Embed" ProgID="Equation.DSMT4" ShapeID="_x0000_i1063" DrawAspect="Content" ObjectID="_1679311970" r:id="rId79"/>
        </w:object>
      </w:r>
      <w:r w:rsidR="00271078">
        <w:rPr>
          <w:rFonts w:hint="eastAsia"/>
        </w:rPr>
        <w:t>。</w:t>
      </w:r>
    </w:p>
    <w:p w:rsidR="002B3E42" w:rsidRDefault="002B3E42" w:rsidP="0031063D">
      <w:pPr>
        <w:adjustRightInd w:val="0"/>
        <w:snapToGrid w:val="0"/>
        <w:ind w:firstLineChars="250" w:firstLine="525"/>
        <w:textAlignment w:val="baseline"/>
      </w:pPr>
      <w:r>
        <w:rPr>
          <w:rFonts w:hint="eastAsia"/>
        </w:rPr>
        <w:t>注：这种证明方法是基于</w:t>
      </w:r>
      <w:r>
        <w:rPr>
          <w:rFonts w:hint="eastAsia"/>
        </w:rPr>
        <w:t>O(</w:t>
      </w:r>
      <w:r w:rsidRPr="00785FB5">
        <w:rPr>
          <w:rFonts w:hint="eastAsia"/>
        </w:rPr>
        <w:t>(log</w:t>
      </w:r>
      <w:r w:rsidRPr="00785FB5">
        <w:rPr>
          <w:rFonts w:hint="eastAsia"/>
          <w:i/>
        </w:rPr>
        <w:t>n</w:t>
      </w:r>
      <w:r w:rsidRPr="00785FB5">
        <w:rPr>
          <w:rFonts w:hint="eastAsia"/>
        </w:rPr>
        <w:t>)</w:t>
      </w:r>
      <w:r w:rsidRPr="00785FB5">
        <w:rPr>
          <w:rFonts w:hint="eastAsia"/>
          <w:vertAlign w:val="superscript"/>
        </w:rPr>
        <w:t>log</w:t>
      </w:r>
      <w:r w:rsidRPr="00785FB5">
        <w:rPr>
          <w:rFonts w:hint="eastAsia"/>
          <w:i/>
          <w:vertAlign w:val="superscript"/>
        </w:rPr>
        <w:t>n</w:t>
      </w:r>
      <w:r>
        <w:rPr>
          <w:rFonts w:hint="eastAsia"/>
        </w:rPr>
        <w:t>)=O(</w:t>
      </w:r>
      <w:r>
        <w:rPr>
          <w:rFonts w:hint="eastAsia"/>
          <w:i/>
        </w:rPr>
        <w:t>n</w:t>
      </w:r>
      <w:r>
        <w:rPr>
          <w:rFonts w:hint="eastAsia"/>
          <w:vertAlign w:val="superscript"/>
        </w:rPr>
        <w:t>log(log(</w:t>
      </w:r>
      <w:r>
        <w:rPr>
          <w:rFonts w:hint="eastAsia"/>
          <w:i/>
          <w:vertAlign w:val="superscript"/>
        </w:rPr>
        <w:t>n</w:t>
      </w:r>
      <w:r>
        <w:rPr>
          <w:rFonts w:hint="eastAsia"/>
          <w:vertAlign w:val="superscript"/>
        </w:rPr>
        <w:t>)</w:t>
      </w:r>
      <w:r>
        <w:rPr>
          <w:rFonts w:hint="eastAsia"/>
        </w:rPr>
        <w:t>)</w:t>
      </w:r>
      <w:r w:rsidR="006A7E50">
        <w:rPr>
          <w:rFonts w:hint="eastAsia"/>
        </w:rPr>
        <w:t>，即它们是同一个数量级的</w:t>
      </w:r>
      <w:r w:rsidR="0085496A">
        <w:rPr>
          <w:rFonts w:hint="eastAsia"/>
        </w:rPr>
        <w:t>，但是在写法上不太正规</w:t>
      </w:r>
      <w:r>
        <w:rPr>
          <w:rFonts w:hint="eastAsia"/>
        </w:rPr>
        <w:t>。</w:t>
      </w:r>
    </w:p>
    <w:p w:rsidR="00FB748A" w:rsidRDefault="00FB748A" w:rsidP="00A341FD"/>
    <w:p w:rsidR="00396714" w:rsidRDefault="00396714" w:rsidP="00A341FD">
      <w:r>
        <w:rPr>
          <w:rFonts w:hint="eastAsia"/>
        </w:rPr>
        <w:t>2-12</w:t>
      </w:r>
      <w:r>
        <w:rPr>
          <w:rFonts w:hint="eastAsia"/>
        </w:rPr>
        <w:t>．</w:t>
      </w:r>
    </w:p>
    <w:p w:rsidR="00E7054A" w:rsidRPr="000C352A" w:rsidRDefault="00E7054A" w:rsidP="00A341FD">
      <m:oMathPara>
        <m:oMath>
          <m:r>
            <m:rPr>
              <m:sty m:val="p"/>
            </m:rPr>
            <w:rPr>
              <w:rFonts w:ascii="Cambria Math" w:hAnsi="Cambria Math"/>
            </w:rPr>
            <m:t>O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  <m:sup>
                  <m:f>
                    <m:fPr>
                      <m:type m:val="lin"/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func>
                        <m:func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log</m:t>
                          </m:r>
                        </m:fName>
                        <m:e>
                          <m:r>
                            <w:rPr>
                              <w:rFonts w:ascii="Cambria Math" w:hAnsi="Cambria Math"/>
                            </w:rPr>
                            <m:t xml:space="preserve"> n</m:t>
                          </m:r>
                        </m:e>
                      </m:func>
                    </m:den>
                  </m:f>
                </m:sup>
              </m:sSup>
            </m:e>
          </m:d>
          <m:r>
            <w:rPr>
              <w:rFonts w:ascii="Cambria Math" w:hAnsi="Cambria Math"/>
            </w:rPr>
            <m:t>&lt;O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func>
                <m:funcPr>
                  <m:ctrlPr>
                    <w:rPr>
                      <w:rFonts w:ascii="Cambria Math" w:hAnsi="Cambria Math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og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func>
                        <m:funcPr>
                          <m:ctrlPr>
                            <w:rPr>
                              <w:rFonts w:ascii="Cambria Math" w:hAnsi="Cambria Math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log</m:t>
                          </m:r>
                        </m:fName>
                        <m:e>
                          <m:r>
                            <w:rPr>
                              <w:rFonts w:ascii="Cambria Math" w:hAnsi="Cambria Math"/>
                            </w:rPr>
                            <m:t xml:space="preserve"> n</m:t>
                          </m:r>
                        </m:e>
                      </m:func>
                    </m:e>
                  </m:d>
                </m:e>
              </m:func>
            </m:e>
          </m:d>
          <m:r>
            <m:rPr>
              <m:sty m:val="p"/>
            </m:rPr>
            <w:rPr>
              <w:rFonts w:ascii="Cambria Math" w:hAnsi="Cambria Math"/>
            </w:rPr>
            <m:t>&lt;</m:t>
          </m:r>
          <m:r>
            <w:rPr>
              <w:rFonts w:ascii="Cambria Math" w:hAnsi="Cambria Math"/>
            </w:rPr>
            <m:t>O(</m:t>
          </m:r>
          <m:rad>
            <m:radPr>
              <m:degHide m:val="1"/>
              <m:ctrlPr>
                <w:rPr>
                  <w:rFonts w:ascii="Cambria Math" w:hAnsi="Cambria Math"/>
                </w:rPr>
              </m:ctrlPr>
            </m:radPr>
            <m:deg/>
            <m:e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og</m:t>
                  </m:r>
                </m:fName>
                <m:e>
                  <m:r>
                    <w:rPr>
                      <w:rFonts w:ascii="Cambria Math" w:hAnsi="Cambria Math"/>
                    </w:rPr>
                    <m:t xml:space="preserve"> n</m:t>
                  </m:r>
                </m:e>
              </m:func>
            </m:e>
          </m:rad>
          <m:r>
            <m:rPr>
              <m:sty m:val="p"/>
            </m:rPr>
            <w:rPr>
              <w:rFonts w:ascii="Cambria Math" w:hAnsi="Cambria Math"/>
            </w:rPr>
            <m:t>)&lt;</m:t>
          </m:r>
          <m:r>
            <w:rPr>
              <w:rFonts w:ascii="Cambria Math" w:hAnsi="Cambria Math"/>
            </w:rPr>
            <m:t>O(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m:rPr>
                  <m:nor/>
                </m:rPr>
                <w:rPr>
                  <w:rFonts w:ascii="Cambria Math" w:hAnsi="Cambria Math"/>
                </w:rPr>
                <m:t>log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n)&lt;</m:t>
          </m:r>
          <m:r>
            <m:rPr>
              <m:nor/>
            </m:rPr>
            <w:rPr>
              <w:rFonts w:ascii="Cambria Math" w:hAnsi="Cambria Math"/>
            </w:rPr>
            <m:t>O</m:t>
          </m:r>
          <m:r>
            <w:rPr>
              <w:rFonts w:ascii="Cambria Math" w:hAnsi="Cambria Math"/>
            </w:rPr>
            <m:t>(n</m:t>
          </m:r>
          <m:r>
            <m:rPr>
              <m:nor/>
            </m:rPr>
            <w:rPr>
              <w:rFonts w:ascii="Cambria Math" w:hAnsi="Cambria Math"/>
            </w:rPr>
            <m:t>log</m:t>
          </m:r>
          <m:r>
            <w:rPr>
              <w:rFonts w:ascii="Cambria Math" w:hAnsi="Cambria Math"/>
            </w:rPr>
            <m:t xml:space="preserve"> n)&lt;</m:t>
          </m:r>
          <m:r>
            <m:rPr>
              <m:nor/>
            </m:rPr>
            <w:rPr>
              <w:rFonts w:ascii="Cambria Math" w:hAnsi="Cambria Math"/>
            </w:rPr>
            <m:t>O</m:t>
          </m:r>
          <m:r>
            <w:rPr>
              <w:rFonts w:ascii="Cambria Math" w:hAnsi="Cambria Math"/>
            </w:rPr>
            <m:t>(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n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)&lt;</m:t>
          </m:r>
          <m:r>
            <m:rPr>
              <m:nor/>
            </m:rPr>
            <w:rPr>
              <w:rFonts w:ascii="Cambria Math" w:hAnsi="Cambria Math"/>
            </w:rPr>
            <m:t>O</m:t>
          </m:r>
          <m:r>
            <w:rPr>
              <w:rFonts w:ascii="Cambria Math" w:hAnsi="Cambria Math"/>
            </w:rPr>
            <m:t>(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3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</m:e>
              </m:d>
            </m:e>
            <m:sup>
              <m:r>
                <w:rPr>
                  <w:rFonts w:ascii="Cambria Math" w:hAnsi="Cambria Math"/>
                </w:rPr>
                <m:t>n</m:t>
              </m:r>
            </m:sup>
          </m:sSup>
          <m:r>
            <w:rPr>
              <w:rFonts w:ascii="Cambria Math" w:hAnsi="Cambria Math"/>
            </w:rPr>
            <m:t>)&lt;</m:t>
          </m:r>
          <m:r>
            <m:rPr>
              <m:nor/>
            </m:rPr>
            <w:rPr>
              <w:rFonts w:ascii="Cambria Math" w:hAnsi="Cambria Math"/>
            </w:rPr>
            <m:t>O</m:t>
          </m:r>
          <m:r>
            <w:rPr>
              <w:rFonts w:ascii="Cambria Math" w:hAnsi="Cambria Math"/>
            </w:rPr>
            <m:t>(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2</m:t>
              </m:r>
            </m:e>
            <m:sup>
              <m:r>
                <w:rPr>
                  <w:rFonts w:ascii="Cambria Math" w:hAnsi="Cambria Math"/>
                </w:rPr>
                <m:t>n</m:t>
              </m:r>
            </m:sup>
          </m:sSup>
          <m:r>
            <w:rPr>
              <w:rFonts w:ascii="Cambria Math" w:hAnsi="Cambria Math"/>
            </w:rPr>
            <m:t>)&lt;</m:t>
          </m:r>
          <m:r>
            <m:rPr>
              <m:nor/>
            </m:rPr>
            <w:rPr>
              <w:rFonts w:ascii="Cambria Math" w:hAnsi="Cambria Math"/>
            </w:rPr>
            <m:t>O</m:t>
          </m:r>
          <m:r>
            <w:rPr>
              <w:rFonts w:ascii="Cambria Math" w:hAnsi="Cambria Math"/>
            </w:rPr>
            <m:t>(n!)</m:t>
          </m:r>
        </m:oMath>
      </m:oMathPara>
    </w:p>
    <w:p w:rsidR="00C20A26" w:rsidRDefault="00C20A26" w:rsidP="00C20A26">
      <w:r>
        <w:rPr>
          <w:rFonts w:hint="eastAsia"/>
        </w:rPr>
        <w:t>注：</w:t>
      </w:r>
      <m:oMath>
        <m:r>
          <m:rPr>
            <m:sty m:val="p"/>
          </m:rPr>
          <w:rPr>
            <w:rFonts w:ascii="Cambria Math" w:hAnsi="Cambria Math"/>
          </w:rPr>
          <m:t>O</m:t>
        </m:r>
        <m:d>
          <m:dPr>
            <m:ctrlPr>
              <w:rPr>
                <w:rFonts w:ascii="Cambria Math" w:hAnsi="Cambria Math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n</m:t>
                </m:r>
              </m:e>
              <m:sup>
                <m:f>
                  <m:fPr>
                    <m:type m:val="lin"/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</m:t>
                    </m:r>
                  </m:num>
                  <m:den>
                    <m:func>
                      <m:func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log</m:t>
                        </m:r>
                      </m:fName>
                      <m:e>
                        <m:r>
                          <w:rPr>
                            <w:rFonts w:ascii="Cambria Math" w:hAnsi="Cambria Math"/>
                          </w:rPr>
                          <m:t xml:space="preserve"> n</m:t>
                        </m:r>
                      </m:e>
                    </m:func>
                  </m:den>
                </m:f>
              </m:sup>
            </m:sSup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O</m:t>
        </m:r>
        <m:d>
          <m:dPr>
            <m:ctrlPr>
              <w:rPr>
                <w:rFonts w:ascii="Cambria Math" w:hAnsi="Cambria Math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n</m:t>
                </m:r>
              </m:e>
              <m:sup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func>
                      <m:func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log</m:t>
                        </m:r>
                      </m:fName>
                      <m:e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e>
                    </m:func>
                  </m:num>
                  <m:den>
                    <m:func>
                      <m:func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log</m:t>
                        </m:r>
                      </m:fName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</m:func>
                  </m:den>
                </m:f>
              </m:sup>
            </m:sSup>
          </m:e>
        </m:d>
        <m:r>
          <m:rPr>
            <m:sty m:val="p"/>
          </m:rPr>
          <w:rPr>
            <w:rFonts w:ascii="Cambria Math" w:hAnsi="Cambria Math"/>
          </w:rPr>
          <m:t>=O</m:t>
        </m:r>
        <m:d>
          <m:dPr>
            <m:ctrlPr>
              <w:rPr>
                <w:rFonts w:ascii="Cambria Math" w:hAnsi="Cambria Math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n</m:t>
                </m:r>
              </m:e>
              <m:sup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Cambria Math" w:hAnsi="Cambria Math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 2</m:t>
                </m:r>
              </m:sup>
            </m:sSup>
          </m:e>
        </m:d>
        <m:r>
          <m:rPr>
            <m:sty m:val="p"/>
          </m:rPr>
          <w:rPr>
            <w:rFonts w:ascii="Cambria Math" w:hAnsi="Cambria Math"/>
          </w:rPr>
          <m:t>=O(1)</m:t>
        </m:r>
      </m:oMath>
      <w:r w:rsidR="002740A9">
        <w:rPr>
          <w:rFonts w:hint="eastAsia"/>
        </w:rPr>
        <w:t xml:space="preserve">  (</w:t>
      </w:r>
      <w:r w:rsidR="002740A9">
        <w:rPr>
          <w:rFonts w:hint="eastAsia"/>
        </w:rPr>
        <w:t>换底公式：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w:rPr>
                <w:rFonts w:ascii="Cambria Math" w:hAnsi="Cambria Math"/>
              </w:rPr>
              <m:t>log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w:rPr>
            <w:rFonts w:ascii="Cambria Math" w:hAnsi="Cambria Math"/>
          </w:rPr>
          <m:t>b</m:t>
        </m:r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log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  <m:r>
              <w:rPr>
                <w:rFonts w:ascii="Cambria Math" w:hAnsi="Cambria Math"/>
              </w:rPr>
              <m:t>b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log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  <m:r>
              <w:rPr>
                <w:rFonts w:ascii="Cambria Math" w:hAnsi="Cambria Math"/>
              </w:rPr>
              <m:t>a</m:t>
            </m:r>
          </m:den>
        </m:f>
      </m:oMath>
      <w:r w:rsidR="002740A9">
        <w:rPr>
          <w:rFonts w:hint="eastAsia"/>
        </w:rPr>
        <w:t>基本性质：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a</m:t>
            </m:r>
          </m:e>
          <m: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log</m:t>
                </m:r>
              </m:e>
              <m:sub>
                <m:r>
                  <w:rPr>
                    <w:rFonts w:ascii="Cambria Math" w:hAnsi="Cambria Math"/>
                  </w:rPr>
                  <m:t>a</m:t>
                </m:r>
              </m:sub>
            </m:sSub>
            <m:r>
              <w:rPr>
                <w:rFonts w:ascii="Cambria Math" w:hAnsi="Cambria Math"/>
              </w:rPr>
              <m:t>b</m:t>
            </m:r>
          </m:sup>
        </m:sSup>
        <m:r>
          <w:rPr>
            <w:rFonts w:ascii="Cambria Math" w:hAnsi="Cambria Math"/>
          </w:rPr>
          <m:t>=b</m:t>
        </m:r>
      </m:oMath>
      <w:r w:rsidR="002740A9">
        <w:rPr>
          <w:rFonts w:hint="eastAsia"/>
        </w:rPr>
        <w:t xml:space="preserve"> )</w:t>
      </w:r>
    </w:p>
    <w:p w:rsidR="00653E72" w:rsidRDefault="00653E72" w:rsidP="00A341FD">
      <w:bookmarkStart w:id="0" w:name="_GoBack"/>
      <w:bookmarkEnd w:id="0"/>
    </w:p>
    <w:p w:rsidR="00653E72" w:rsidRPr="00653E72" w:rsidRDefault="00653E72" w:rsidP="00653E72">
      <w:pPr>
        <w:adjustRightInd w:val="0"/>
        <w:snapToGrid w:val="0"/>
        <w:rPr>
          <w:rFonts w:eastAsiaTheme="minorEastAsia"/>
          <w:szCs w:val="21"/>
        </w:rPr>
      </w:pPr>
      <w:r w:rsidRPr="00653E72">
        <w:rPr>
          <w:rFonts w:hint="eastAsia"/>
          <w:szCs w:val="21"/>
        </w:rPr>
        <w:t xml:space="preserve">2-13 </w:t>
      </w:r>
      <w:r w:rsidRPr="00653E72">
        <w:rPr>
          <w:rFonts w:hint="eastAsia"/>
          <w:szCs w:val="21"/>
        </w:rPr>
        <w:t>证明：</w:t>
      </w:r>
      <w:r w:rsidRPr="00653E72">
        <w:rPr>
          <w:rFonts w:eastAsiaTheme="minorEastAsia"/>
          <w:szCs w:val="21"/>
        </w:rPr>
        <w:t>因为</w:t>
      </w:r>
      <w:r w:rsidRPr="00653E72">
        <w:rPr>
          <w:rFonts w:eastAsiaTheme="minorEastAsia"/>
          <w:i/>
          <w:szCs w:val="21"/>
        </w:rPr>
        <w:t>f</w:t>
      </w:r>
      <w:r w:rsidRPr="00653E72">
        <w:rPr>
          <w:rFonts w:eastAsiaTheme="minorEastAsia"/>
          <w:szCs w:val="21"/>
          <w:vertAlign w:val="subscript"/>
        </w:rPr>
        <w:t>1</w:t>
      </w:r>
      <w:r w:rsidRPr="00653E72">
        <w:rPr>
          <w:rFonts w:eastAsiaTheme="minorEastAsia"/>
          <w:szCs w:val="21"/>
        </w:rPr>
        <w:t>(</w:t>
      </w:r>
      <w:r w:rsidRPr="00653E72">
        <w:rPr>
          <w:rFonts w:eastAsiaTheme="minorEastAsia"/>
          <w:i/>
          <w:szCs w:val="21"/>
        </w:rPr>
        <w:t>n</w:t>
      </w:r>
      <w:r w:rsidRPr="00653E72">
        <w:rPr>
          <w:rFonts w:eastAsiaTheme="minorEastAsia"/>
          <w:szCs w:val="21"/>
        </w:rPr>
        <w:t>) =O(</w:t>
      </w:r>
      <w:r w:rsidRPr="00653E72">
        <w:rPr>
          <w:rFonts w:eastAsiaTheme="minorEastAsia"/>
          <w:i/>
          <w:szCs w:val="21"/>
        </w:rPr>
        <w:t>g</w:t>
      </w:r>
      <w:r w:rsidRPr="00653E72">
        <w:rPr>
          <w:rFonts w:eastAsiaTheme="minorEastAsia"/>
          <w:szCs w:val="21"/>
          <w:vertAlign w:val="subscript"/>
        </w:rPr>
        <w:t>1</w:t>
      </w:r>
      <w:r w:rsidRPr="00653E72">
        <w:rPr>
          <w:rFonts w:eastAsiaTheme="minorEastAsia"/>
          <w:szCs w:val="21"/>
        </w:rPr>
        <w:t>(</w:t>
      </w:r>
      <w:r w:rsidRPr="00653E72">
        <w:rPr>
          <w:rFonts w:eastAsiaTheme="minorEastAsia"/>
          <w:i/>
          <w:szCs w:val="21"/>
        </w:rPr>
        <w:t>n</w:t>
      </w:r>
      <w:r w:rsidRPr="00653E72">
        <w:rPr>
          <w:rFonts w:eastAsiaTheme="minorEastAsia"/>
          <w:szCs w:val="21"/>
        </w:rPr>
        <w:t>))</w:t>
      </w:r>
      <w:r w:rsidRPr="00653E72">
        <w:rPr>
          <w:rFonts w:eastAsiaTheme="minorEastAsia"/>
          <w:szCs w:val="21"/>
        </w:rPr>
        <w:t>，所以存在正常数</w:t>
      </w:r>
      <w:r w:rsidRPr="00653E72">
        <w:rPr>
          <w:rFonts w:eastAsiaTheme="minorEastAsia"/>
          <w:szCs w:val="21"/>
        </w:rPr>
        <w:t>c</w:t>
      </w:r>
      <w:r w:rsidRPr="00653E72">
        <w:rPr>
          <w:rFonts w:eastAsiaTheme="minorEastAsia"/>
          <w:szCs w:val="21"/>
          <w:vertAlign w:val="subscript"/>
        </w:rPr>
        <w:t>1</w:t>
      </w:r>
      <w:r w:rsidRPr="00653E72">
        <w:rPr>
          <w:rFonts w:eastAsiaTheme="minorEastAsia"/>
          <w:szCs w:val="21"/>
        </w:rPr>
        <w:t>和自然数</w:t>
      </w:r>
      <w:r w:rsidRPr="00653E72">
        <w:rPr>
          <w:rFonts w:eastAsiaTheme="minorEastAsia"/>
          <w:i/>
          <w:szCs w:val="21"/>
        </w:rPr>
        <w:t>n</w:t>
      </w:r>
      <w:r w:rsidRPr="00653E72">
        <w:rPr>
          <w:rFonts w:eastAsiaTheme="minorEastAsia"/>
          <w:szCs w:val="21"/>
          <w:vertAlign w:val="subscript"/>
        </w:rPr>
        <w:t>1</w:t>
      </w:r>
      <w:r w:rsidRPr="00653E72">
        <w:rPr>
          <w:rFonts w:eastAsiaTheme="minorEastAsia"/>
          <w:szCs w:val="21"/>
        </w:rPr>
        <w:t>，当</w:t>
      </w:r>
      <w:r w:rsidRPr="00653E72">
        <w:rPr>
          <w:rFonts w:eastAsiaTheme="minorEastAsia"/>
          <w:i/>
          <w:szCs w:val="21"/>
        </w:rPr>
        <w:t>n</w:t>
      </w:r>
      <w:r w:rsidRPr="00653E72">
        <w:rPr>
          <w:szCs w:val="21"/>
        </w:rPr>
        <w:t>≥</w:t>
      </w:r>
      <w:r w:rsidRPr="00653E72">
        <w:rPr>
          <w:rFonts w:eastAsiaTheme="minorEastAsia"/>
          <w:i/>
          <w:szCs w:val="21"/>
        </w:rPr>
        <w:t>n</w:t>
      </w:r>
      <w:r w:rsidRPr="00653E72">
        <w:rPr>
          <w:rFonts w:eastAsiaTheme="minorEastAsia"/>
          <w:szCs w:val="21"/>
          <w:vertAlign w:val="subscript"/>
        </w:rPr>
        <w:t>1</w:t>
      </w:r>
      <w:r w:rsidRPr="00653E72">
        <w:rPr>
          <w:rFonts w:eastAsiaTheme="minorEastAsia"/>
          <w:szCs w:val="21"/>
        </w:rPr>
        <w:t>时，有</w:t>
      </w:r>
      <w:r w:rsidRPr="00653E72">
        <w:rPr>
          <w:rFonts w:eastAsiaTheme="minorEastAsia"/>
          <w:i/>
          <w:szCs w:val="21"/>
        </w:rPr>
        <w:t>f</w:t>
      </w:r>
      <w:r w:rsidRPr="00653E72">
        <w:rPr>
          <w:rFonts w:eastAsiaTheme="minorEastAsia"/>
          <w:szCs w:val="21"/>
          <w:vertAlign w:val="subscript"/>
        </w:rPr>
        <w:t>1</w:t>
      </w:r>
      <w:r w:rsidRPr="00653E72">
        <w:rPr>
          <w:rFonts w:eastAsiaTheme="minorEastAsia"/>
          <w:szCs w:val="21"/>
        </w:rPr>
        <w:t>(</w:t>
      </w:r>
      <w:r w:rsidRPr="00653E72">
        <w:rPr>
          <w:rFonts w:eastAsiaTheme="minorEastAsia"/>
          <w:i/>
          <w:szCs w:val="21"/>
        </w:rPr>
        <w:t>n</w:t>
      </w:r>
      <w:r w:rsidRPr="00653E72">
        <w:rPr>
          <w:rFonts w:eastAsiaTheme="minorEastAsia"/>
          <w:szCs w:val="21"/>
        </w:rPr>
        <w:t>)</w:t>
      </w:r>
      <w:r w:rsidRPr="00653E72">
        <w:rPr>
          <w:szCs w:val="21"/>
        </w:rPr>
        <w:t>≤</w:t>
      </w:r>
      <w:r w:rsidRPr="00653E72">
        <w:rPr>
          <w:rFonts w:eastAsiaTheme="minorEastAsia"/>
          <w:szCs w:val="21"/>
        </w:rPr>
        <w:t>c</w:t>
      </w:r>
      <w:r w:rsidRPr="00653E72">
        <w:rPr>
          <w:rFonts w:eastAsiaTheme="minorEastAsia"/>
          <w:szCs w:val="21"/>
          <w:vertAlign w:val="subscript"/>
        </w:rPr>
        <w:t>1</w:t>
      </w:r>
      <w:r w:rsidRPr="00653E72">
        <w:rPr>
          <w:rFonts w:eastAsiaTheme="minorEastAsia"/>
          <w:i/>
          <w:szCs w:val="21"/>
        </w:rPr>
        <w:t>g</w:t>
      </w:r>
      <w:r w:rsidRPr="00653E72">
        <w:rPr>
          <w:rFonts w:eastAsiaTheme="minorEastAsia"/>
          <w:szCs w:val="21"/>
          <w:vertAlign w:val="subscript"/>
        </w:rPr>
        <w:t>1</w:t>
      </w:r>
      <w:r w:rsidRPr="00653E72">
        <w:rPr>
          <w:rFonts w:eastAsiaTheme="minorEastAsia"/>
          <w:szCs w:val="21"/>
        </w:rPr>
        <w:t>(</w:t>
      </w:r>
      <w:r w:rsidRPr="00653E72">
        <w:rPr>
          <w:rFonts w:eastAsiaTheme="minorEastAsia"/>
          <w:i/>
          <w:szCs w:val="21"/>
        </w:rPr>
        <w:t>n</w:t>
      </w:r>
      <w:r w:rsidRPr="00653E72">
        <w:rPr>
          <w:rFonts w:eastAsiaTheme="minorEastAsia"/>
          <w:szCs w:val="21"/>
        </w:rPr>
        <w:t xml:space="preserve">) </w:t>
      </w:r>
      <w:r w:rsidRPr="00653E72">
        <w:rPr>
          <w:rFonts w:eastAsiaTheme="minorEastAsia"/>
          <w:szCs w:val="21"/>
        </w:rPr>
        <w:t>。</w:t>
      </w:r>
    </w:p>
    <w:p w:rsidR="00653E72" w:rsidRPr="00653E72" w:rsidRDefault="00653E72" w:rsidP="00653E72">
      <w:pPr>
        <w:adjustRightInd w:val="0"/>
        <w:snapToGrid w:val="0"/>
        <w:ind w:firstLineChars="250" w:firstLine="525"/>
        <w:rPr>
          <w:rFonts w:eastAsiaTheme="minorEastAsia"/>
          <w:szCs w:val="21"/>
        </w:rPr>
      </w:pPr>
      <w:r>
        <w:rPr>
          <w:rFonts w:eastAsiaTheme="minorEastAsia" w:hint="eastAsia"/>
          <w:szCs w:val="21"/>
        </w:rPr>
        <w:t>同理，</w:t>
      </w:r>
      <w:r w:rsidRPr="00653E72">
        <w:rPr>
          <w:rFonts w:eastAsiaTheme="minorEastAsia"/>
          <w:szCs w:val="21"/>
        </w:rPr>
        <w:t>因为</w:t>
      </w:r>
      <w:r w:rsidRPr="00653E72">
        <w:rPr>
          <w:rFonts w:eastAsiaTheme="minorEastAsia"/>
          <w:i/>
          <w:szCs w:val="21"/>
        </w:rPr>
        <w:t>f</w:t>
      </w:r>
      <w:r w:rsidRPr="00653E72">
        <w:rPr>
          <w:rFonts w:eastAsiaTheme="minorEastAsia"/>
          <w:szCs w:val="21"/>
          <w:vertAlign w:val="subscript"/>
        </w:rPr>
        <w:t>2</w:t>
      </w:r>
      <w:r w:rsidRPr="00653E72">
        <w:rPr>
          <w:rFonts w:eastAsiaTheme="minorEastAsia"/>
          <w:szCs w:val="21"/>
        </w:rPr>
        <w:t>(</w:t>
      </w:r>
      <w:r w:rsidRPr="00653E72">
        <w:rPr>
          <w:rFonts w:eastAsiaTheme="minorEastAsia"/>
          <w:i/>
          <w:szCs w:val="21"/>
        </w:rPr>
        <w:t>n</w:t>
      </w:r>
      <w:r w:rsidRPr="00653E72">
        <w:rPr>
          <w:rFonts w:eastAsiaTheme="minorEastAsia"/>
          <w:szCs w:val="21"/>
        </w:rPr>
        <w:t>) =O(</w:t>
      </w:r>
      <w:r w:rsidRPr="00653E72">
        <w:rPr>
          <w:rFonts w:eastAsiaTheme="minorEastAsia"/>
          <w:i/>
          <w:szCs w:val="21"/>
        </w:rPr>
        <w:t>g</w:t>
      </w:r>
      <w:r w:rsidRPr="00653E72">
        <w:rPr>
          <w:rFonts w:eastAsiaTheme="minorEastAsia"/>
          <w:szCs w:val="21"/>
          <w:vertAlign w:val="subscript"/>
        </w:rPr>
        <w:t>2</w:t>
      </w:r>
      <w:r w:rsidRPr="00653E72">
        <w:rPr>
          <w:rFonts w:eastAsiaTheme="minorEastAsia"/>
          <w:szCs w:val="21"/>
        </w:rPr>
        <w:t>(</w:t>
      </w:r>
      <w:r w:rsidRPr="00653E72">
        <w:rPr>
          <w:rFonts w:eastAsiaTheme="minorEastAsia"/>
          <w:i/>
          <w:szCs w:val="21"/>
        </w:rPr>
        <w:t>n</w:t>
      </w:r>
      <w:r w:rsidRPr="00653E72">
        <w:rPr>
          <w:rFonts w:eastAsiaTheme="minorEastAsia"/>
          <w:szCs w:val="21"/>
        </w:rPr>
        <w:t>))</w:t>
      </w:r>
      <w:r w:rsidRPr="00653E72">
        <w:rPr>
          <w:rFonts w:eastAsiaTheme="minorEastAsia"/>
          <w:szCs w:val="21"/>
        </w:rPr>
        <w:t>，所以存在正常数</w:t>
      </w:r>
      <w:r w:rsidRPr="00653E72">
        <w:rPr>
          <w:rFonts w:eastAsiaTheme="minorEastAsia"/>
          <w:szCs w:val="21"/>
        </w:rPr>
        <w:t>c</w:t>
      </w:r>
      <w:r w:rsidRPr="00653E72">
        <w:rPr>
          <w:rFonts w:eastAsiaTheme="minorEastAsia"/>
          <w:szCs w:val="21"/>
          <w:vertAlign w:val="subscript"/>
        </w:rPr>
        <w:t>2</w:t>
      </w:r>
      <w:r w:rsidRPr="00653E72">
        <w:rPr>
          <w:rFonts w:eastAsiaTheme="minorEastAsia"/>
          <w:szCs w:val="21"/>
        </w:rPr>
        <w:t>和自然数</w:t>
      </w:r>
      <w:r w:rsidRPr="00653E72">
        <w:rPr>
          <w:rFonts w:eastAsiaTheme="minorEastAsia"/>
          <w:i/>
          <w:szCs w:val="21"/>
        </w:rPr>
        <w:t>n</w:t>
      </w:r>
      <w:r w:rsidRPr="00653E72">
        <w:rPr>
          <w:rFonts w:eastAsiaTheme="minorEastAsia"/>
          <w:szCs w:val="21"/>
          <w:vertAlign w:val="subscript"/>
        </w:rPr>
        <w:t>2</w:t>
      </w:r>
      <w:r w:rsidRPr="00653E72">
        <w:rPr>
          <w:rFonts w:eastAsiaTheme="minorEastAsia"/>
          <w:szCs w:val="21"/>
        </w:rPr>
        <w:t>，当</w:t>
      </w:r>
      <w:r w:rsidRPr="00653E72">
        <w:rPr>
          <w:rFonts w:eastAsiaTheme="minorEastAsia"/>
          <w:i/>
          <w:szCs w:val="21"/>
        </w:rPr>
        <w:t>n</w:t>
      </w:r>
      <w:r w:rsidRPr="00653E72">
        <w:rPr>
          <w:szCs w:val="21"/>
        </w:rPr>
        <w:t>≥</w:t>
      </w:r>
      <w:r w:rsidRPr="00653E72">
        <w:rPr>
          <w:rFonts w:eastAsiaTheme="minorEastAsia"/>
          <w:i/>
          <w:szCs w:val="21"/>
        </w:rPr>
        <w:t>n</w:t>
      </w:r>
      <w:r w:rsidRPr="00653E72">
        <w:rPr>
          <w:rFonts w:eastAsiaTheme="minorEastAsia"/>
          <w:szCs w:val="21"/>
          <w:vertAlign w:val="subscript"/>
        </w:rPr>
        <w:t>2</w:t>
      </w:r>
      <w:r w:rsidRPr="00653E72">
        <w:rPr>
          <w:rFonts w:eastAsiaTheme="minorEastAsia"/>
          <w:szCs w:val="21"/>
        </w:rPr>
        <w:t>时，有</w:t>
      </w:r>
      <w:r w:rsidRPr="00653E72">
        <w:rPr>
          <w:rFonts w:eastAsiaTheme="minorEastAsia"/>
          <w:i/>
          <w:szCs w:val="21"/>
        </w:rPr>
        <w:t>f</w:t>
      </w:r>
      <w:r w:rsidRPr="00653E72">
        <w:rPr>
          <w:rFonts w:eastAsiaTheme="minorEastAsia"/>
          <w:szCs w:val="21"/>
          <w:vertAlign w:val="subscript"/>
        </w:rPr>
        <w:t>2</w:t>
      </w:r>
      <w:r w:rsidRPr="00653E72">
        <w:rPr>
          <w:rFonts w:eastAsiaTheme="minorEastAsia"/>
          <w:szCs w:val="21"/>
        </w:rPr>
        <w:t>(</w:t>
      </w:r>
      <w:r w:rsidRPr="00653E72">
        <w:rPr>
          <w:rFonts w:eastAsiaTheme="minorEastAsia"/>
          <w:i/>
          <w:szCs w:val="21"/>
        </w:rPr>
        <w:t>n</w:t>
      </w:r>
      <w:r w:rsidRPr="00653E72">
        <w:rPr>
          <w:rFonts w:eastAsiaTheme="minorEastAsia"/>
          <w:szCs w:val="21"/>
        </w:rPr>
        <w:t>)</w:t>
      </w:r>
      <w:r w:rsidRPr="00653E72">
        <w:rPr>
          <w:szCs w:val="21"/>
        </w:rPr>
        <w:t>≤</w:t>
      </w:r>
      <w:r w:rsidRPr="00653E72">
        <w:rPr>
          <w:rFonts w:eastAsiaTheme="minorEastAsia"/>
          <w:szCs w:val="21"/>
        </w:rPr>
        <w:t>c</w:t>
      </w:r>
      <w:r w:rsidRPr="00653E72">
        <w:rPr>
          <w:rFonts w:eastAsiaTheme="minorEastAsia"/>
          <w:szCs w:val="21"/>
          <w:vertAlign w:val="subscript"/>
        </w:rPr>
        <w:t>2</w:t>
      </w:r>
      <w:r w:rsidRPr="00C83BB1">
        <w:rPr>
          <w:rFonts w:eastAsiaTheme="minorEastAsia"/>
          <w:i/>
          <w:szCs w:val="21"/>
        </w:rPr>
        <w:t>g</w:t>
      </w:r>
      <w:r w:rsidRPr="00653E72">
        <w:rPr>
          <w:rFonts w:eastAsiaTheme="minorEastAsia"/>
          <w:szCs w:val="21"/>
          <w:vertAlign w:val="subscript"/>
        </w:rPr>
        <w:t>2</w:t>
      </w:r>
      <w:r w:rsidRPr="00653E72">
        <w:rPr>
          <w:rFonts w:eastAsiaTheme="minorEastAsia"/>
          <w:szCs w:val="21"/>
        </w:rPr>
        <w:t>(</w:t>
      </w:r>
      <w:r w:rsidRPr="00653E72">
        <w:rPr>
          <w:rFonts w:eastAsiaTheme="minorEastAsia"/>
          <w:i/>
          <w:szCs w:val="21"/>
        </w:rPr>
        <w:t>n</w:t>
      </w:r>
      <w:r w:rsidRPr="00653E72">
        <w:rPr>
          <w:rFonts w:eastAsiaTheme="minorEastAsia"/>
          <w:szCs w:val="21"/>
        </w:rPr>
        <w:t xml:space="preserve">) </w:t>
      </w:r>
      <w:r w:rsidRPr="00653E72">
        <w:rPr>
          <w:rFonts w:eastAsiaTheme="minorEastAsia"/>
          <w:szCs w:val="21"/>
        </w:rPr>
        <w:t>。</w:t>
      </w:r>
    </w:p>
    <w:p w:rsidR="00653E72" w:rsidRPr="00653E72" w:rsidRDefault="00653E72" w:rsidP="00653E72">
      <w:pPr>
        <w:adjustRightInd w:val="0"/>
        <w:snapToGrid w:val="0"/>
        <w:ind w:firstLineChars="200" w:firstLine="420"/>
        <w:rPr>
          <w:rFonts w:eastAsiaTheme="minorEastAsia"/>
          <w:szCs w:val="21"/>
        </w:rPr>
      </w:pPr>
      <w:r w:rsidRPr="00653E72">
        <w:rPr>
          <w:rFonts w:eastAsiaTheme="minorEastAsia"/>
          <w:szCs w:val="21"/>
        </w:rPr>
        <w:t>取</w:t>
      </w:r>
      <w:r w:rsidRPr="00653E72">
        <w:rPr>
          <w:rFonts w:eastAsiaTheme="minorEastAsia"/>
          <w:szCs w:val="21"/>
        </w:rPr>
        <w:t>c=max{c</w:t>
      </w:r>
      <w:r w:rsidRPr="00653E72">
        <w:rPr>
          <w:rFonts w:eastAsiaTheme="minorEastAsia"/>
          <w:szCs w:val="21"/>
          <w:vertAlign w:val="subscript"/>
        </w:rPr>
        <w:t>1</w:t>
      </w:r>
      <w:r w:rsidRPr="00653E72">
        <w:rPr>
          <w:rFonts w:eastAsiaTheme="minorEastAsia"/>
          <w:szCs w:val="21"/>
        </w:rPr>
        <w:t>, c</w:t>
      </w:r>
      <w:r w:rsidRPr="00653E72">
        <w:rPr>
          <w:rFonts w:eastAsiaTheme="minorEastAsia"/>
          <w:szCs w:val="21"/>
          <w:vertAlign w:val="subscript"/>
        </w:rPr>
        <w:t>2</w:t>
      </w:r>
      <w:r w:rsidRPr="00653E72">
        <w:rPr>
          <w:rFonts w:eastAsiaTheme="minorEastAsia"/>
          <w:szCs w:val="21"/>
        </w:rPr>
        <w:t>}</w:t>
      </w:r>
      <w:r w:rsidRPr="00653E72">
        <w:rPr>
          <w:rFonts w:eastAsiaTheme="minorEastAsia"/>
          <w:szCs w:val="21"/>
        </w:rPr>
        <w:t>，</w:t>
      </w:r>
      <w:r w:rsidRPr="00653E72">
        <w:rPr>
          <w:rFonts w:eastAsiaTheme="minorEastAsia"/>
          <w:i/>
          <w:szCs w:val="21"/>
        </w:rPr>
        <w:t>n</w:t>
      </w:r>
      <w:r w:rsidRPr="00653E72">
        <w:rPr>
          <w:rFonts w:eastAsiaTheme="minorEastAsia"/>
          <w:szCs w:val="21"/>
          <w:vertAlign w:val="subscript"/>
        </w:rPr>
        <w:t>0</w:t>
      </w:r>
      <w:r w:rsidRPr="00653E72">
        <w:rPr>
          <w:rFonts w:eastAsiaTheme="minorEastAsia"/>
          <w:szCs w:val="21"/>
        </w:rPr>
        <w:t>=max{</w:t>
      </w:r>
      <w:r w:rsidRPr="00653E72">
        <w:rPr>
          <w:rFonts w:eastAsiaTheme="minorEastAsia"/>
          <w:i/>
          <w:szCs w:val="21"/>
        </w:rPr>
        <w:t>n</w:t>
      </w:r>
      <w:r w:rsidRPr="00653E72">
        <w:rPr>
          <w:rFonts w:eastAsiaTheme="minorEastAsia"/>
          <w:szCs w:val="21"/>
          <w:vertAlign w:val="subscript"/>
        </w:rPr>
        <w:t>1</w:t>
      </w:r>
      <w:r w:rsidRPr="00653E72">
        <w:rPr>
          <w:rFonts w:eastAsiaTheme="minorEastAsia"/>
          <w:szCs w:val="21"/>
        </w:rPr>
        <w:t xml:space="preserve">, </w:t>
      </w:r>
      <w:r w:rsidRPr="00653E72">
        <w:rPr>
          <w:rFonts w:eastAsiaTheme="minorEastAsia"/>
          <w:i/>
          <w:szCs w:val="21"/>
        </w:rPr>
        <w:t>n</w:t>
      </w:r>
      <w:r w:rsidRPr="00653E72">
        <w:rPr>
          <w:rFonts w:eastAsiaTheme="minorEastAsia"/>
          <w:szCs w:val="21"/>
          <w:vertAlign w:val="subscript"/>
        </w:rPr>
        <w:t>2</w:t>
      </w:r>
      <w:r w:rsidRPr="00653E72">
        <w:rPr>
          <w:rFonts w:eastAsiaTheme="minorEastAsia"/>
          <w:szCs w:val="21"/>
        </w:rPr>
        <w:t>}</w:t>
      </w:r>
      <w:r w:rsidRPr="00653E72">
        <w:rPr>
          <w:rFonts w:eastAsiaTheme="minorEastAsia"/>
          <w:szCs w:val="21"/>
        </w:rPr>
        <w:t>，则当</w:t>
      </w:r>
      <w:r w:rsidRPr="00653E72">
        <w:rPr>
          <w:rFonts w:eastAsiaTheme="minorEastAsia"/>
          <w:i/>
          <w:szCs w:val="21"/>
        </w:rPr>
        <w:t>n</w:t>
      </w:r>
      <w:r w:rsidRPr="00653E72">
        <w:rPr>
          <w:szCs w:val="21"/>
        </w:rPr>
        <w:t>≥</w:t>
      </w:r>
      <w:r w:rsidRPr="00653E72">
        <w:rPr>
          <w:rFonts w:eastAsiaTheme="minorEastAsia"/>
          <w:i/>
          <w:szCs w:val="21"/>
        </w:rPr>
        <w:t>n</w:t>
      </w:r>
      <w:r w:rsidRPr="00653E72">
        <w:rPr>
          <w:rFonts w:eastAsiaTheme="minorEastAsia"/>
          <w:szCs w:val="21"/>
          <w:vertAlign w:val="subscript"/>
        </w:rPr>
        <w:t>0</w:t>
      </w:r>
      <w:r w:rsidRPr="00653E72">
        <w:rPr>
          <w:rFonts w:eastAsiaTheme="minorEastAsia"/>
          <w:szCs w:val="21"/>
        </w:rPr>
        <w:t>时，</w:t>
      </w:r>
    </w:p>
    <w:p w:rsidR="00653E72" w:rsidRPr="00653E72" w:rsidRDefault="00653E72" w:rsidP="00653E72">
      <w:pPr>
        <w:adjustRightInd w:val="0"/>
        <w:snapToGrid w:val="0"/>
        <w:ind w:firstLineChars="200" w:firstLine="420"/>
        <w:rPr>
          <w:rFonts w:eastAsiaTheme="minorEastAsia"/>
          <w:szCs w:val="21"/>
        </w:rPr>
      </w:pPr>
      <w:r w:rsidRPr="00653E72">
        <w:rPr>
          <w:rFonts w:eastAsiaTheme="minorEastAsia"/>
          <w:szCs w:val="21"/>
        </w:rPr>
        <w:t>有</w:t>
      </w:r>
      <w:r w:rsidRPr="00653E72">
        <w:rPr>
          <w:rFonts w:eastAsiaTheme="minorEastAsia"/>
          <w:i/>
          <w:szCs w:val="21"/>
        </w:rPr>
        <w:t>f</w:t>
      </w:r>
      <w:r w:rsidRPr="00653E72">
        <w:rPr>
          <w:rFonts w:eastAsiaTheme="minorEastAsia"/>
          <w:szCs w:val="21"/>
          <w:vertAlign w:val="subscript"/>
        </w:rPr>
        <w:t>1</w:t>
      </w:r>
      <w:r w:rsidRPr="00653E72">
        <w:rPr>
          <w:rFonts w:eastAsiaTheme="minorEastAsia"/>
          <w:szCs w:val="21"/>
        </w:rPr>
        <w:t>(</w:t>
      </w:r>
      <w:r w:rsidRPr="00653E72">
        <w:rPr>
          <w:rFonts w:eastAsiaTheme="minorEastAsia"/>
          <w:i/>
          <w:szCs w:val="21"/>
        </w:rPr>
        <w:t>n</w:t>
      </w:r>
      <w:r w:rsidRPr="00653E72">
        <w:rPr>
          <w:rFonts w:eastAsiaTheme="minorEastAsia"/>
          <w:szCs w:val="21"/>
        </w:rPr>
        <w:t>) +</w:t>
      </w:r>
      <w:r w:rsidRPr="00653E72">
        <w:rPr>
          <w:rFonts w:eastAsiaTheme="minorEastAsia"/>
          <w:i/>
          <w:szCs w:val="21"/>
        </w:rPr>
        <w:t>f</w:t>
      </w:r>
      <w:r w:rsidRPr="00653E72">
        <w:rPr>
          <w:rFonts w:eastAsiaTheme="minorEastAsia"/>
          <w:szCs w:val="21"/>
          <w:vertAlign w:val="subscript"/>
        </w:rPr>
        <w:t>2</w:t>
      </w:r>
      <w:r w:rsidRPr="00653E72">
        <w:rPr>
          <w:rFonts w:eastAsiaTheme="minorEastAsia"/>
          <w:szCs w:val="21"/>
        </w:rPr>
        <w:t>(</w:t>
      </w:r>
      <w:r w:rsidRPr="00653E72">
        <w:rPr>
          <w:rFonts w:eastAsiaTheme="minorEastAsia"/>
          <w:i/>
          <w:szCs w:val="21"/>
        </w:rPr>
        <w:t>n</w:t>
      </w:r>
      <w:r w:rsidRPr="00653E72">
        <w:rPr>
          <w:rFonts w:eastAsiaTheme="minorEastAsia"/>
          <w:szCs w:val="21"/>
        </w:rPr>
        <w:t>)</w:t>
      </w:r>
    </w:p>
    <w:p w:rsidR="00653E72" w:rsidRPr="00653E72" w:rsidRDefault="00653E72" w:rsidP="00653E72">
      <w:pPr>
        <w:adjustRightInd w:val="0"/>
        <w:snapToGrid w:val="0"/>
        <w:rPr>
          <w:rFonts w:eastAsiaTheme="minorEastAsia"/>
          <w:szCs w:val="21"/>
        </w:rPr>
      </w:pPr>
      <w:r w:rsidRPr="00653E72">
        <w:rPr>
          <w:rFonts w:eastAsiaTheme="minorEastAsia"/>
          <w:szCs w:val="21"/>
        </w:rPr>
        <w:t xml:space="preserve">  </w:t>
      </w:r>
      <w:r w:rsidRPr="00653E72">
        <w:rPr>
          <w:szCs w:val="21"/>
        </w:rPr>
        <w:t>≤</w:t>
      </w:r>
      <w:r w:rsidRPr="00653E72">
        <w:rPr>
          <w:rFonts w:eastAsiaTheme="minorEastAsia"/>
          <w:szCs w:val="21"/>
        </w:rPr>
        <w:t>c</w:t>
      </w:r>
      <w:r w:rsidRPr="00653E72">
        <w:rPr>
          <w:rFonts w:eastAsiaTheme="minorEastAsia"/>
          <w:szCs w:val="21"/>
          <w:vertAlign w:val="subscript"/>
        </w:rPr>
        <w:t>1</w:t>
      </w:r>
      <w:r w:rsidRPr="00653E72">
        <w:rPr>
          <w:rFonts w:eastAsiaTheme="minorEastAsia"/>
          <w:i/>
          <w:szCs w:val="21"/>
        </w:rPr>
        <w:t>g</w:t>
      </w:r>
      <w:r w:rsidRPr="00653E72">
        <w:rPr>
          <w:rFonts w:eastAsiaTheme="minorEastAsia"/>
          <w:szCs w:val="21"/>
          <w:vertAlign w:val="subscript"/>
        </w:rPr>
        <w:t>1</w:t>
      </w:r>
      <w:r w:rsidRPr="00653E72">
        <w:rPr>
          <w:rFonts w:eastAsiaTheme="minorEastAsia"/>
          <w:szCs w:val="21"/>
        </w:rPr>
        <w:t>(</w:t>
      </w:r>
      <w:r w:rsidRPr="00653E72">
        <w:rPr>
          <w:rFonts w:eastAsiaTheme="minorEastAsia"/>
          <w:i/>
          <w:szCs w:val="21"/>
        </w:rPr>
        <w:t>n</w:t>
      </w:r>
      <w:r w:rsidRPr="00653E72">
        <w:rPr>
          <w:rFonts w:eastAsiaTheme="minorEastAsia"/>
          <w:szCs w:val="21"/>
        </w:rPr>
        <w:t>) + c</w:t>
      </w:r>
      <w:r w:rsidRPr="00653E72">
        <w:rPr>
          <w:rFonts w:eastAsiaTheme="minorEastAsia"/>
          <w:szCs w:val="21"/>
          <w:vertAlign w:val="subscript"/>
        </w:rPr>
        <w:t>2</w:t>
      </w:r>
      <w:r w:rsidRPr="00653E72">
        <w:rPr>
          <w:rFonts w:eastAsiaTheme="minorEastAsia"/>
          <w:i/>
          <w:szCs w:val="21"/>
        </w:rPr>
        <w:t>g</w:t>
      </w:r>
      <w:r w:rsidRPr="00653E72">
        <w:rPr>
          <w:rFonts w:eastAsiaTheme="minorEastAsia"/>
          <w:szCs w:val="21"/>
          <w:vertAlign w:val="subscript"/>
        </w:rPr>
        <w:t>2</w:t>
      </w:r>
      <w:r w:rsidRPr="00653E72">
        <w:rPr>
          <w:rFonts w:eastAsiaTheme="minorEastAsia"/>
          <w:szCs w:val="21"/>
        </w:rPr>
        <w:t>(</w:t>
      </w:r>
      <w:r w:rsidRPr="00653E72">
        <w:rPr>
          <w:rFonts w:eastAsiaTheme="minorEastAsia"/>
          <w:i/>
          <w:szCs w:val="21"/>
        </w:rPr>
        <w:t>n</w:t>
      </w:r>
      <w:r w:rsidRPr="00653E72">
        <w:rPr>
          <w:rFonts w:eastAsiaTheme="minorEastAsia"/>
          <w:szCs w:val="21"/>
        </w:rPr>
        <w:t>)</w:t>
      </w:r>
    </w:p>
    <w:p w:rsidR="00653E72" w:rsidRPr="00653E72" w:rsidRDefault="00653E72" w:rsidP="00653E72">
      <w:pPr>
        <w:adjustRightInd w:val="0"/>
        <w:snapToGrid w:val="0"/>
        <w:rPr>
          <w:rFonts w:eastAsiaTheme="minorEastAsia"/>
          <w:szCs w:val="21"/>
        </w:rPr>
      </w:pPr>
      <w:r w:rsidRPr="00653E72">
        <w:rPr>
          <w:rFonts w:eastAsiaTheme="minorEastAsia"/>
          <w:szCs w:val="21"/>
        </w:rPr>
        <w:t xml:space="preserve">  </w:t>
      </w:r>
      <w:r w:rsidRPr="00653E72">
        <w:rPr>
          <w:szCs w:val="21"/>
        </w:rPr>
        <w:t>≤</w:t>
      </w:r>
      <w:r w:rsidRPr="00653E72">
        <w:rPr>
          <w:rFonts w:eastAsiaTheme="minorEastAsia"/>
          <w:szCs w:val="21"/>
        </w:rPr>
        <w:t>c</w:t>
      </w:r>
      <w:r w:rsidRPr="00653E72">
        <w:rPr>
          <w:rFonts w:eastAsiaTheme="minorEastAsia"/>
          <w:i/>
          <w:szCs w:val="21"/>
        </w:rPr>
        <w:t>g</w:t>
      </w:r>
      <w:r w:rsidRPr="00653E72">
        <w:rPr>
          <w:rFonts w:eastAsiaTheme="minorEastAsia"/>
          <w:szCs w:val="21"/>
          <w:vertAlign w:val="subscript"/>
        </w:rPr>
        <w:t>1</w:t>
      </w:r>
      <w:r w:rsidRPr="00653E72">
        <w:rPr>
          <w:rFonts w:eastAsiaTheme="minorEastAsia"/>
          <w:szCs w:val="21"/>
        </w:rPr>
        <w:t>(</w:t>
      </w:r>
      <w:r w:rsidRPr="00653E72">
        <w:rPr>
          <w:rFonts w:eastAsiaTheme="minorEastAsia"/>
          <w:i/>
          <w:szCs w:val="21"/>
        </w:rPr>
        <w:t>n</w:t>
      </w:r>
      <w:r w:rsidRPr="00653E72">
        <w:rPr>
          <w:rFonts w:eastAsiaTheme="minorEastAsia"/>
          <w:szCs w:val="21"/>
        </w:rPr>
        <w:t>) +c</w:t>
      </w:r>
      <w:r w:rsidRPr="00653E72">
        <w:rPr>
          <w:rFonts w:eastAsiaTheme="minorEastAsia"/>
          <w:i/>
          <w:szCs w:val="21"/>
        </w:rPr>
        <w:t>g</w:t>
      </w:r>
      <w:r w:rsidRPr="00653E72">
        <w:rPr>
          <w:rFonts w:eastAsiaTheme="minorEastAsia"/>
          <w:szCs w:val="21"/>
          <w:vertAlign w:val="subscript"/>
        </w:rPr>
        <w:t>2</w:t>
      </w:r>
      <w:r w:rsidRPr="00653E72">
        <w:rPr>
          <w:rFonts w:eastAsiaTheme="minorEastAsia"/>
          <w:szCs w:val="21"/>
        </w:rPr>
        <w:t>(</w:t>
      </w:r>
      <w:r w:rsidRPr="00653E72">
        <w:rPr>
          <w:rFonts w:eastAsiaTheme="minorEastAsia"/>
          <w:i/>
          <w:szCs w:val="21"/>
        </w:rPr>
        <w:t>n</w:t>
      </w:r>
      <w:r w:rsidRPr="00653E72">
        <w:rPr>
          <w:rFonts w:eastAsiaTheme="minorEastAsia"/>
          <w:szCs w:val="21"/>
        </w:rPr>
        <w:t>)</w:t>
      </w:r>
    </w:p>
    <w:p w:rsidR="00653E72" w:rsidRPr="00653E72" w:rsidRDefault="00653E72" w:rsidP="00653E72">
      <w:pPr>
        <w:adjustRightInd w:val="0"/>
        <w:snapToGrid w:val="0"/>
        <w:ind w:firstLineChars="200" w:firstLine="420"/>
        <w:rPr>
          <w:rFonts w:eastAsiaTheme="minorEastAsia"/>
          <w:szCs w:val="21"/>
        </w:rPr>
      </w:pPr>
      <w:r w:rsidRPr="00653E72">
        <w:rPr>
          <w:szCs w:val="21"/>
        </w:rPr>
        <w:t>=</w:t>
      </w:r>
      <w:r w:rsidRPr="00653E72">
        <w:rPr>
          <w:rFonts w:eastAsiaTheme="minorEastAsia"/>
          <w:szCs w:val="21"/>
        </w:rPr>
        <w:t>c(</w:t>
      </w:r>
      <w:r w:rsidRPr="00653E72">
        <w:rPr>
          <w:rFonts w:eastAsiaTheme="minorEastAsia"/>
          <w:i/>
          <w:szCs w:val="21"/>
        </w:rPr>
        <w:t>g</w:t>
      </w:r>
      <w:r w:rsidRPr="00653E72">
        <w:rPr>
          <w:rFonts w:eastAsiaTheme="minorEastAsia"/>
          <w:szCs w:val="21"/>
          <w:vertAlign w:val="subscript"/>
        </w:rPr>
        <w:t>1</w:t>
      </w:r>
      <w:r w:rsidRPr="00653E72">
        <w:rPr>
          <w:rFonts w:eastAsiaTheme="minorEastAsia"/>
          <w:szCs w:val="21"/>
        </w:rPr>
        <w:t>(</w:t>
      </w:r>
      <w:r w:rsidRPr="00653E72">
        <w:rPr>
          <w:rFonts w:eastAsiaTheme="minorEastAsia"/>
          <w:i/>
          <w:szCs w:val="21"/>
        </w:rPr>
        <w:t>n</w:t>
      </w:r>
      <w:r w:rsidRPr="00653E72">
        <w:rPr>
          <w:rFonts w:eastAsiaTheme="minorEastAsia"/>
          <w:szCs w:val="21"/>
        </w:rPr>
        <w:t>) +g</w:t>
      </w:r>
      <w:r w:rsidRPr="00653E72">
        <w:rPr>
          <w:rFonts w:eastAsiaTheme="minorEastAsia"/>
          <w:szCs w:val="21"/>
          <w:vertAlign w:val="subscript"/>
        </w:rPr>
        <w:t>2</w:t>
      </w:r>
      <w:r w:rsidRPr="00653E72">
        <w:rPr>
          <w:rFonts w:eastAsiaTheme="minorEastAsia"/>
          <w:szCs w:val="21"/>
        </w:rPr>
        <w:t>(</w:t>
      </w:r>
      <w:r w:rsidRPr="00653E72">
        <w:rPr>
          <w:rFonts w:eastAsiaTheme="minorEastAsia"/>
          <w:i/>
          <w:szCs w:val="21"/>
        </w:rPr>
        <w:t>n</w:t>
      </w:r>
      <w:r w:rsidRPr="00653E72">
        <w:rPr>
          <w:rFonts w:eastAsiaTheme="minorEastAsia"/>
          <w:szCs w:val="21"/>
        </w:rPr>
        <w:t>))</w:t>
      </w:r>
    </w:p>
    <w:p w:rsidR="00653E72" w:rsidRPr="00653E72" w:rsidRDefault="00653E72" w:rsidP="00653E72">
      <w:pPr>
        <w:adjustRightInd w:val="0"/>
        <w:snapToGrid w:val="0"/>
        <w:rPr>
          <w:rFonts w:eastAsiaTheme="minorEastAsia"/>
          <w:szCs w:val="21"/>
        </w:rPr>
      </w:pPr>
      <w:r w:rsidRPr="00653E72">
        <w:rPr>
          <w:rFonts w:eastAsiaTheme="minorEastAsia"/>
          <w:szCs w:val="21"/>
        </w:rPr>
        <w:t xml:space="preserve">  </w:t>
      </w:r>
      <w:r w:rsidRPr="00653E72">
        <w:rPr>
          <w:szCs w:val="21"/>
        </w:rPr>
        <w:t>≤</w:t>
      </w:r>
      <w:r w:rsidRPr="00653E72">
        <w:rPr>
          <w:rFonts w:eastAsiaTheme="minorEastAsia"/>
          <w:szCs w:val="21"/>
        </w:rPr>
        <w:t>2c(max{</w:t>
      </w:r>
      <w:r w:rsidRPr="00653E72">
        <w:rPr>
          <w:rFonts w:eastAsiaTheme="minorEastAsia"/>
          <w:i/>
          <w:szCs w:val="21"/>
        </w:rPr>
        <w:t>g</w:t>
      </w:r>
      <w:r w:rsidRPr="00653E72">
        <w:rPr>
          <w:rFonts w:eastAsiaTheme="minorEastAsia"/>
          <w:szCs w:val="21"/>
          <w:vertAlign w:val="subscript"/>
        </w:rPr>
        <w:t>1</w:t>
      </w:r>
      <w:r w:rsidRPr="00653E72">
        <w:rPr>
          <w:rFonts w:eastAsiaTheme="minorEastAsia"/>
          <w:szCs w:val="21"/>
        </w:rPr>
        <w:t>(</w:t>
      </w:r>
      <w:r w:rsidRPr="00653E72">
        <w:rPr>
          <w:rFonts w:eastAsiaTheme="minorEastAsia"/>
          <w:i/>
          <w:szCs w:val="21"/>
        </w:rPr>
        <w:t>n</w:t>
      </w:r>
      <w:r w:rsidRPr="00653E72">
        <w:rPr>
          <w:rFonts w:eastAsiaTheme="minorEastAsia"/>
          <w:szCs w:val="21"/>
        </w:rPr>
        <w:t xml:space="preserve">) , </w:t>
      </w:r>
      <w:r w:rsidRPr="00653E72">
        <w:rPr>
          <w:rFonts w:eastAsiaTheme="minorEastAsia"/>
          <w:i/>
          <w:szCs w:val="21"/>
        </w:rPr>
        <w:t>g</w:t>
      </w:r>
      <w:r w:rsidRPr="00653E72">
        <w:rPr>
          <w:rFonts w:eastAsiaTheme="minorEastAsia"/>
          <w:szCs w:val="21"/>
          <w:vertAlign w:val="subscript"/>
        </w:rPr>
        <w:t>2</w:t>
      </w:r>
      <w:r w:rsidRPr="00653E72">
        <w:rPr>
          <w:rFonts w:eastAsiaTheme="minorEastAsia"/>
          <w:szCs w:val="21"/>
        </w:rPr>
        <w:t xml:space="preserve"> (</w:t>
      </w:r>
      <w:r w:rsidRPr="00653E72">
        <w:rPr>
          <w:rFonts w:eastAsiaTheme="minorEastAsia"/>
          <w:i/>
          <w:szCs w:val="21"/>
        </w:rPr>
        <w:t>n</w:t>
      </w:r>
      <w:r w:rsidRPr="00653E72">
        <w:rPr>
          <w:rFonts w:eastAsiaTheme="minorEastAsia"/>
          <w:szCs w:val="21"/>
        </w:rPr>
        <w:t>)})</w:t>
      </w:r>
    </w:p>
    <w:p w:rsidR="00653E72" w:rsidRPr="00653E72" w:rsidRDefault="00653E72" w:rsidP="00653E72">
      <w:pPr>
        <w:adjustRightInd w:val="0"/>
        <w:snapToGrid w:val="0"/>
        <w:rPr>
          <w:rFonts w:eastAsiaTheme="minorEastAsia"/>
          <w:szCs w:val="21"/>
        </w:rPr>
      </w:pPr>
      <w:r w:rsidRPr="00653E72">
        <w:rPr>
          <w:rFonts w:eastAsiaTheme="minorEastAsia"/>
          <w:szCs w:val="21"/>
        </w:rPr>
        <w:t xml:space="preserve">    = O(max{</w:t>
      </w:r>
      <w:r w:rsidRPr="00653E72">
        <w:rPr>
          <w:rFonts w:ascii="Cambria Math" w:eastAsiaTheme="minorEastAsia" w:hAnsi="Cambria Math" w:cs="Cambria Math"/>
          <w:szCs w:val="21"/>
        </w:rPr>
        <w:t>𝑔</w:t>
      </w:r>
      <w:r w:rsidRPr="00653E72">
        <w:rPr>
          <w:rFonts w:eastAsiaTheme="minorEastAsia"/>
          <w:szCs w:val="21"/>
          <w:vertAlign w:val="subscript"/>
        </w:rPr>
        <w:t>1</w:t>
      </w:r>
      <w:r w:rsidRPr="00653E72">
        <w:rPr>
          <w:rFonts w:eastAsiaTheme="minorEastAsia"/>
          <w:szCs w:val="21"/>
        </w:rPr>
        <w:t>(</w:t>
      </w:r>
      <w:r w:rsidRPr="00653E72">
        <w:rPr>
          <w:rFonts w:ascii="Cambria Math" w:eastAsiaTheme="minorEastAsia" w:hAnsi="Cambria Math" w:cs="Cambria Math"/>
          <w:szCs w:val="21"/>
        </w:rPr>
        <w:t>𝑛</w:t>
      </w:r>
      <w:r w:rsidRPr="00653E72">
        <w:rPr>
          <w:rFonts w:eastAsiaTheme="minorEastAsia"/>
          <w:szCs w:val="21"/>
        </w:rPr>
        <w:t>),</w:t>
      </w:r>
      <w:r w:rsidRPr="00653E72">
        <w:rPr>
          <w:rFonts w:ascii="Cambria Math" w:eastAsiaTheme="minorEastAsia" w:hAnsi="Cambria Math" w:cs="Cambria Math"/>
          <w:szCs w:val="21"/>
        </w:rPr>
        <w:t>𝑔</w:t>
      </w:r>
      <w:r w:rsidRPr="00653E72">
        <w:rPr>
          <w:rFonts w:eastAsiaTheme="minorEastAsia"/>
          <w:szCs w:val="21"/>
          <w:vertAlign w:val="subscript"/>
        </w:rPr>
        <w:t>2</w:t>
      </w:r>
      <w:r w:rsidRPr="00653E72">
        <w:rPr>
          <w:rFonts w:eastAsiaTheme="minorEastAsia"/>
          <w:szCs w:val="21"/>
        </w:rPr>
        <w:t>(</w:t>
      </w:r>
      <w:r w:rsidRPr="00653E72">
        <w:rPr>
          <w:rFonts w:ascii="Cambria Math" w:eastAsiaTheme="minorEastAsia" w:hAnsi="Cambria Math" w:cs="Cambria Math"/>
          <w:szCs w:val="21"/>
        </w:rPr>
        <w:t>𝑛</w:t>
      </w:r>
      <w:r w:rsidRPr="00653E72">
        <w:rPr>
          <w:rFonts w:eastAsiaTheme="minorEastAsia"/>
          <w:szCs w:val="21"/>
        </w:rPr>
        <w:t>)})</w:t>
      </w:r>
    </w:p>
    <w:p w:rsidR="000C352A" w:rsidRPr="00653E72" w:rsidRDefault="00653E72" w:rsidP="00653E72">
      <w:pPr>
        <w:rPr>
          <w:szCs w:val="21"/>
        </w:rPr>
      </w:pPr>
      <w:r w:rsidRPr="00653E72">
        <w:rPr>
          <w:rFonts w:eastAsiaTheme="minorEastAsia"/>
          <w:szCs w:val="21"/>
        </w:rPr>
        <w:t>证</w:t>
      </w:r>
      <w:r w:rsidRPr="00653E72">
        <w:rPr>
          <w:rFonts w:eastAsiaTheme="minorEastAsia" w:hint="eastAsia"/>
          <w:szCs w:val="21"/>
        </w:rPr>
        <w:t>毕</w:t>
      </w:r>
      <w:r w:rsidRPr="00653E72">
        <w:rPr>
          <w:rFonts w:eastAsiaTheme="minorEastAsia"/>
          <w:szCs w:val="21"/>
        </w:rPr>
        <w:t>！</w:t>
      </w:r>
    </w:p>
    <w:p w:rsidR="00653E72" w:rsidRDefault="00653E72" w:rsidP="00A341FD"/>
    <w:p w:rsidR="00DB698F" w:rsidRDefault="00DB698F" w:rsidP="00DB698F">
      <w:pPr>
        <w:rPr>
          <w:i/>
        </w:rPr>
      </w:pPr>
      <w:r>
        <w:rPr>
          <w:rFonts w:hint="eastAsia"/>
        </w:rPr>
        <w:t xml:space="preserve">2-16 </w:t>
      </w:r>
      <w:r w:rsidRPr="00717914">
        <w:rPr>
          <w:rFonts w:hint="eastAsia"/>
          <w:i/>
        </w:rPr>
        <w:t>n</w:t>
      </w:r>
      <w:r>
        <w:rPr>
          <w:rFonts w:hint="eastAsia"/>
        </w:rPr>
        <w:t>的阶乘公式为：</w:t>
      </w:r>
      <w:r w:rsidRPr="00717914">
        <w:rPr>
          <w:rFonts w:hint="eastAsia"/>
          <w:i/>
        </w:rPr>
        <w:t>n</w:t>
      </w:r>
      <w:r>
        <w:rPr>
          <w:rFonts w:hint="eastAsia"/>
        </w:rPr>
        <w:t>!=1</w:t>
      </w:r>
      <w:r>
        <w:rPr>
          <w:rFonts w:hint="eastAsia"/>
        </w:rPr>
        <w:sym w:font="Symbol" w:char="F0B4"/>
      </w:r>
      <w:r>
        <w:rPr>
          <w:rFonts w:hint="eastAsia"/>
        </w:rPr>
        <w:t>2</w:t>
      </w:r>
      <w:r>
        <w:rPr>
          <w:rFonts w:hint="eastAsia"/>
        </w:rPr>
        <w:sym w:font="Symbol" w:char="F0B4"/>
      </w:r>
      <w:r>
        <w:t>…</w:t>
      </w:r>
      <w:r>
        <w:rPr>
          <w:rFonts w:hint="eastAsia"/>
        </w:rPr>
        <w:t>(</w:t>
      </w:r>
      <w:r w:rsidRPr="00717914">
        <w:rPr>
          <w:rFonts w:hint="eastAsia"/>
          <w:i/>
        </w:rPr>
        <w:t>n</w:t>
      </w:r>
      <w:r>
        <w:rPr>
          <w:rFonts w:hint="eastAsia"/>
        </w:rPr>
        <w:t>-1)</w:t>
      </w:r>
      <w:r>
        <w:rPr>
          <w:rFonts w:hint="eastAsia"/>
        </w:rPr>
        <w:sym w:font="Symbol" w:char="F0B4"/>
      </w:r>
      <w:r w:rsidRPr="00717914">
        <w:rPr>
          <w:rFonts w:hint="eastAsia"/>
          <w:i/>
        </w:rPr>
        <w:t>n</w:t>
      </w:r>
      <w:r>
        <w:rPr>
          <w:rFonts w:hint="eastAsia"/>
        </w:rPr>
        <w:t>，</w:t>
      </w:r>
      <w:r w:rsidR="00315506">
        <w:rPr>
          <w:rFonts w:hint="eastAsia"/>
        </w:rPr>
        <w:t>0!=1,</w:t>
      </w:r>
      <w:r>
        <w:rPr>
          <w:rFonts w:hint="eastAsia"/>
        </w:rPr>
        <w:t>递归定义：</w:t>
      </w:r>
      <w:r w:rsidRPr="00717914">
        <w:rPr>
          <w:rFonts w:hint="eastAsia"/>
          <w:i/>
        </w:rPr>
        <w:t>n</w:t>
      </w:r>
      <w:r>
        <w:rPr>
          <w:rFonts w:hint="eastAsia"/>
        </w:rPr>
        <w:t>!= (</w:t>
      </w:r>
      <w:r w:rsidRPr="00717914">
        <w:rPr>
          <w:rFonts w:hint="eastAsia"/>
          <w:i/>
        </w:rPr>
        <w:t>n</w:t>
      </w:r>
      <w:r>
        <w:rPr>
          <w:rFonts w:hint="eastAsia"/>
        </w:rPr>
        <w:t>-1)!</w:t>
      </w:r>
      <w:r>
        <w:rPr>
          <w:rFonts w:hint="eastAsia"/>
        </w:rPr>
        <w:sym w:font="Symbol" w:char="F0B4"/>
      </w:r>
      <w:r w:rsidRPr="00717914">
        <w:rPr>
          <w:rFonts w:hint="eastAsia"/>
          <w:i/>
        </w:rPr>
        <w:t>n</w:t>
      </w:r>
    </w:p>
    <w:p w:rsidR="00DB698F" w:rsidRPr="0097444A" w:rsidRDefault="00DB698F" w:rsidP="00DB698F">
      <w:r>
        <w:rPr>
          <w:rFonts w:hint="eastAsia"/>
        </w:rPr>
        <w:t>根据</w:t>
      </w:r>
      <w:r w:rsidRPr="00717914">
        <w:rPr>
          <w:rFonts w:hint="eastAsia"/>
          <w:i/>
        </w:rPr>
        <w:t>n</w:t>
      </w:r>
      <w:r>
        <w:rPr>
          <w:rFonts w:hint="eastAsia"/>
        </w:rPr>
        <w:t>的阶乘公式，可得下列递归函数：</w:t>
      </w:r>
    </w:p>
    <w:p w:rsidR="00DB698F" w:rsidRDefault="00DB698F" w:rsidP="00DB698F">
      <w:pPr>
        <w:ind w:firstLineChars="200" w:firstLine="420"/>
      </w:pPr>
      <w:r>
        <w:rPr>
          <w:rFonts w:hint="eastAsia"/>
        </w:rPr>
        <w:t>int f(int n)/*</w:t>
      </w:r>
      <w:r>
        <w:rPr>
          <w:rFonts w:hint="eastAsia"/>
        </w:rPr>
        <w:t>递归函数</w:t>
      </w:r>
      <w:r>
        <w:rPr>
          <w:rFonts w:hint="eastAsia"/>
        </w:rPr>
        <w:t>*/</w:t>
      </w:r>
    </w:p>
    <w:p w:rsidR="00DB698F" w:rsidRDefault="00DB698F" w:rsidP="00DB698F">
      <w:pPr>
        <w:ind w:firstLineChars="200" w:firstLine="420"/>
      </w:pPr>
      <w:r>
        <w:t xml:space="preserve">{  </w:t>
      </w:r>
      <w:r w:rsidRPr="000B0B59">
        <w:rPr>
          <w:color w:val="FF0000"/>
        </w:rPr>
        <w:t>if(n</w:t>
      </w:r>
      <w:r w:rsidRPr="000B0B59">
        <w:rPr>
          <w:rFonts w:hint="eastAsia"/>
          <w:color w:val="FF0000"/>
        </w:rPr>
        <w:t>&gt;</w:t>
      </w:r>
      <w:r>
        <w:rPr>
          <w:rFonts w:hint="eastAsia"/>
          <w:color w:val="FF0000"/>
        </w:rPr>
        <w:t>0</w:t>
      </w:r>
      <w:r w:rsidRPr="000B0B59">
        <w:rPr>
          <w:color w:val="FF0000"/>
        </w:rPr>
        <w:t>)</w:t>
      </w:r>
      <w:r>
        <w:t>return f(n-1)*n;</w:t>
      </w:r>
    </w:p>
    <w:p w:rsidR="00DB698F" w:rsidRDefault="00DB698F" w:rsidP="007C4756">
      <w:pPr>
        <w:ind w:firstLineChars="350" w:firstLine="735"/>
      </w:pPr>
      <w:r w:rsidRPr="000B0B59">
        <w:rPr>
          <w:color w:val="FF0000"/>
        </w:rPr>
        <w:t>return 1;</w:t>
      </w:r>
    </w:p>
    <w:p w:rsidR="00DB698F" w:rsidRDefault="00DB698F" w:rsidP="00DB698F">
      <w:pPr>
        <w:ind w:firstLineChars="200" w:firstLine="420"/>
      </w:pPr>
      <w:r>
        <w:t>}</w:t>
      </w:r>
    </w:p>
    <w:p w:rsidR="00737DE0" w:rsidRDefault="00DB698F" w:rsidP="00737DE0">
      <w:pPr>
        <w:ind w:firstLineChars="200" w:firstLine="420"/>
      </w:pPr>
      <w:r>
        <w:rPr>
          <w:rFonts w:hint="eastAsia"/>
        </w:rPr>
        <w:t>分析递归算法的时间一般需要列出递推式。根据上述程序，可以得到求</w:t>
      </w:r>
      <w:r w:rsidRPr="00717914">
        <w:rPr>
          <w:rFonts w:hint="eastAsia"/>
          <w:i/>
        </w:rPr>
        <w:t>n</w:t>
      </w:r>
      <w:r>
        <w:rPr>
          <w:rFonts w:hint="eastAsia"/>
        </w:rPr>
        <w:t>的阶乘的递推式为</w:t>
      </w:r>
    </w:p>
    <w:p w:rsidR="00DB698F" w:rsidRPr="00737DE0" w:rsidRDefault="00737DE0" w:rsidP="00145472">
      <w:pPr>
        <w:wordWrap w:val="0"/>
        <w:jc w:val="right"/>
      </w:pPr>
      <m:oMathPara>
        <m:oMath>
          <m:r>
            <m:rPr>
              <m:sty m:val="p"/>
            </m:rPr>
            <w:rPr>
              <w:rFonts w:ascii="Cambria Math" w:hAnsi="Cambria Math"/>
            </w:rPr>
            <m:t>T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r>
                    <w:rPr>
                      <w:rFonts w:ascii="Cambria Math" w:hAnsi="Cambria Math"/>
                    </w:rPr>
                    <m:t xml:space="preserve"> 2                    n=0</m:t>
                  </m:r>
                </m:e>
                <m:e>
                  <m:r>
                    <m:rPr>
                      <m:nor/>
                    </m:rPr>
                    <m:t>T(</m:t>
                  </m:r>
                  <m:r>
                    <m:rPr>
                      <m:nor/>
                    </m:rPr>
                    <w:rPr>
                      <w:i/>
                    </w:rPr>
                    <m:t>n</m:t>
                  </m:r>
                  <m:r>
                    <m:rPr>
                      <m:nor/>
                    </m:rPr>
                    <m:t xml:space="preserve">-1)+2 </m:t>
                  </m:r>
                  <m:r>
                    <m:rPr>
                      <m:nor/>
                    </m:rPr>
                    <w:rPr>
                      <w:i/>
                    </w:rPr>
                    <m:t>n</m:t>
                  </m:r>
                  <m:r>
                    <m:rPr>
                      <m:nor/>
                    </m:rPr>
                    <m:t>&gt;0</m:t>
                  </m:r>
                </m:e>
              </m:eqArr>
            </m:e>
          </m:d>
        </m:oMath>
      </m:oMathPara>
    </w:p>
    <w:p w:rsidR="00DB698F" w:rsidRDefault="00DB698F" w:rsidP="00DB698F">
      <w:pPr>
        <w:ind w:left="525"/>
      </w:pPr>
      <w:r>
        <w:rPr>
          <w:rFonts w:hint="eastAsia"/>
        </w:rPr>
        <w:t>(1)</w:t>
      </w:r>
      <w:r>
        <w:rPr>
          <w:rFonts w:hint="eastAsia"/>
        </w:rPr>
        <w:t>用替换法求</w:t>
      </w:r>
    </w:p>
    <w:p w:rsidR="00DB698F" w:rsidRDefault="00DB698F" w:rsidP="00DB698F">
      <w:pPr>
        <w:ind w:left="885"/>
      </w:pPr>
      <w:r>
        <w:rPr>
          <w:rFonts w:hint="eastAsia"/>
        </w:rPr>
        <w:t>T(0)=2=0</w:t>
      </w:r>
      <w:r>
        <w:rPr>
          <w:rFonts w:hint="eastAsia"/>
        </w:rPr>
        <w:sym w:font="Symbol" w:char="F0B4"/>
      </w:r>
      <w:r>
        <w:rPr>
          <w:rFonts w:hint="eastAsia"/>
        </w:rPr>
        <w:t>2+2,  T(1)=1</w:t>
      </w:r>
      <w:r>
        <w:rPr>
          <w:rFonts w:hint="eastAsia"/>
        </w:rPr>
        <w:sym w:font="Symbol" w:char="F0B4"/>
      </w:r>
      <w:r>
        <w:rPr>
          <w:rFonts w:hint="eastAsia"/>
        </w:rPr>
        <w:t>2+2=4,  T(2)=2</w:t>
      </w:r>
      <w:r>
        <w:rPr>
          <w:rFonts w:hint="eastAsia"/>
        </w:rPr>
        <w:sym w:font="Symbol" w:char="F0B4"/>
      </w:r>
      <w:r>
        <w:rPr>
          <w:rFonts w:hint="eastAsia"/>
        </w:rPr>
        <w:t>2+2=6,</w:t>
      </w:r>
      <w:r>
        <w:t>……</w:t>
      </w:r>
      <w:r>
        <w:rPr>
          <w:rFonts w:hint="eastAsia"/>
        </w:rPr>
        <w:t xml:space="preserve">, </w:t>
      </w:r>
      <w:r>
        <w:rPr>
          <w:rFonts w:hint="eastAsia"/>
        </w:rPr>
        <w:t>猜测</w:t>
      </w:r>
      <w:r>
        <w:rPr>
          <w:rFonts w:hint="eastAsia"/>
        </w:rPr>
        <w:t>T(</w:t>
      </w:r>
      <w:r w:rsidRPr="00483020">
        <w:rPr>
          <w:rFonts w:hint="eastAsia"/>
          <w:i/>
        </w:rPr>
        <w:t>n</w:t>
      </w:r>
      <w:r>
        <w:rPr>
          <w:rFonts w:hint="eastAsia"/>
        </w:rPr>
        <w:t>)=2</w:t>
      </w:r>
      <w:r w:rsidRPr="00483020">
        <w:rPr>
          <w:rFonts w:hint="eastAsia"/>
          <w:i/>
        </w:rPr>
        <w:t>n</w:t>
      </w:r>
      <w:r>
        <w:rPr>
          <w:rFonts w:hint="eastAsia"/>
        </w:rPr>
        <w:t>+2</w:t>
      </w:r>
      <w:r>
        <w:rPr>
          <w:rFonts w:hint="eastAsia"/>
        </w:rPr>
        <w:t>。</w:t>
      </w:r>
    </w:p>
    <w:p w:rsidR="00DB698F" w:rsidRDefault="00DB698F" w:rsidP="00DB698F">
      <w:pPr>
        <w:ind w:left="885"/>
      </w:pPr>
      <w:r>
        <w:rPr>
          <w:rFonts w:hint="eastAsia"/>
        </w:rPr>
        <w:t>用归纳法证明</w:t>
      </w:r>
    </w:p>
    <w:p w:rsidR="00DB698F" w:rsidRDefault="00DB698F" w:rsidP="00DB698F">
      <w:pPr>
        <w:ind w:left="885"/>
      </w:pPr>
      <w:r>
        <w:rPr>
          <w:rFonts w:hint="eastAsia"/>
        </w:rPr>
        <w:t>当</w:t>
      </w:r>
      <w:r w:rsidRPr="00BD1353">
        <w:rPr>
          <w:rFonts w:hint="eastAsia"/>
          <w:i/>
        </w:rPr>
        <w:t>n</w:t>
      </w:r>
      <w:r>
        <w:rPr>
          <w:rFonts w:hint="eastAsia"/>
        </w:rPr>
        <w:t>=0</w:t>
      </w:r>
      <w:r>
        <w:rPr>
          <w:rFonts w:hint="eastAsia"/>
        </w:rPr>
        <w:t>时，</w:t>
      </w:r>
      <w:r>
        <w:rPr>
          <w:rFonts w:hint="eastAsia"/>
        </w:rPr>
        <w:t>T(0)=2</w:t>
      </w:r>
      <w:r>
        <w:rPr>
          <w:rFonts w:hint="eastAsia"/>
        </w:rPr>
        <w:t>，结论正确。</w:t>
      </w:r>
    </w:p>
    <w:p w:rsidR="00DB698F" w:rsidRDefault="00DB698F" w:rsidP="00DB698F">
      <w:pPr>
        <w:ind w:left="885"/>
      </w:pPr>
      <w:r>
        <w:rPr>
          <w:rFonts w:hint="eastAsia"/>
        </w:rPr>
        <w:t>假设当</w:t>
      </w:r>
      <w:r w:rsidRPr="00BD1353">
        <w:rPr>
          <w:rFonts w:hint="eastAsia"/>
          <w:i/>
        </w:rPr>
        <w:t>k</w:t>
      </w:r>
      <w:r>
        <w:rPr>
          <w:rFonts w:hint="eastAsia"/>
        </w:rPr>
        <w:t>&lt;</w:t>
      </w:r>
      <w:r w:rsidRPr="00BD1353">
        <w:rPr>
          <w:rFonts w:hint="eastAsia"/>
          <w:i/>
        </w:rPr>
        <w:t>n</w:t>
      </w:r>
      <w:r>
        <w:rPr>
          <w:rFonts w:hint="eastAsia"/>
        </w:rPr>
        <w:t>时，</w:t>
      </w:r>
      <w:r>
        <w:rPr>
          <w:rFonts w:hint="eastAsia"/>
        </w:rPr>
        <w:t>T(</w:t>
      </w:r>
      <w:r w:rsidRPr="00BD1353">
        <w:rPr>
          <w:rFonts w:hint="eastAsia"/>
          <w:i/>
        </w:rPr>
        <w:t>k</w:t>
      </w:r>
      <w:r>
        <w:rPr>
          <w:rFonts w:hint="eastAsia"/>
        </w:rPr>
        <w:t>)=2</w:t>
      </w:r>
      <w:r w:rsidRPr="00BD1353">
        <w:rPr>
          <w:rFonts w:hint="eastAsia"/>
          <w:i/>
        </w:rPr>
        <w:t>k</w:t>
      </w:r>
      <w:r>
        <w:rPr>
          <w:rFonts w:hint="eastAsia"/>
        </w:rPr>
        <w:t>+2</w:t>
      </w:r>
      <w:r>
        <w:rPr>
          <w:rFonts w:hint="eastAsia"/>
        </w:rPr>
        <w:t>成立，</w:t>
      </w:r>
    </w:p>
    <w:p w:rsidR="00DB698F" w:rsidRDefault="00DB698F" w:rsidP="00DB698F">
      <w:pPr>
        <w:ind w:left="885"/>
      </w:pPr>
      <w:r>
        <w:rPr>
          <w:rFonts w:hint="eastAsia"/>
        </w:rPr>
        <w:t>那么当</w:t>
      </w:r>
      <w:r w:rsidRPr="00BD1353">
        <w:rPr>
          <w:rFonts w:hint="eastAsia"/>
          <w:i/>
        </w:rPr>
        <w:t>k</w:t>
      </w:r>
      <w:r>
        <w:rPr>
          <w:rFonts w:hint="eastAsia"/>
        </w:rPr>
        <w:t>=</w:t>
      </w:r>
      <w:r w:rsidRPr="00BD1353">
        <w:rPr>
          <w:rFonts w:hint="eastAsia"/>
          <w:i/>
        </w:rPr>
        <w:t>n</w:t>
      </w:r>
      <w:r>
        <w:rPr>
          <w:rFonts w:hint="eastAsia"/>
        </w:rPr>
        <w:t>时，</w:t>
      </w:r>
      <w:r>
        <w:rPr>
          <w:rFonts w:hint="eastAsia"/>
        </w:rPr>
        <w:t>T(</w:t>
      </w:r>
      <w:r w:rsidRPr="00BD1353">
        <w:rPr>
          <w:rFonts w:hint="eastAsia"/>
          <w:i/>
        </w:rPr>
        <w:t>n</w:t>
      </w:r>
      <w:r>
        <w:rPr>
          <w:rFonts w:hint="eastAsia"/>
        </w:rPr>
        <w:t>)=</w:t>
      </w:r>
      <w:r w:rsidRPr="009A1A3A">
        <w:rPr>
          <w:rFonts w:hint="eastAsia"/>
          <w:color w:val="FF0000"/>
        </w:rPr>
        <w:t>T(</w:t>
      </w:r>
      <w:r w:rsidRPr="009A1A3A">
        <w:rPr>
          <w:rFonts w:hint="eastAsia"/>
          <w:i/>
          <w:color w:val="FF0000"/>
        </w:rPr>
        <w:t>n</w:t>
      </w:r>
      <w:r w:rsidRPr="009A1A3A">
        <w:rPr>
          <w:rFonts w:hint="eastAsia"/>
          <w:color w:val="FF0000"/>
        </w:rPr>
        <w:t>-1)</w:t>
      </w:r>
      <w:r>
        <w:rPr>
          <w:rFonts w:hint="eastAsia"/>
        </w:rPr>
        <w:t>+2=</w:t>
      </w:r>
      <w:r w:rsidRPr="009A1A3A">
        <w:rPr>
          <w:rFonts w:hint="eastAsia"/>
          <w:color w:val="FF0000"/>
        </w:rPr>
        <w:t>2(</w:t>
      </w:r>
      <w:r w:rsidRPr="009A1A3A">
        <w:rPr>
          <w:rFonts w:hint="eastAsia"/>
          <w:i/>
          <w:color w:val="FF0000"/>
        </w:rPr>
        <w:t>n</w:t>
      </w:r>
      <w:r w:rsidRPr="009A1A3A">
        <w:rPr>
          <w:rFonts w:hint="eastAsia"/>
          <w:color w:val="FF0000"/>
        </w:rPr>
        <w:t>-1)+2</w:t>
      </w:r>
      <w:r>
        <w:rPr>
          <w:rFonts w:hint="eastAsia"/>
        </w:rPr>
        <w:t>+2=2</w:t>
      </w:r>
      <w:r w:rsidRPr="00BD1353">
        <w:rPr>
          <w:rFonts w:hint="eastAsia"/>
          <w:i/>
        </w:rPr>
        <w:t>n</w:t>
      </w:r>
      <w:r>
        <w:rPr>
          <w:rFonts w:hint="eastAsia"/>
        </w:rPr>
        <w:t>+2</w:t>
      </w:r>
      <w:r>
        <w:rPr>
          <w:rFonts w:hint="eastAsia"/>
        </w:rPr>
        <w:t>。</w:t>
      </w:r>
    </w:p>
    <w:p w:rsidR="00DB698F" w:rsidRDefault="00DB698F" w:rsidP="00DB698F">
      <w:pPr>
        <w:ind w:left="885"/>
      </w:pPr>
      <w:r>
        <w:rPr>
          <w:rFonts w:hint="eastAsia"/>
        </w:rPr>
        <w:t>因此，对所有</w:t>
      </w:r>
      <w:r w:rsidRPr="00C0424D">
        <w:rPr>
          <w:rFonts w:hint="eastAsia"/>
          <w:i/>
        </w:rPr>
        <w:t>n</w:t>
      </w:r>
      <w:r>
        <w:rPr>
          <w:rFonts w:hint="eastAsia"/>
        </w:rPr>
        <w:sym w:font="Symbol" w:char="F0B3"/>
      </w:r>
      <w:r>
        <w:rPr>
          <w:rFonts w:hint="eastAsia"/>
        </w:rPr>
        <w:t>0</w:t>
      </w:r>
      <w:r>
        <w:rPr>
          <w:rFonts w:hint="eastAsia"/>
        </w:rPr>
        <w:t>，有</w:t>
      </w:r>
      <w:r>
        <w:rPr>
          <w:rFonts w:hint="eastAsia"/>
        </w:rPr>
        <w:t>T(</w:t>
      </w:r>
      <w:r w:rsidRPr="00C0424D">
        <w:rPr>
          <w:rFonts w:hint="eastAsia"/>
          <w:i/>
        </w:rPr>
        <w:t>n</w:t>
      </w:r>
      <w:r>
        <w:rPr>
          <w:rFonts w:hint="eastAsia"/>
        </w:rPr>
        <w:t>)=2</w:t>
      </w:r>
      <w:r w:rsidRPr="00C0424D">
        <w:rPr>
          <w:rFonts w:hint="eastAsia"/>
          <w:i/>
        </w:rPr>
        <w:t>n</w:t>
      </w:r>
      <w:r>
        <w:rPr>
          <w:rFonts w:hint="eastAsia"/>
        </w:rPr>
        <w:t>+2=</w:t>
      </w:r>
      <w:r>
        <w:rPr>
          <w:rFonts w:hint="eastAsia"/>
        </w:rPr>
        <w:sym w:font="Symbol" w:char="F051"/>
      </w:r>
      <w:r>
        <w:rPr>
          <w:rFonts w:hint="eastAsia"/>
        </w:rPr>
        <w:t>(</w:t>
      </w:r>
      <w:r w:rsidRPr="00C0424D">
        <w:rPr>
          <w:rFonts w:hint="eastAsia"/>
          <w:i/>
        </w:rPr>
        <w:t>n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DB698F" w:rsidRDefault="00DB698F" w:rsidP="00DB698F">
      <w:r>
        <w:rPr>
          <w:rFonts w:hint="eastAsia"/>
        </w:rPr>
        <w:t xml:space="preserve">     (2)</w:t>
      </w:r>
      <w:r>
        <w:rPr>
          <w:rFonts w:hint="eastAsia"/>
        </w:rPr>
        <w:t>用迭代法求</w:t>
      </w:r>
    </w:p>
    <w:p w:rsidR="00DB698F" w:rsidRDefault="00DB698F" w:rsidP="00DB698F">
      <w:r>
        <w:rPr>
          <w:rFonts w:hint="eastAsia"/>
        </w:rPr>
        <w:lastRenderedPageBreak/>
        <w:t xml:space="preserve">        T(</w:t>
      </w:r>
      <w:r w:rsidRPr="00C0424D">
        <w:rPr>
          <w:rFonts w:hint="eastAsia"/>
          <w:i/>
        </w:rPr>
        <w:t>n</w:t>
      </w:r>
      <w:r>
        <w:rPr>
          <w:rFonts w:hint="eastAsia"/>
        </w:rPr>
        <w:t>)=T(</w:t>
      </w:r>
      <w:r w:rsidRPr="00C0424D">
        <w:rPr>
          <w:rFonts w:hint="eastAsia"/>
          <w:i/>
        </w:rPr>
        <w:t>n</w:t>
      </w:r>
      <w:r>
        <w:rPr>
          <w:rFonts w:hint="eastAsia"/>
        </w:rPr>
        <w:t>-1)+2=T(</w:t>
      </w:r>
      <w:r w:rsidRPr="00C0424D">
        <w:rPr>
          <w:rFonts w:hint="eastAsia"/>
          <w:i/>
        </w:rPr>
        <w:t>n</w:t>
      </w:r>
      <w:r>
        <w:rPr>
          <w:rFonts w:hint="eastAsia"/>
        </w:rPr>
        <w:t>-2)+2+2=T(</w:t>
      </w:r>
      <w:r w:rsidRPr="00C0424D">
        <w:rPr>
          <w:rFonts w:hint="eastAsia"/>
          <w:i/>
        </w:rPr>
        <w:t>n</w:t>
      </w:r>
      <w:r>
        <w:rPr>
          <w:rFonts w:hint="eastAsia"/>
        </w:rPr>
        <w:t>-3)+2+2+2=</w:t>
      </w:r>
      <w:r>
        <w:t>……</w:t>
      </w:r>
      <w:r>
        <w:rPr>
          <w:rFonts w:hint="eastAsia"/>
        </w:rPr>
        <w:t>=T(0)+2+2+</w:t>
      </w:r>
      <w:r>
        <w:t>…</w:t>
      </w:r>
      <w:r>
        <w:rPr>
          <w:rFonts w:hint="eastAsia"/>
        </w:rPr>
        <w:t>..+2(</w:t>
      </w:r>
      <w:r w:rsidRPr="00C0424D">
        <w:rPr>
          <w:rFonts w:hint="eastAsia"/>
          <w:i/>
        </w:rPr>
        <w:t>n</w:t>
      </w:r>
      <w:r>
        <w:rPr>
          <w:rFonts w:hint="eastAsia"/>
        </w:rPr>
        <w:t>个</w:t>
      </w:r>
      <w:r>
        <w:rPr>
          <w:rFonts w:hint="eastAsia"/>
        </w:rPr>
        <w:t>2</w:t>
      </w:r>
      <w:r>
        <w:rPr>
          <w:rFonts w:hint="eastAsia"/>
        </w:rPr>
        <w:t>相加</w:t>
      </w:r>
      <w:r>
        <w:rPr>
          <w:rFonts w:hint="eastAsia"/>
        </w:rPr>
        <w:t>)</w:t>
      </w:r>
    </w:p>
    <w:p w:rsidR="00DB698F" w:rsidRDefault="00DB698F" w:rsidP="00DB698F">
      <w:r>
        <w:rPr>
          <w:rFonts w:hint="eastAsia"/>
        </w:rPr>
        <w:t xml:space="preserve">            =2</w:t>
      </w:r>
      <w:r w:rsidRPr="007050F1">
        <w:rPr>
          <w:rFonts w:hint="eastAsia"/>
          <w:i/>
        </w:rPr>
        <w:t>n</w:t>
      </w:r>
      <w:r>
        <w:rPr>
          <w:rFonts w:hint="eastAsia"/>
        </w:rPr>
        <w:t>+2=</w:t>
      </w:r>
      <w:r>
        <w:rPr>
          <w:rFonts w:hint="eastAsia"/>
        </w:rPr>
        <w:sym w:font="Symbol" w:char="F051"/>
      </w:r>
      <w:r>
        <w:rPr>
          <w:rFonts w:hint="eastAsia"/>
        </w:rPr>
        <w:t>(</w:t>
      </w:r>
      <w:r w:rsidRPr="007050F1">
        <w:rPr>
          <w:rFonts w:hint="eastAsia"/>
          <w:i/>
        </w:rPr>
        <w:t>n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DB698F" w:rsidRDefault="00DB698F" w:rsidP="00DB698F">
      <w:pPr>
        <w:ind w:firstLineChars="400" w:firstLine="840"/>
      </w:pPr>
      <w:r>
        <w:rPr>
          <w:rFonts w:hint="eastAsia"/>
        </w:rPr>
        <w:t>因此，对所有</w:t>
      </w:r>
      <w:r w:rsidRPr="007050F1">
        <w:rPr>
          <w:rFonts w:hint="eastAsia"/>
          <w:i/>
        </w:rPr>
        <w:t>n</w:t>
      </w:r>
      <w:r>
        <w:rPr>
          <w:rFonts w:hint="eastAsia"/>
        </w:rPr>
        <w:sym w:font="Symbol" w:char="F0B3"/>
      </w:r>
      <w:r>
        <w:rPr>
          <w:rFonts w:hint="eastAsia"/>
        </w:rPr>
        <w:t>0</w:t>
      </w:r>
      <w:r>
        <w:rPr>
          <w:rFonts w:hint="eastAsia"/>
        </w:rPr>
        <w:t>，有</w:t>
      </w:r>
      <w:r>
        <w:rPr>
          <w:rFonts w:hint="eastAsia"/>
        </w:rPr>
        <w:t>T(</w:t>
      </w:r>
      <w:r w:rsidRPr="007050F1">
        <w:rPr>
          <w:rFonts w:hint="eastAsia"/>
          <w:i/>
        </w:rPr>
        <w:t>n</w:t>
      </w:r>
      <w:r>
        <w:rPr>
          <w:rFonts w:hint="eastAsia"/>
        </w:rPr>
        <w:t>)=2</w:t>
      </w:r>
      <w:r w:rsidRPr="007050F1">
        <w:rPr>
          <w:rFonts w:hint="eastAsia"/>
          <w:i/>
        </w:rPr>
        <w:t>n</w:t>
      </w:r>
      <w:r>
        <w:rPr>
          <w:rFonts w:hint="eastAsia"/>
        </w:rPr>
        <w:t>+2=</w:t>
      </w:r>
      <w:r>
        <w:rPr>
          <w:rFonts w:hint="eastAsia"/>
        </w:rPr>
        <w:sym w:font="Symbol" w:char="F051"/>
      </w:r>
      <w:r>
        <w:rPr>
          <w:rFonts w:hint="eastAsia"/>
        </w:rPr>
        <w:t>(</w:t>
      </w:r>
      <w:r w:rsidRPr="007050F1">
        <w:rPr>
          <w:rFonts w:hint="eastAsia"/>
          <w:i/>
        </w:rPr>
        <w:t>n</w:t>
      </w:r>
      <w:r>
        <w:rPr>
          <w:rFonts w:hint="eastAsia"/>
        </w:rPr>
        <w:t>)</w:t>
      </w:r>
    </w:p>
    <w:p w:rsidR="00411866" w:rsidRPr="00DB698F" w:rsidRDefault="00411866" w:rsidP="00534DC9">
      <w:pPr>
        <w:ind w:firstLineChars="400" w:firstLine="840"/>
      </w:pPr>
    </w:p>
    <w:p w:rsidR="00A341FD" w:rsidRDefault="00A341FD" w:rsidP="00A341FD">
      <w:r>
        <w:rPr>
          <w:rFonts w:hint="eastAsia"/>
        </w:rPr>
        <w:t xml:space="preserve">2-17. </w:t>
      </w:r>
      <w:r>
        <w:rPr>
          <w:rFonts w:hint="eastAsia"/>
        </w:rPr>
        <w:t>证明：设</w:t>
      </w:r>
      <w:r w:rsidRPr="00255E37">
        <w:rPr>
          <w:position w:val="-4"/>
        </w:rPr>
        <w:object w:dxaOrig="180" w:dyaOrig="279">
          <v:shape id="_x0000_i1064" type="#_x0000_t75" style="width:8.65pt;height:14.9pt" o:ole="">
            <v:imagedata r:id="rId7" o:title=""/>
          </v:shape>
          <o:OLEObject Type="Embed" ProgID="Equation.DSMT4" ShapeID="_x0000_i1064" DrawAspect="Content" ObjectID="_1679311971" r:id="rId80"/>
        </w:object>
      </w:r>
      <w:r w:rsidRPr="00422795">
        <w:rPr>
          <w:position w:val="-6"/>
        </w:rPr>
        <w:object w:dxaOrig="600" w:dyaOrig="320">
          <v:shape id="_x0000_i1065" type="#_x0000_t75" style="width:32.15pt;height:15.35pt" o:ole="">
            <v:imagedata r:id="rId81" o:title=""/>
          </v:shape>
          <o:OLEObject Type="Embed" ProgID="Equation.DSMT4" ShapeID="_x0000_i1065" DrawAspect="Content" ObjectID="_1679311972" r:id="rId82"/>
        </w:object>
      </w:r>
      <w:r>
        <w:rPr>
          <w:rFonts w:hint="eastAsia"/>
        </w:rPr>
        <w:t>，则</w:t>
      </w:r>
      <w:r w:rsidRPr="00422795">
        <w:rPr>
          <w:position w:val="-10"/>
        </w:rPr>
        <w:object w:dxaOrig="840" w:dyaOrig="320">
          <v:shape id="_x0000_i1066" type="#_x0000_t75" style="width:42.25pt;height:15.35pt" o:ole="">
            <v:imagedata r:id="rId83" o:title=""/>
          </v:shape>
          <o:OLEObject Type="Embed" ProgID="Equation.DSMT4" ShapeID="_x0000_i1066" DrawAspect="Content" ObjectID="_1679311973" r:id="rId84"/>
        </w:object>
      </w:r>
      <w:r>
        <w:rPr>
          <w:rFonts w:hint="eastAsia"/>
        </w:rPr>
        <w:t>。</w:t>
      </w:r>
    </w:p>
    <w:p w:rsidR="00A341FD" w:rsidRDefault="00A33D70" w:rsidP="005F6F37">
      <w:pPr>
        <w:adjustRightInd w:val="0"/>
        <w:snapToGrid w:val="0"/>
      </w:pPr>
      <w:r w:rsidRPr="000D2D91">
        <w:rPr>
          <w:position w:val="-30"/>
        </w:rPr>
        <w:object w:dxaOrig="2659" w:dyaOrig="720">
          <v:shape id="_x0000_i1067" type="#_x0000_t75" style="width:116.65pt;height:33.1pt" o:ole="">
            <v:imagedata r:id="rId85" o:title=""/>
          </v:shape>
          <o:OLEObject Type="Embed" ProgID="Equation.DSMT4" ShapeID="_x0000_i1067" DrawAspect="Content" ObjectID="_1679311974" r:id="rId86"/>
        </w:object>
      </w:r>
      <w:r w:rsidRPr="008E178E">
        <w:rPr>
          <w:position w:val="-32"/>
        </w:rPr>
        <w:object w:dxaOrig="4180" w:dyaOrig="760">
          <v:shape id="_x0000_i1068" type="#_x0000_t75" style="width:193.9pt;height:35.5pt" o:ole="">
            <v:imagedata r:id="rId87" o:title=""/>
          </v:shape>
          <o:OLEObject Type="Embed" ProgID="Equation.DSMT4" ShapeID="_x0000_i1068" DrawAspect="Content" ObjectID="_1679311975" r:id="rId88"/>
        </w:object>
      </w:r>
    </w:p>
    <w:p w:rsidR="00A341FD" w:rsidRDefault="00A33D70" w:rsidP="005F6F37">
      <w:pPr>
        <w:adjustRightInd w:val="0"/>
        <w:snapToGrid w:val="0"/>
      </w:pPr>
      <w:r w:rsidRPr="000D2D91">
        <w:rPr>
          <w:position w:val="-30"/>
        </w:rPr>
        <w:object w:dxaOrig="4099" w:dyaOrig="720">
          <v:shape id="_x0000_i1069" type="#_x0000_t75" style="width:186.25pt;height:33.1pt" o:ole="">
            <v:imagedata r:id="rId89" o:title=""/>
          </v:shape>
          <o:OLEObject Type="Embed" ProgID="Equation.DSMT4" ShapeID="_x0000_i1069" DrawAspect="Content" ObjectID="_1679311976" r:id="rId90"/>
        </w:object>
      </w:r>
    </w:p>
    <w:p w:rsidR="00A341FD" w:rsidRDefault="00A33D70" w:rsidP="005F6F37">
      <w:pPr>
        <w:adjustRightInd w:val="0"/>
        <w:snapToGrid w:val="0"/>
      </w:pPr>
      <w:r w:rsidRPr="000D2D91">
        <w:rPr>
          <w:position w:val="-30"/>
        </w:rPr>
        <w:object w:dxaOrig="3080" w:dyaOrig="720">
          <v:shape id="_x0000_i1070" type="#_x0000_t75" style="width:135.35pt;height:33.1pt" o:ole="">
            <v:imagedata r:id="rId91" o:title=""/>
          </v:shape>
          <o:OLEObject Type="Embed" ProgID="Equation.DSMT4" ShapeID="_x0000_i1070" DrawAspect="Content" ObjectID="_1679311977" r:id="rId92"/>
        </w:object>
      </w:r>
    </w:p>
    <w:p w:rsidR="00A341FD" w:rsidRDefault="00A33D70" w:rsidP="005F6F37">
      <w:pPr>
        <w:tabs>
          <w:tab w:val="left" w:pos="7515"/>
        </w:tabs>
        <w:adjustRightInd w:val="0"/>
        <w:snapToGrid w:val="0"/>
      </w:pPr>
      <w:r w:rsidRPr="000D2D91">
        <w:rPr>
          <w:position w:val="-32"/>
        </w:rPr>
        <w:object w:dxaOrig="4980" w:dyaOrig="760">
          <v:shape id="_x0000_i1071" type="#_x0000_t75" style="width:224.65pt;height:33.6pt" o:ole="">
            <v:imagedata r:id="rId93" o:title=""/>
          </v:shape>
          <o:OLEObject Type="Embed" ProgID="Equation.DSMT4" ShapeID="_x0000_i1071" DrawAspect="Content" ObjectID="_1679311978" r:id="rId94"/>
        </w:object>
      </w:r>
    </w:p>
    <w:p w:rsidR="00A341FD" w:rsidRDefault="00A33D70" w:rsidP="005F6F37">
      <w:pPr>
        <w:adjustRightInd w:val="0"/>
        <w:snapToGrid w:val="0"/>
      </w:pPr>
      <w:r w:rsidRPr="00037DCD">
        <w:rPr>
          <w:position w:val="-30"/>
        </w:rPr>
        <w:object w:dxaOrig="4860" w:dyaOrig="720">
          <v:shape id="_x0000_i1072" type="#_x0000_t75" style="width:214.55pt;height:33.1pt" o:ole="">
            <v:imagedata r:id="rId95" o:title=""/>
          </v:shape>
          <o:OLEObject Type="Embed" ProgID="Equation.DSMT4" ShapeID="_x0000_i1072" DrawAspect="Content" ObjectID="_1679311979" r:id="rId96"/>
        </w:object>
      </w:r>
    </w:p>
    <w:p w:rsidR="00A341FD" w:rsidRDefault="00A33D70" w:rsidP="005F6F37">
      <w:pPr>
        <w:adjustRightInd w:val="0"/>
        <w:snapToGrid w:val="0"/>
      </w:pPr>
      <w:r w:rsidRPr="00255E37">
        <w:rPr>
          <w:position w:val="-30"/>
        </w:rPr>
        <w:object w:dxaOrig="3500" w:dyaOrig="720">
          <v:shape id="_x0000_i1073" type="#_x0000_t75" style="width:159.85pt;height:34.1pt" o:ole="">
            <v:imagedata r:id="rId97" o:title=""/>
          </v:shape>
          <o:OLEObject Type="Embed" ProgID="Equation.DSMT4" ShapeID="_x0000_i1073" DrawAspect="Content" ObjectID="_1679311980" r:id="rId98"/>
        </w:object>
      </w:r>
    </w:p>
    <w:p w:rsidR="00A341FD" w:rsidRPr="00040BA4" w:rsidRDefault="003F6FE6" w:rsidP="005F6F37">
      <w:pPr>
        <w:adjustRightInd w:val="0"/>
        <w:snapToGrid w:val="0"/>
      </w:pPr>
      <w:r w:rsidRPr="00255E37">
        <w:rPr>
          <w:position w:val="-4"/>
        </w:rPr>
        <w:object w:dxaOrig="700" w:dyaOrig="180">
          <v:shape id="_x0000_i1074" type="#_x0000_t75" style="width:34.55pt;height:12pt" o:ole="">
            <v:imagedata r:id="rId99" o:title=""/>
          </v:shape>
          <o:OLEObject Type="Embed" ProgID="Equation.DSMT4" ShapeID="_x0000_i1074" DrawAspect="Content" ObjectID="_1679311981" r:id="rId100"/>
        </w:object>
      </w:r>
    </w:p>
    <w:p w:rsidR="00A341FD" w:rsidRDefault="00A33D70" w:rsidP="005F6F37">
      <w:pPr>
        <w:adjustRightInd w:val="0"/>
        <w:snapToGrid w:val="0"/>
      </w:pPr>
      <w:r w:rsidRPr="00722ED5">
        <w:rPr>
          <w:position w:val="-30"/>
        </w:rPr>
        <w:object w:dxaOrig="4840" w:dyaOrig="720">
          <v:shape id="_x0000_i1075" type="#_x0000_t75" style="width:224.65pt;height:35.5pt" o:ole="">
            <v:imagedata r:id="rId101" o:title=""/>
          </v:shape>
          <o:OLEObject Type="Embed" ProgID="Equation.DSMT4" ShapeID="_x0000_i1075" DrawAspect="Content" ObjectID="_1679311982" r:id="rId102"/>
        </w:object>
      </w:r>
    </w:p>
    <w:p w:rsidR="00A341FD" w:rsidRDefault="00A341FD" w:rsidP="00A341FD">
      <w:r w:rsidRPr="00722ED5">
        <w:rPr>
          <w:position w:val="-14"/>
        </w:rPr>
        <w:object w:dxaOrig="4980" w:dyaOrig="400">
          <v:shape id="_x0000_i1076" type="#_x0000_t75" style="width:249.1pt;height:20.15pt" o:ole="">
            <v:imagedata r:id="rId103" o:title=""/>
          </v:shape>
          <o:OLEObject Type="Embed" ProgID="Equation.DSMT4" ShapeID="_x0000_i1076" DrawAspect="Content" ObjectID="_1679311983" r:id="rId104"/>
        </w:object>
      </w:r>
    </w:p>
    <w:p w:rsidR="00A341FD" w:rsidRDefault="00A341FD" w:rsidP="00A341FD">
      <w:r w:rsidRPr="00722ED5">
        <w:rPr>
          <w:position w:val="-14"/>
        </w:rPr>
        <w:object w:dxaOrig="4280" w:dyaOrig="400">
          <v:shape id="_x0000_i1077" type="#_x0000_t75" style="width:214.1pt;height:20.15pt" o:ole="">
            <v:imagedata r:id="rId105" o:title=""/>
          </v:shape>
          <o:OLEObject Type="Embed" ProgID="Equation.DSMT4" ShapeID="_x0000_i1077" DrawAspect="Content" ObjectID="_1679311984" r:id="rId106"/>
        </w:object>
      </w:r>
    </w:p>
    <w:p w:rsidR="00A341FD" w:rsidRDefault="00A341FD" w:rsidP="00A341FD">
      <w:r w:rsidRPr="00722ED5">
        <w:rPr>
          <w:position w:val="-16"/>
        </w:rPr>
        <w:object w:dxaOrig="4720" w:dyaOrig="440">
          <v:shape id="_x0000_i1078" type="#_x0000_t75" style="width:236.15pt;height:21.1pt" o:ole="">
            <v:imagedata r:id="rId107" o:title=""/>
          </v:shape>
          <o:OLEObject Type="Embed" ProgID="Equation.DSMT4" ShapeID="_x0000_i1078" DrawAspect="Content" ObjectID="_1679311985" r:id="rId108"/>
        </w:object>
      </w:r>
    </w:p>
    <w:p w:rsidR="00A341FD" w:rsidRDefault="00A33D70" w:rsidP="00A341FD">
      <w:r w:rsidRPr="00722ED5">
        <w:rPr>
          <w:position w:val="-10"/>
        </w:rPr>
        <w:object w:dxaOrig="1780" w:dyaOrig="360">
          <v:shape id="_x0000_i1079" type="#_x0000_t75" style="width:78.7pt;height:16.8pt" o:ole="">
            <v:imagedata r:id="rId109" o:title=""/>
          </v:shape>
          <o:OLEObject Type="Embed" ProgID="Equation.DSMT4" ShapeID="_x0000_i1079" DrawAspect="Content" ObjectID="_1679311986" r:id="rId110"/>
        </w:object>
      </w:r>
    </w:p>
    <w:p w:rsidR="00A341FD" w:rsidRDefault="00A341FD" w:rsidP="00A341FD">
      <w:pPr>
        <w:ind w:firstLine="435"/>
      </w:pPr>
      <w:r>
        <w:rPr>
          <w:rFonts w:hint="eastAsia"/>
        </w:rPr>
        <w:t>当</w:t>
      </w:r>
      <w:r w:rsidRPr="00964568">
        <w:rPr>
          <w:position w:val="-4"/>
        </w:rPr>
        <w:object w:dxaOrig="180" w:dyaOrig="279">
          <v:shape id="_x0000_i1080" type="#_x0000_t75" style="width:8.65pt;height:14.9pt" o:ole="">
            <v:imagedata r:id="rId7" o:title=""/>
          </v:shape>
          <o:OLEObject Type="Embed" ProgID="Equation.DSMT4" ShapeID="_x0000_i1080" DrawAspect="Content" ObjectID="_1679311987" r:id="rId111"/>
        </w:object>
      </w:r>
      <w:r w:rsidR="00A33D70" w:rsidRPr="00964568">
        <w:rPr>
          <w:position w:val="-6"/>
        </w:rPr>
        <w:object w:dxaOrig="560" w:dyaOrig="279">
          <v:shape id="_x0000_i1081" type="#_x0000_t75" style="width:24pt;height:12pt" o:ole="">
            <v:imagedata r:id="rId112" o:title=""/>
          </v:shape>
          <o:OLEObject Type="Embed" ProgID="Equation.DSMT4" ShapeID="_x0000_i1081" DrawAspect="Content" ObjectID="_1679311988" r:id="rId113"/>
        </w:object>
      </w:r>
      <w:r>
        <w:rPr>
          <w:rFonts w:hint="eastAsia"/>
        </w:rPr>
        <w:t>时，</w:t>
      </w:r>
      <w:r w:rsidR="00A33D70" w:rsidRPr="00D049A3">
        <w:rPr>
          <w:position w:val="-14"/>
        </w:rPr>
        <w:object w:dxaOrig="1620" w:dyaOrig="400">
          <v:shape id="_x0000_i1082" type="#_x0000_t75" style="width:70.1pt;height:17.3pt" o:ole="">
            <v:imagedata r:id="rId114" o:title=""/>
          </v:shape>
          <o:OLEObject Type="Embed" ProgID="Equation.DSMT4" ShapeID="_x0000_i1082" DrawAspect="Content" ObjectID="_1679311989" r:id="rId115"/>
        </w:object>
      </w:r>
      <w:r>
        <w:rPr>
          <w:rFonts w:hint="eastAsia"/>
        </w:rPr>
        <w:t>。所以，</w:t>
      </w:r>
      <w:r w:rsidR="00A33D70" w:rsidRPr="00D049A3">
        <w:rPr>
          <w:position w:val="-16"/>
        </w:rPr>
        <w:object w:dxaOrig="1880" w:dyaOrig="440">
          <v:shape id="_x0000_i1083" type="#_x0000_t75" style="width:80.15pt;height:17.75pt" o:ole="">
            <v:imagedata r:id="rId116" o:title=""/>
          </v:shape>
          <o:OLEObject Type="Embed" ProgID="Equation.DSMT4" ShapeID="_x0000_i1083" DrawAspect="Content" ObjectID="_1679311990" r:id="rId117"/>
        </w:object>
      </w:r>
      <w:r>
        <w:rPr>
          <w:rFonts w:hint="eastAsia"/>
        </w:rPr>
        <w:t>。</w:t>
      </w:r>
    </w:p>
    <w:p w:rsidR="00FB748A" w:rsidRDefault="00FB748A" w:rsidP="00A341FD"/>
    <w:p w:rsidR="00027BE1" w:rsidRDefault="006B6864" w:rsidP="00A341FD">
      <w:r>
        <w:rPr>
          <w:rFonts w:hint="eastAsia"/>
        </w:rPr>
        <w:t>2-20</w:t>
      </w:r>
      <w:r w:rsidR="00027BE1">
        <w:rPr>
          <w:rFonts w:hint="eastAsia"/>
        </w:rPr>
        <w:t>使用下列数据计算主定理的递推式：</w:t>
      </w:r>
    </w:p>
    <w:p w:rsidR="00A341FD" w:rsidRDefault="006B6864" w:rsidP="00A341FD">
      <w:r>
        <w:rPr>
          <w:rFonts w:hint="eastAsia"/>
        </w:rPr>
        <w:t>(1)</w:t>
      </w:r>
      <w:r w:rsidR="00027BE1" w:rsidRPr="00027BE1">
        <w:rPr>
          <w:rFonts w:hint="eastAsia"/>
          <w:i/>
        </w:rPr>
        <w:t>a</w:t>
      </w:r>
      <w:r w:rsidR="00027BE1">
        <w:rPr>
          <w:rFonts w:hint="eastAsia"/>
        </w:rPr>
        <w:t>=1</w:t>
      </w:r>
      <w:r w:rsidR="00027BE1">
        <w:rPr>
          <w:rFonts w:hint="eastAsia"/>
        </w:rPr>
        <w:t>，</w:t>
      </w:r>
      <w:r w:rsidR="00027BE1" w:rsidRPr="00027BE1">
        <w:rPr>
          <w:rFonts w:hint="eastAsia"/>
          <w:i/>
        </w:rPr>
        <w:t>b</w:t>
      </w:r>
      <w:r w:rsidR="00027BE1">
        <w:rPr>
          <w:rFonts w:hint="eastAsia"/>
        </w:rPr>
        <w:t>=2</w:t>
      </w:r>
      <w:r w:rsidR="00027BE1">
        <w:rPr>
          <w:rFonts w:hint="eastAsia"/>
        </w:rPr>
        <w:t>，</w:t>
      </w:r>
      <w:r w:rsidR="00027BE1" w:rsidRPr="00027BE1">
        <w:rPr>
          <w:rFonts w:hint="eastAsia"/>
          <w:i/>
        </w:rPr>
        <w:t>f</w:t>
      </w:r>
      <w:r w:rsidR="00027BE1">
        <w:rPr>
          <w:rFonts w:hint="eastAsia"/>
        </w:rPr>
        <w:t>(</w:t>
      </w:r>
      <w:r w:rsidR="00027BE1" w:rsidRPr="00027BE1">
        <w:rPr>
          <w:rFonts w:hint="eastAsia"/>
          <w:i/>
        </w:rPr>
        <w:t>n</w:t>
      </w:r>
      <w:r w:rsidR="00027BE1">
        <w:rPr>
          <w:rFonts w:hint="eastAsia"/>
        </w:rPr>
        <w:t>)=</w:t>
      </w:r>
      <w:r w:rsidR="00027BE1" w:rsidRPr="00027BE1">
        <w:rPr>
          <w:rFonts w:hint="eastAsia"/>
          <w:i/>
        </w:rPr>
        <w:t>cn</w:t>
      </w:r>
    </w:p>
    <w:p w:rsidR="006B6864" w:rsidRDefault="003450FA" w:rsidP="00A341FD">
      <w:r>
        <w:rPr>
          <w:rFonts w:hint="eastAsia"/>
        </w:rPr>
        <w:t>解：</w:t>
      </w:r>
      <w:r>
        <w:rPr>
          <w:rFonts w:hint="eastAsia"/>
        </w:rPr>
        <w:t>log</w:t>
      </w:r>
      <w:r>
        <w:rPr>
          <w:rFonts w:hint="eastAsia"/>
          <w:vertAlign w:val="subscript"/>
        </w:rPr>
        <w:t>b</w:t>
      </w:r>
      <w:r>
        <w:rPr>
          <w:rFonts w:hint="eastAsia"/>
        </w:rPr>
        <w:t>a=log</w:t>
      </w:r>
      <w:r>
        <w:rPr>
          <w:rFonts w:hint="eastAsia"/>
          <w:vertAlign w:val="subscript"/>
        </w:rPr>
        <w:t>2</w:t>
      </w:r>
      <w:r>
        <w:rPr>
          <w:rFonts w:hint="eastAsia"/>
        </w:rPr>
        <w:t xml:space="preserve">1=0, </w:t>
      </w:r>
      <w:r w:rsidRPr="003450FA">
        <w:rPr>
          <w:rFonts w:hint="eastAsia"/>
          <w:i/>
        </w:rPr>
        <w:t>n</w:t>
      </w:r>
      <w:r>
        <w:rPr>
          <w:rFonts w:hint="eastAsia"/>
          <w:vertAlign w:val="superscript"/>
        </w:rPr>
        <w:t>log</w:t>
      </w:r>
      <w:r>
        <w:rPr>
          <w:rFonts w:hint="eastAsia"/>
          <w:vertAlign w:val="subscript"/>
        </w:rPr>
        <w:t>b</w:t>
      </w:r>
      <w:r w:rsidRPr="003450FA">
        <w:rPr>
          <w:rFonts w:hint="eastAsia"/>
          <w:vertAlign w:val="superscript"/>
        </w:rPr>
        <w:t>a</w:t>
      </w:r>
      <w:r>
        <w:rPr>
          <w:rFonts w:hint="eastAsia"/>
        </w:rPr>
        <w:t xml:space="preserve">=1,  f(n)=O(n), </w:t>
      </w:r>
      <w:r>
        <w:rPr>
          <w:rFonts w:hint="eastAsia"/>
        </w:rPr>
        <w:t>取</w:t>
      </w:r>
      <w:r>
        <w:t>ε</w:t>
      </w:r>
      <w:r>
        <w:rPr>
          <w:rFonts w:hint="eastAsia"/>
        </w:rPr>
        <w:t>=1</w:t>
      </w:r>
      <w:r>
        <w:rPr>
          <w:rFonts w:hint="eastAsia"/>
        </w:rPr>
        <w:t>，</w:t>
      </w:r>
      <w:r>
        <w:rPr>
          <w:rFonts w:hint="eastAsia"/>
        </w:rPr>
        <w:t>f(n)=</w:t>
      </w:r>
      <w:r>
        <w:rPr>
          <w:rFonts w:hint="eastAsia"/>
        </w:rPr>
        <w:sym w:font="Symbol" w:char="F057"/>
      </w:r>
      <w:r>
        <w:rPr>
          <w:rFonts w:hint="eastAsia"/>
        </w:rPr>
        <w:t>(n</w:t>
      </w:r>
      <w:r>
        <w:rPr>
          <w:rFonts w:hint="eastAsia"/>
          <w:vertAlign w:val="superscript"/>
        </w:rPr>
        <w:t>log</w:t>
      </w:r>
      <w:r>
        <w:rPr>
          <w:rFonts w:hint="eastAsia"/>
          <w:vertAlign w:val="subscript"/>
        </w:rPr>
        <w:t>b</w:t>
      </w:r>
      <w:r>
        <w:rPr>
          <w:rFonts w:hint="eastAsia"/>
          <w:vertAlign w:val="superscript"/>
        </w:rPr>
        <w:t>a+</w:t>
      </w:r>
      <w:r>
        <w:rPr>
          <w:vertAlign w:val="superscript"/>
        </w:rPr>
        <w:t>ε</w:t>
      </w:r>
      <w:r>
        <w:rPr>
          <w:rFonts w:hint="eastAsia"/>
        </w:rPr>
        <w:t>)=</w:t>
      </w:r>
      <w:r>
        <w:rPr>
          <w:rFonts w:hint="eastAsia"/>
        </w:rPr>
        <w:sym w:font="Symbol" w:char="F057"/>
      </w:r>
      <w:r>
        <w:rPr>
          <w:rFonts w:hint="eastAsia"/>
        </w:rPr>
        <w:t xml:space="preserve">(n), </w:t>
      </w:r>
      <w:r>
        <w:rPr>
          <w:rFonts w:hint="eastAsia"/>
        </w:rPr>
        <w:t>且</w:t>
      </w:r>
      <w:r>
        <w:rPr>
          <w:rFonts w:hint="eastAsia"/>
        </w:rPr>
        <w:t>af(n/b)=n/2,</w:t>
      </w:r>
    </w:p>
    <w:p w:rsidR="003450FA" w:rsidRPr="00293285" w:rsidRDefault="003450FA" w:rsidP="00AF3401">
      <w:pPr>
        <w:ind w:firstLine="435"/>
      </w:pPr>
      <w:r w:rsidRPr="00293285">
        <w:t>为使</w:t>
      </w:r>
      <w:r w:rsidRPr="00293285">
        <w:t xml:space="preserve">af(n/b)≤cf(n), </w:t>
      </w:r>
      <w:r w:rsidRPr="00293285">
        <w:t>即</w:t>
      </w:r>
      <w:r w:rsidRPr="00293285">
        <w:t>n/2≤</w:t>
      </w:r>
      <w:r w:rsidR="00AF3401" w:rsidRPr="00293285">
        <w:t xml:space="preserve">cn, </w:t>
      </w:r>
      <w:r w:rsidR="00AF3401" w:rsidRPr="00293285">
        <w:t>取</w:t>
      </w:r>
      <w:r w:rsidR="00AF3401" w:rsidRPr="00293285">
        <w:t xml:space="preserve">c=2/3, </w:t>
      </w:r>
      <w:r w:rsidR="00AF3401" w:rsidRPr="00293285">
        <w:t>满足主定理</w:t>
      </w:r>
      <w:r w:rsidR="00AF3401" w:rsidRPr="00293285">
        <w:t>2-5</w:t>
      </w:r>
      <w:r w:rsidR="00AF3401" w:rsidRPr="00293285">
        <w:t>（</w:t>
      </w:r>
      <w:r w:rsidR="00AF3401" w:rsidRPr="00293285">
        <w:t>3</w:t>
      </w:r>
      <w:r w:rsidR="00AF3401" w:rsidRPr="00293285">
        <w:t>），</w:t>
      </w:r>
    </w:p>
    <w:p w:rsidR="00AF3401" w:rsidRPr="003450FA" w:rsidRDefault="00AF3401" w:rsidP="00AF3401">
      <w:pPr>
        <w:ind w:firstLine="435"/>
      </w:pPr>
      <w:r>
        <w:rPr>
          <w:rFonts w:ascii="宋体" w:hAnsi="宋体" w:hint="eastAsia"/>
        </w:rPr>
        <w:t xml:space="preserve">故递推式为 </w:t>
      </w:r>
      <w:r w:rsidRPr="00293285">
        <w:t xml:space="preserve"> T(n)=aT(n/b)+f(n)=T(n/2)+2/3*n</w:t>
      </w:r>
    </w:p>
    <w:p w:rsidR="00922B16" w:rsidRDefault="00922B16" w:rsidP="00A341FD"/>
    <w:p w:rsidR="006B6864" w:rsidRPr="0036546F" w:rsidRDefault="006B6864" w:rsidP="00A341FD">
      <w:r w:rsidRPr="0036546F">
        <w:t>(2)</w:t>
      </w:r>
      <w:r w:rsidR="00027BE1" w:rsidRPr="0036546F">
        <w:rPr>
          <w:i/>
        </w:rPr>
        <w:t>a</w:t>
      </w:r>
      <w:r w:rsidR="00027BE1" w:rsidRPr="0036546F">
        <w:t>=5</w:t>
      </w:r>
      <w:r w:rsidR="00027BE1" w:rsidRPr="0036546F">
        <w:t>，</w:t>
      </w:r>
      <w:r w:rsidR="00027BE1" w:rsidRPr="0036546F">
        <w:rPr>
          <w:i/>
        </w:rPr>
        <w:t>b</w:t>
      </w:r>
      <w:r w:rsidR="00027BE1" w:rsidRPr="0036546F">
        <w:t>=4</w:t>
      </w:r>
      <w:r w:rsidR="00027BE1" w:rsidRPr="0036546F">
        <w:t>，</w:t>
      </w:r>
      <w:r w:rsidR="00027BE1" w:rsidRPr="0036546F">
        <w:rPr>
          <w:i/>
        </w:rPr>
        <w:t>f</w:t>
      </w:r>
      <w:r w:rsidR="00027BE1" w:rsidRPr="0036546F">
        <w:t>(</w:t>
      </w:r>
      <w:r w:rsidR="00027BE1" w:rsidRPr="0036546F">
        <w:rPr>
          <w:i/>
        </w:rPr>
        <w:t>n</w:t>
      </w:r>
      <w:r w:rsidR="00027BE1" w:rsidRPr="0036546F">
        <w:t>)=</w:t>
      </w:r>
      <w:r w:rsidR="00027BE1" w:rsidRPr="0036546F">
        <w:rPr>
          <w:i/>
        </w:rPr>
        <w:t>cn</w:t>
      </w:r>
      <w:r w:rsidR="00027BE1" w:rsidRPr="0036546F">
        <w:rPr>
          <w:vertAlign w:val="superscript"/>
        </w:rPr>
        <w:t>2</w:t>
      </w:r>
    </w:p>
    <w:p w:rsidR="00922B16" w:rsidRDefault="001E7555" w:rsidP="00A341FD">
      <w:r w:rsidRPr="0036546F">
        <w:t>解：</w:t>
      </w:r>
      <w:r w:rsidR="00E032E8" w:rsidRPr="0036546F">
        <w:t>log</w:t>
      </w:r>
      <w:r w:rsidR="00E032E8" w:rsidRPr="0036546F">
        <w:rPr>
          <w:vertAlign w:val="subscript"/>
        </w:rPr>
        <w:t>b</w:t>
      </w:r>
      <w:r w:rsidR="00E032E8" w:rsidRPr="0036546F">
        <w:t>a=log</w:t>
      </w:r>
      <w:r w:rsidR="00E032E8" w:rsidRPr="0036546F">
        <w:rPr>
          <w:vertAlign w:val="subscript"/>
        </w:rPr>
        <w:t>4</w:t>
      </w:r>
      <w:r w:rsidR="00E032E8" w:rsidRPr="0036546F">
        <w:t>5</w:t>
      </w:r>
      <w:r w:rsidR="0036546F" w:rsidRPr="0036546F">
        <w:t>，</w:t>
      </w:r>
      <w:r w:rsidR="0036546F" w:rsidRPr="0036546F">
        <w:t>f(n)=O(n</w:t>
      </w:r>
      <w:r w:rsidR="0036546F" w:rsidRPr="0036546F">
        <w:rPr>
          <w:vertAlign w:val="superscript"/>
        </w:rPr>
        <w:t>2</w:t>
      </w:r>
      <w:r w:rsidR="0036546F" w:rsidRPr="0036546F">
        <w:t>)</w:t>
      </w:r>
      <w:r w:rsidR="00557A28">
        <w:rPr>
          <w:rFonts w:hint="eastAsia"/>
        </w:rPr>
        <w:t>=O(n</w:t>
      </w:r>
      <w:r w:rsidR="00557A28">
        <w:rPr>
          <w:rFonts w:hint="eastAsia"/>
          <w:vertAlign w:val="superscript"/>
        </w:rPr>
        <w:t>log</w:t>
      </w:r>
      <w:r w:rsidR="00557A28">
        <w:rPr>
          <w:rFonts w:hint="eastAsia"/>
          <w:vertAlign w:val="subscript"/>
        </w:rPr>
        <w:t>4</w:t>
      </w:r>
      <w:r w:rsidR="00557A28">
        <w:rPr>
          <w:rFonts w:hint="eastAsia"/>
          <w:vertAlign w:val="superscript"/>
        </w:rPr>
        <w:t>5+</w:t>
      </w:r>
      <w:r w:rsidR="00557A28">
        <w:rPr>
          <w:vertAlign w:val="superscript"/>
        </w:rPr>
        <w:t>ε</w:t>
      </w:r>
      <w:r w:rsidR="00557A28">
        <w:rPr>
          <w:rFonts w:hint="eastAsia"/>
        </w:rPr>
        <w:t>)</w:t>
      </w:r>
      <w:r w:rsidR="0036546F" w:rsidRPr="0036546F">
        <w:t>,</w:t>
      </w:r>
      <w:r w:rsidR="00557A28">
        <w:t>ε</w:t>
      </w:r>
      <w:r w:rsidR="00557A28">
        <w:rPr>
          <w:rFonts w:hint="eastAsia"/>
        </w:rPr>
        <w:t>=2-log</w:t>
      </w:r>
      <w:r w:rsidR="00557A28">
        <w:rPr>
          <w:rFonts w:hint="eastAsia"/>
          <w:vertAlign w:val="subscript"/>
        </w:rPr>
        <w:t>4</w:t>
      </w:r>
      <w:r w:rsidR="00557A28">
        <w:rPr>
          <w:rFonts w:hint="eastAsia"/>
        </w:rPr>
        <w:t>5&gt;0,</w:t>
      </w:r>
    </w:p>
    <w:p w:rsidR="00557A28" w:rsidRPr="00557A28" w:rsidRDefault="00557A28" w:rsidP="00557A28">
      <w:pPr>
        <w:ind w:firstLineChars="200" w:firstLine="420"/>
      </w:pPr>
      <w:r w:rsidRPr="00293285">
        <w:t>af(n/b)</w:t>
      </w:r>
      <w:r>
        <w:rPr>
          <w:rFonts w:hint="eastAsia"/>
        </w:rPr>
        <w:t>=5f(n/4)=5*n</w:t>
      </w:r>
      <w:r w:rsidRPr="00557A28">
        <w:rPr>
          <w:rFonts w:hint="eastAsia"/>
          <w:vertAlign w:val="superscript"/>
        </w:rPr>
        <w:t>2</w:t>
      </w:r>
      <w:r>
        <w:rPr>
          <w:rFonts w:hint="eastAsia"/>
        </w:rPr>
        <w:t>/16</w:t>
      </w:r>
      <w:r w:rsidRPr="00293285">
        <w:t>≤cn</w:t>
      </w:r>
      <w:r>
        <w:rPr>
          <w:rFonts w:hint="eastAsia"/>
          <w:vertAlign w:val="superscript"/>
        </w:rPr>
        <w:t>2</w:t>
      </w:r>
      <w:r>
        <w:rPr>
          <w:rFonts w:hint="eastAsia"/>
        </w:rPr>
        <w:t xml:space="preserve">, </w:t>
      </w:r>
      <w:r>
        <w:rPr>
          <w:rFonts w:hint="eastAsia"/>
        </w:rPr>
        <w:t>取</w:t>
      </w:r>
      <w:r>
        <w:rPr>
          <w:rFonts w:hint="eastAsia"/>
        </w:rPr>
        <w:t>c=1</w:t>
      </w:r>
      <w:r w:rsidR="00E638D4">
        <w:rPr>
          <w:rFonts w:hint="eastAsia"/>
        </w:rPr>
        <w:t>/2(=8/16)&lt;0</w:t>
      </w:r>
      <w:r>
        <w:rPr>
          <w:rFonts w:hint="eastAsia"/>
        </w:rPr>
        <w:t>，满足主</w:t>
      </w:r>
      <w:r w:rsidRPr="00293285">
        <w:t>定理</w:t>
      </w:r>
      <w:r w:rsidRPr="00293285">
        <w:t>2-5</w:t>
      </w:r>
      <w:r w:rsidRPr="00293285">
        <w:t>（</w:t>
      </w:r>
      <w:r w:rsidRPr="00293285">
        <w:t>3</w:t>
      </w:r>
      <w:r w:rsidRPr="00293285">
        <w:t>）</w:t>
      </w:r>
    </w:p>
    <w:p w:rsidR="00E032E8" w:rsidRDefault="00557A28" w:rsidP="003E08D0">
      <w:pPr>
        <w:ind w:firstLineChars="200" w:firstLine="420"/>
      </w:pPr>
      <w:r>
        <w:rPr>
          <w:rFonts w:ascii="宋体" w:hAnsi="宋体" w:hint="eastAsia"/>
        </w:rPr>
        <w:t xml:space="preserve">故递推式为 </w:t>
      </w:r>
      <w:r w:rsidRPr="00293285">
        <w:t xml:space="preserve"> T(n)=aT(n/b)+f(n)=</w:t>
      </w:r>
      <w:r w:rsidR="007E2A9A">
        <w:rPr>
          <w:rFonts w:hint="eastAsia"/>
        </w:rPr>
        <w:t>5</w:t>
      </w:r>
      <w:r w:rsidRPr="00293285">
        <w:t>T(n/</w:t>
      </w:r>
      <w:r w:rsidR="007E2A9A">
        <w:rPr>
          <w:rFonts w:hint="eastAsia"/>
        </w:rPr>
        <w:t>4</w:t>
      </w:r>
      <w:r w:rsidRPr="00293285">
        <w:t>)+n</w:t>
      </w:r>
      <w:r w:rsidR="007E2A9A">
        <w:rPr>
          <w:rFonts w:hint="eastAsia"/>
          <w:vertAlign w:val="superscript"/>
        </w:rPr>
        <w:t>2</w:t>
      </w:r>
    </w:p>
    <w:p w:rsidR="006A075F" w:rsidRDefault="006A075F" w:rsidP="00A341FD">
      <w:pPr>
        <w:sectPr w:rsidR="006A075F" w:rsidSect="00D309E4">
          <w:footerReference w:type="default" r:id="rId118"/>
          <w:pgSz w:w="11906" w:h="16838"/>
          <w:pgMar w:top="426" w:right="991" w:bottom="851" w:left="993" w:header="397" w:footer="283" w:gutter="0"/>
          <w:cols w:space="425"/>
          <w:docGrid w:type="lines" w:linePitch="312"/>
        </w:sectPr>
      </w:pPr>
    </w:p>
    <w:p w:rsidR="00A341FD" w:rsidRPr="006A075F" w:rsidRDefault="00A341FD" w:rsidP="005F7222">
      <w:pPr>
        <w:spacing w:beforeLines="50" w:before="156" w:afterLines="50" w:after="156"/>
        <w:jc w:val="center"/>
        <w:rPr>
          <w:b/>
          <w:sz w:val="30"/>
          <w:szCs w:val="30"/>
        </w:rPr>
      </w:pPr>
      <w:r w:rsidRPr="006A075F">
        <w:rPr>
          <w:rFonts w:hint="eastAsia"/>
          <w:b/>
          <w:sz w:val="30"/>
          <w:szCs w:val="30"/>
        </w:rPr>
        <w:lastRenderedPageBreak/>
        <w:t>第五章</w:t>
      </w:r>
    </w:p>
    <w:p w:rsidR="00A341FD" w:rsidRDefault="00A341FD" w:rsidP="00A341FD">
      <w:r>
        <w:rPr>
          <w:rFonts w:hint="eastAsia"/>
        </w:rPr>
        <w:t>5-4.</w:t>
      </w:r>
      <w:r>
        <w:t>SolutionType DandC1(intleft,int right)</w:t>
      </w:r>
    </w:p>
    <w:p w:rsidR="00A341FD" w:rsidRDefault="003F6FE6" w:rsidP="003F6FE6">
      <w:r>
        <w:t>{</w:t>
      </w:r>
      <w:r>
        <w:tab/>
      </w:r>
      <w:r w:rsidR="00A341FD">
        <w:t>while(!Small(left,right)</w:t>
      </w:r>
      <w:r w:rsidR="00A341FD">
        <w:rPr>
          <w:rFonts w:hint="eastAsia"/>
        </w:rPr>
        <w:t>&amp;&amp;left&lt;right</w:t>
      </w:r>
      <w:r w:rsidR="00A341FD">
        <w:t>)</w:t>
      </w:r>
    </w:p>
    <w:p w:rsidR="00A341FD" w:rsidRDefault="00A341FD" w:rsidP="00A341FD">
      <w:r>
        <w:tab/>
        <w:t>{</w:t>
      </w:r>
      <w:r w:rsidR="00D07D7A">
        <w:rPr>
          <w:rFonts w:hint="eastAsia"/>
        </w:rPr>
        <w:t xml:space="preserve">  </w:t>
      </w:r>
      <w:r>
        <w:t>int m=Divide(left,right);</w:t>
      </w:r>
    </w:p>
    <w:p w:rsidR="00A341FD" w:rsidRDefault="00A341FD" w:rsidP="00A341FD">
      <w:r>
        <w:tab/>
      </w:r>
      <w:r w:rsidR="00D07D7A">
        <w:rPr>
          <w:rFonts w:hint="eastAsia"/>
        </w:rPr>
        <w:t xml:space="preserve">   </w:t>
      </w:r>
      <w:r>
        <w:rPr>
          <w:rFonts w:hint="eastAsia"/>
        </w:rPr>
        <w:t>if(x&lt;P(m)  right=m-1;</w:t>
      </w:r>
    </w:p>
    <w:p w:rsidR="00A341FD" w:rsidRDefault="00A341FD" w:rsidP="00A341FD">
      <w:r>
        <w:rPr>
          <w:rFonts w:hint="eastAsia"/>
        </w:rPr>
        <w:t xml:space="preserve">     </w:t>
      </w:r>
      <w:r w:rsidR="00D07D7A">
        <w:rPr>
          <w:rFonts w:hint="eastAsia"/>
        </w:rPr>
        <w:t xml:space="preserve">  </w:t>
      </w:r>
      <w:r>
        <w:rPr>
          <w:rFonts w:hint="eastAsia"/>
        </w:rPr>
        <w:t>else if(x&gt;P[m])  left=m+1</w:t>
      </w:r>
      <w:r>
        <w:t>;</w:t>
      </w:r>
    </w:p>
    <w:p w:rsidR="00A341FD" w:rsidRDefault="00A341FD" w:rsidP="00A341FD">
      <w:r>
        <w:rPr>
          <w:rFonts w:hint="eastAsia"/>
        </w:rPr>
        <w:t xml:space="preserve">   </w:t>
      </w:r>
      <w:r w:rsidR="00D07D7A">
        <w:rPr>
          <w:rFonts w:hint="eastAsia"/>
        </w:rPr>
        <w:t xml:space="preserve">    </w:t>
      </w:r>
      <w:r>
        <w:rPr>
          <w:rFonts w:hint="eastAsia"/>
        </w:rPr>
        <w:t>else return S(P)</w:t>
      </w:r>
    </w:p>
    <w:p w:rsidR="00A341FD" w:rsidRDefault="00A341FD" w:rsidP="00A341FD">
      <w:r>
        <w:tab/>
        <w:t>}</w:t>
      </w:r>
    </w:p>
    <w:p w:rsidR="00A341FD" w:rsidRDefault="00A341FD" w:rsidP="00A341FD">
      <w:r>
        <w:t>}</w:t>
      </w:r>
    </w:p>
    <w:p w:rsidR="00A341FD" w:rsidRDefault="00A341FD" w:rsidP="00A341FD"/>
    <w:p w:rsidR="00C53161" w:rsidRPr="00634068" w:rsidRDefault="00951DAD" w:rsidP="00A341FD">
      <w:pPr>
        <w:rPr>
          <w:b/>
        </w:rPr>
      </w:pPr>
      <w:r w:rsidRPr="00634068">
        <w:rPr>
          <w:rFonts w:hint="eastAsia"/>
          <w:b/>
        </w:rPr>
        <w:t>5-5</w:t>
      </w:r>
      <w:r w:rsidR="00C53161" w:rsidRPr="00634068">
        <w:rPr>
          <w:rFonts w:hint="eastAsia"/>
          <w:b/>
        </w:rPr>
        <w:t>将程序</w:t>
      </w:r>
      <w:r w:rsidR="00C53161" w:rsidRPr="00634068">
        <w:rPr>
          <w:rFonts w:hint="eastAsia"/>
          <w:b/>
        </w:rPr>
        <w:t>5-5</w:t>
      </w:r>
      <w:r w:rsidR="00C53161" w:rsidRPr="00634068">
        <w:rPr>
          <w:rFonts w:hint="eastAsia"/>
          <w:b/>
        </w:rPr>
        <w:t>求最大、最小元问题算法转换成计算上等价的迭代过程。</w:t>
      </w:r>
      <w:r w:rsidR="001B2D2A" w:rsidRPr="00634068">
        <w:rPr>
          <w:rFonts w:hint="eastAsia"/>
          <w:b/>
        </w:rPr>
        <w:t>并分析你的算法的执行步数。</w:t>
      </w:r>
    </w:p>
    <w:p w:rsidR="00951DAD" w:rsidRPr="00634068" w:rsidRDefault="00C53161" w:rsidP="00A341FD">
      <w:pPr>
        <w:rPr>
          <w:b/>
        </w:rPr>
      </w:pPr>
      <w:r w:rsidRPr="00634068">
        <w:rPr>
          <w:rFonts w:hint="eastAsia"/>
          <w:b/>
        </w:rPr>
        <w:t>提示：实现</w:t>
      </w:r>
      <w:r w:rsidR="00E15964" w:rsidRPr="00634068">
        <w:rPr>
          <w:rFonts w:hint="eastAsia"/>
          <w:b/>
        </w:rPr>
        <w:t>PPT</w:t>
      </w:r>
      <w:r w:rsidR="00E15964" w:rsidRPr="00634068">
        <w:rPr>
          <w:rFonts w:hint="eastAsia"/>
          <w:b/>
        </w:rPr>
        <w:t>上的</w:t>
      </w:r>
      <w:r w:rsidRPr="00634068">
        <w:rPr>
          <w:rFonts w:hint="eastAsia"/>
          <w:b/>
        </w:rPr>
        <w:t>方法四。</w:t>
      </w:r>
    </w:p>
    <w:p w:rsidR="00951DAD" w:rsidRDefault="00951DAD" w:rsidP="00951DAD">
      <w:r>
        <w:t>template&lt;class T&gt;</w:t>
      </w:r>
    </w:p>
    <w:p w:rsidR="00951DAD" w:rsidRDefault="00951DAD" w:rsidP="00951DAD">
      <w:r>
        <w:rPr>
          <w:rFonts w:hint="eastAsia"/>
        </w:rPr>
        <w:t>voidSortableList&lt;T&gt;::MaxMin_4(T&amp; max, T&amp; min)</w:t>
      </w:r>
    </w:p>
    <w:p w:rsidR="00951DAD" w:rsidRDefault="00951DAD" w:rsidP="00951DAD">
      <w:r>
        <w:rPr>
          <w:rFonts w:hint="eastAsia"/>
        </w:rPr>
        <w:t>{   //</w:t>
      </w:r>
      <w:r>
        <w:rPr>
          <w:rFonts w:hint="eastAsia"/>
        </w:rPr>
        <w:t>前置条件：</w:t>
      </w:r>
      <w:r>
        <w:rPr>
          <w:rFonts w:hint="eastAsia"/>
        </w:rPr>
        <w:t>n&gt;1</w:t>
      </w:r>
    </w:p>
    <w:p w:rsidR="00951DAD" w:rsidRDefault="00951DAD" w:rsidP="00951DAD">
      <w:r>
        <w:tab/>
        <w:t>int k;</w:t>
      </w:r>
    </w:p>
    <w:p w:rsidR="00951DAD" w:rsidRDefault="00951DAD" w:rsidP="00951DAD">
      <w:r>
        <w:tab/>
      </w:r>
    </w:p>
    <w:p w:rsidR="0069730A" w:rsidRDefault="00951DAD" w:rsidP="00951DAD">
      <w:r>
        <w:rPr>
          <w:rFonts w:hint="eastAsia"/>
        </w:rPr>
        <w:tab/>
        <w:t>k=(n+1)/2;   //</w:t>
      </w:r>
      <w:r>
        <w:rPr>
          <w:rFonts w:hint="eastAsia"/>
        </w:rPr>
        <w:t>两两一组，</w:t>
      </w:r>
      <w:r>
        <w:rPr>
          <w:rFonts w:hint="eastAsia"/>
        </w:rPr>
        <w:t>n</w:t>
      </w:r>
      <w:r>
        <w:rPr>
          <w:rFonts w:hint="eastAsia"/>
        </w:rPr>
        <w:t>个元素共有</w:t>
      </w:r>
      <w:r>
        <w:rPr>
          <w:rFonts w:hint="eastAsia"/>
        </w:rPr>
        <w:t>k</w:t>
      </w:r>
      <w:r>
        <w:rPr>
          <w:rFonts w:hint="eastAsia"/>
        </w:rPr>
        <w:t>组，编号</w:t>
      </w:r>
      <w:r>
        <w:rPr>
          <w:rFonts w:hint="eastAsia"/>
        </w:rPr>
        <w:t>0~k-1</w:t>
      </w:r>
      <w:r>
        <w:rPr>
          <w:rFonts w:hint="eastAsia"/>
        </w:rPr>
        <w:t>。</w:t>
      </w:r>
      <w:r>
        <w:rPr>
          <w:rFonts w:hint="eastAsia"/>
        </w:rPr>
        <w:t>/</w:t>
      </w:r>
      <w:r>
        <w:rPr>
          <w:rFonts w:hint="eastAsia"/>
        </w:rPr>
        <w:t>主要是考虑</w:t>
      </w:r>
      <w:r>
        <w:rPr>
          <w:rFonts w:hint="eastAsia"/>
        </w:rPr>
        <w:t>n</w:t>
      </w:r>
      <w:r>
        <w:rPr>
          <w:rFonts w:hint="eastAsia"/>
        </w:rPr>
        <w:t>奇数或偶数的问题以及赋值给</w:t>
      </w:r>
    </w:p>
    <w:p w:rsidR="00951DAD" w:rsidRDefault="0069730A" w:rsidP="0069730A">
      <w:pPr>
        <w:ind w:firstLineChars="750" w:firstLine="1575"/>
      </w:pPr>
      <w:r>
        <w:rPr>
          <w:rFonts w:hint="eastAsia"/>
        </w:rPr>
        <w:t>//</w:t>
      </w:r>
      <w:r w:rsidR="00951DAD">
        <w:rPr>
          <w:rFonts w:hint="eastAsia"/>
        </w:rPr>
        <w:t>整型变量</w:t>
      </w:r>
      <w:r w:rsidR="00951DAD">
        <w:rPr>
          <w:rFonts w:hint="eastAsia"/>
        </w:rPr>
        <w:t>k</w:t>
      </w:r>
      <w:r w:rsidR="00951DAD">
        <w:rPr>
          <w:rFonts w:hint="eastAsia"/>
        </w:rPr>
        <w:t>时取整的问题，所以用</w:t>
      </w:r>
      <w:r w:rsidR="00951DAD">
        <w:rPr>
          <w:rFonts w:hint="eastAsia"/>
        </w:rPr>
        <w:t>(n+1)</w:t>
      </w:r>
      <w:r w:rsidR="00951DAD">
        <w:rPr>
          <w:rFonts w:hint="eastAsia"/>
        </w:rPr>
        <w:t>后除以</w:t>
      </w:r>
      <w:r w:rsidR="00951DAD">
        <w:rPr>
          <w:rFonts w:hint="eastAsia"/>
        </w:rPr>
        <w:t>2</w:t>
      </w:r>
      <w:r w:rsidR="00951DAD">
        <w:rPr>
          <w:rFonts w:hint="eastAsia"/>
        </w:rPr>
        <w:t>。数学表示上，</w:t>
      </w:r>
      <w:r w:rsidR="00951DAD">
        <w:rPr>
          <w:rFonts w:hint="eastAsia"/>
        </w:rPr>
        <w:t>n</w:t>
      </w:r>
      <w:r w:rsidR="00951DAD">
        <w:rPr>
          <w:rFonts w:hint="eastAsia"/>
        </w:rPr>
        <w:t>个元素有</w:t>
      </w:r>
      <w:r w:rsidR="00951DAD">
        <w:rPr>
          <w:rFonts w:hint="eastAsia"/>
        </w:rPr>
        <w:t>n/2</w:t>
      </w:r>
      <w:r w:rsidR="00951DAD">
        <w:rPr>
          <w:rFonts w:hint="eastAsia"/>
        </w:rPr>
        <w:t>组。</w:t>
      </w:r>
    </w:p>
    <w:p w:rsidR="00951DAD" w:rsidRDefault="00951DAD" w:rsidP="00951DAD">
      <w:r>
        <w:tab/>
      </w:r>
      <w:r>
        <w:rPr>
          <w:rFonts w:hint="eastAsia"/>
        </w:rPr>
        <w:tab/>
      </w:r>
    </w:p>
    <w:p w:rsidR="00951DAD" w:rsidRDefault="00951DAD" w:rsidP="00951DAD">
      <w:r>
        <w:tab/>
        <w:t>if(l[0]&lt;l[1]) { max=l[1]; min=l[0]; }</w:t>
      </w:r>
      <w:r w:rsidR="0069730A">
        <w:rPr>
          <w:rFonts w:hint="eastAsia"/>
        </w:rPr>
        <w:t xml:space="preserve">  //</w:t>
      </w:r>
      <w:r w:rsidR="0069730A">
        <w:rPr>
          <w:rFonts w:hint="eastAsia"/>
        </w:rPr>
        <w:t>处理</w:t>
      </w:r>
      <w:r w:rsidR="0069730A">
        <w:rPr>
          <w:rFonts w:hint="eastAsia"/>
        </w:rPr>
        <w:t>0</w:t>
      </w:r>
      <w:r w:rsidR="0069730A">
        <w:rPr>
          <w:rFonts w:hint="eastAsia"/>
        </w:rPr>
        <w:t>号组两个数据，比较</w:t>
      </w:r>
      <w:r w:rsidR="0069730A">
        <w:rPr>
          <w:rFonts w:hint="eastAsia"/>
        </w:rPr>
        <w:t>1</w:t>
      </w:r>
      <w:r w:rsidR="0069730A">
        <w:rPr>
          <w:rFonts w:hint="eastAsia"/>
        </w:rPr>
        <w:t>次</w:t>
      </w:r>
    </w:p>
    <w:p w:rsidR="00951DAD" w:rsidRDefault="00951DAD" w:rsidP="00951DAD">
      <w:r>
        <w:tab/>
        <w:t>else{ max=l[0]; min=l[1]; }</w:t>
      </w:r>
    </w:p>
    <w:p w:rsidR="00951DAD" w:rsidRDefault="00951DAD" w:rsidP="00951DAD"/>
    <w:p w:rsidR="00951DAD" w:rsidRDefault="00951DAD" w:rsidP="00951DAD">
      <w:r>
        <w:rPr>
          <w:rFonts w:hint="eastAsia"/>
        </w:rPr>
        <w:t xml:space="preserve">    if(n%2) k--;  //</w:t>
      </w:r>
      <w:r>
        <w:rPr>
          <w:rFonts w:hint="eastAsia"/>
        </w:rPr>
        <w:t>如果</w:t>
      </w:r>
      <w:r>
        <w:rPr>
          <w:rFonts w:hint="eastAsia"/>
        </w:rPr>
        <w:t>n</w:t>
      </w:r>
      <w:r>
        <w:rPr>
          <w:rFonts w:hint="eastAsia"/>
        </w:rPr>
        <w:t>是奇数，最后一组就只有</w:t>
      </w:r>
      <w:r>
        <w:rPr>
          <w:rFonts w:hint="eastAsia"/>
        </w:rPr>
        <w:t>1</w:t>
      </w:r>
      <w:r>
        <w:rPr>
          <w:rFonts w:hint="eastAsia"/>
        </w:rPr>
        <w:t>个元素，下面的循环就不处理最后一组，故</w:t>
      </w:r>
      <w:r>
        <w:rPr>
          <w:rFonts w:hint="eastAsia"/>
        </w:rPr>
        <w:t>k--</w:t>
      </w:r>
      <w:r>
        <w:rPr>
          <w:rFonts w:hint="eastAsia"/>
        </w:rPr>
        <w:t>。</w:t>
      </w:r>
    </w:p>
    <w:p w:rsidR="00951DAD" w:rsidRDefault="00951DAD" w:rsidP="00951DAD">
      <w:r>
        <w:rPr>
          <w:rFonts w:hint="eastAsia"/>
        </w:rPr>
        <w:tab/>
        <w:t>for(inti=1; i&lt;k; i++)        //n</w:t>
      </w:r>
      <w:r>
        <w:rPr>
          <w:rFonts w:hint="eastAsia"/>
        </w:rPr>
        <w:t>为偶数时，做了</w:t>
      </w:r>
      <w:r>
        <w:rPr>
          <w:rFonts w:hint="eastAsia"/>
        </w:rPr>
        <w:t>n/2-1</w:t>
      </w:r>
      <w:r>
        <w:rPr>
          <w:rFonts w:hint="eastAsia"/>
        </w:rPr>
        <w:t>组，每组比较</w:t>
      </w:r>
      <w:r>
        <w:rPr>
          <w:rFonts w:hint="eastAsia"/>
        </w:rPr>
        <w:t>3</w:t>
      </w:r>
      <w:r>
        <w:rPr>
          <w:rFonts w:hint="eastAsia"/>
        </w:rPr>
        <w:t>次，共比较</w:t>
      </w:r>
      <w:r>
        <w:rPr>
          <w:rFonts w:hint="eastAsia"/>
        </w:rPr>
        <w:t>3(n/2-1)</w:t>
      </w:r>
      <w:r>
        <w:rPr>
          <w:rFonts w:hint="eastAsia"/>
        </w:rPr>
        <w:t>次；</w:t>
      </w:r>
    </w:p>
    <w:p w:rsidR="00951DAD" w:rsidRDefault="00951DAD" w:rsidP="00951DAD">
      <w:r>
        <w:rPr>
          <w:rFonts w:hint="eastAsia"/>
        </w:rPr>
        <w:tab/>
        <w:t>{</w:t>
      </w:r>
      <w:r w:rsidR="001B7B34">
        <w:rPr>
          <w:rFonts w:hint="eastAsia"/>
        </w:rPr>
        <w:t xml:space="preserve">  </w:t>
      </w:r>
      <w:r>
        <w:rPr>
          <w:rFonts w:hint="eastAsia"/>
        </w:rPr>
        <w:t xml:space="preserve"> if(l[2*i]&lt;l[2*i+1])         //n</w:t>
      </w:r>
      <w:r>
        <w:rPr>
          <w:rFonts w:hint="eastAsia"/>
        </w:rPr>
        <w:t>为奇数时，做了</w:t>
      </w:r>
      <w:r>
        <w:rPr>
          <w:rFonts w:hint="eastAsia"/>
        </w:rPr>
        <w:t>n/2-2</w:t>
      </w:r>
      <w:r>
        <w:rPr>
          <w:rFonts w:hint="eastAsia"/>
        </w:rPr>
        <w:t>组，每组比较</w:t>
      </w:r>
      <w:r>
        <w:rPr>
          <w:rFonts w:hint="eastAsia"/>
        </w:rPr>
        <w:t>3</w:t>
      </w:r>
      <w:r>
        <w:rPr>
          <w:rFonts w:hint="eastAsia"/>
        </w:rPr>
        <w:t>次，共比较</w:t>
      </w:r>
      <w:r>
        <w:rPr>
          <w:rFonts w:hint="eastAsia"/>
        </w:rPr>
        <w:t>3(n/2-2)</w:t>
      </w:r>
      <w:r>
        <w:rPr>
          <w:rFonts w:hint="eastAsia"/>
        </w:rPr>
        <w:t>次。</w:t>
      </w:r>
    </w:p>
    <w:p w:rsidR="00951DAD" w:rsidRDefault="00951DAD" w:rsidP="00951DAD">
      <w:r>
        <w:tab/>
      </w:r>
      <w:r>
        <w:tab/>
        <w:t>{</w:t>
      </w:r>
      <w:r w:rsidR="001B7B34">
        <w:rPr>
          <w:rFonts w:hint="eastAsia"/>
        </w:rPr>
        <w:t xml:space="preserve"> </w:t>
      </w:r>
      <w:r>
        <w:t xml:space="preserve"> if(l[2*i]&lt;min) min=l[2*i];</w:t>
      </w:r>
    </w:p>
    <w:p w:rsidR="00951DAD" w:rsidRDefault="00951DAD" w:rsidP="00951DAD">
      <w:r>
        <w:tab/>
      </w:r>
      <w:r w:rsidR="001B7B34">
        <w:rPr>
          <w:rFonts w:hint="eastAsia"/>
        </w:rPr>
        <w:t xml:space="preserve">      </w:t>
      </w:r>
      <w:r>
        <w:t>if(l[2*i+1]&gt;max) max=l[2*i+1];</w:t>
      </w:r>
    </w:p>
    <w:p w:rsidR="00951DAD" w:rsidRDefault="00951DAD" w:rsidP="00951DAD">
      <w:r>
        <w:tab/>
      </w:r>
      <w:r>
        <w:tab/>
        <w:t>}</w:t>
      </w:r>
    </w:p>
    <w:p w:rsidR="00951DAD" w:rsidRDefault="00951DAD" w:rsidP="00951DAD">
      <w:r>
        <w:tab/>
      </w:r>
      <w:r w:rsidR="001B7B34">
        <w:rPr>
          <w:rFonts w:hint="eastAsia"/>
        </w:rPr>
        <w:t xml:space="preserve">    </w:t>
      </w:r>
      <w:r>
        <w:t>else</w:t>
      </w:r>
    </w:p>
    <w:p w:rsidR="00951DAD" w:rsidRDefault="00951DAD" w:rsidP="00951DAD">
      <w:r>
        <w:tab/>
      </w:r>
      <w:r>
        <w:tab/>
        <w:t xml:space="preserve">{ </w:t>
      </w:r>
      <w:r w:rsidR="001B7B34">
        <w:rPr>
          <w:rFonts w:hint="eastAsia"/>
        </w:rPr>
        <w:t xml:space="preserve"> </w:t>
      </w:r>
      <w:r>
        <w:t>if(l[2*i]&gt;max) max=l[2*i];</w:t>
      </w:r>
    </w:p>
    <w:p w:rsidR="00951DAD" w:rsidRDefault="00951DAD" w:rsidP="00951DAD">
      <w:r>
        <w:tab/>
      </w:r>
      <w:r w:rsidR="001B7B34">
        <w:rPr>
          <w:rFonts w:hint="eastAsia"/>
        </w:rPr>
        <w:t xml:space="preserve">       </w:t>
      </w:r>
      <w:r>
        <w:t>if(l[2*i+1]&lt;min) min=l[2*i+1];</w:t>
      </w:r>
    </w:p>
    <w:p w:rsidR="00951DAD" w:rsidRDefault="00951DAD" w:rsidP="00951DAD">
      <w:r>
        <w:tab/>
      </w:r>
      <w:r>
        <w:tab/>
        <w:t>}</w:t>
      </w:r>
    </w:p>
    <w:p w:rsidR="00951DAD" w:rsidRDefault="00951DAD" w:rsidP="00951DAD">
      <w:r>
        <w:tab/>
        <w:t>}</w:t>
      </w:r>
    </w:p>
    <w:p w:rsidR="00951DAD" w:rsidRDefault="00951DAD" w:rsidP="00951DAD">
      <w:r>
        <w:rPr>
          <w:rFonts w:hint="eastAsia"/>
        </w:rPr>
        <w:tab/>
        <w:t>//n</w:t>
      </w:r>
      <w:r>
        <w:rPr>
          <w:rFonts w:hint="eastAsia"/>
        </w:rPr>
        <w:t>是奇数时，最后一组只有一个元素，不需要组内元素两两比较，直接与</w:t>
      </w:r>
      <w:r>
        <w:rPr>
          <w:rFonts w:hint="eastAsia"/>
        </w:rPr>
        <w:t>max</w:t>
      </w:r>
      <w:r>
        <w:rPr>
          <w:rFonts w:hint="eastAsia"/>
        </w:rPr>
        <w:t>或</w:t>
      </w:r>
      <w:r>
        <w:rPr>
          <w:rFonts w:hint="eastAsia"/>
        </w:rPr>
        <w:t>min</w:t>
      </w:r>
      <w:r>
        <w:rPr>
          <w:rFonts w:hint="eastAsia"/>
        </w:rPr>
        <w:t>比较。</w:t>
      </w:r>
    </w:p>
    <w:p w:rsidR="00951DAD" w:rsidRDefault="00951DAD" w:rsidP="00951DAD">
      <w:r>
        <w:rPr>
          <w:rFonts w:hint="eastAsia"/>
        </w:rPr>
        <w:tab/>
        <w:t>if(n%2)  //n</w:t>
      </w:r>
      <w:r>
        <w:rPr>
          <w:rFonts w:hint="eastAsia"/>
        </w:rPr>
        <w:t>为奇数时，只比较</w:t>
      </w:r>
      <w:r>
        <w:rPr>
          <w:rFonts w:hint="eastAsia"/>
        </w:rPr>
        <w:t>1</w:t>
      </w:r>
      <w:r>
        <w:rPr>
          <w:rFonts w:hint="eastAsia"/>
        </w:rPr>
        <w:t>次；</w:t>
      </w:r>
      <w:r>
        <w:rPr>
          <w:rFonts w:hint="eastAsia"/>
        </w:rPr>
        <w:t>n</w:t>
      </w:r>
      <w:r>
        <w:rPr>
          <w:rFonts w:hint="eastAsia"/>
        </w:rPr>
        <w:t>为偶数时，不做下面的比较，即比较</w:t>
      </w:r>
      <w:r>
        <w:rPr>
          <w:rFonts w:hint="eastAsia"/>
        </w:rPr>
        <w:t>0</w:t>
      </w:r>
      <w:r>
        <w:rPr>
          <w:rFonts w:hint="eastAsia"/>
        </w:rPr>
        <w:t>次。</w:t>
      </w:r>
    </w:p>
    <w:p w:rsidR="00951DAD" w:rsidRDefault="00951DAD" w:rsidP="00951DAD">
      <w:r>
        <w:tab/>
        <w:t>{  if(l[2*i]&gt;max) max=l[2*i];</w:t>
      </w:r>
    </w:p>
    <w:p w:rsidR="00951DAD" w:rsidRDefault="00951DAD" w:rsidP="00951DAD">
      <w:r>
        <w:tab/>
      </w:r>
      <w:r w:rsidR="001B7B34">
        <w:rPr>
          <w:rFonts w:hint="eastAsia"/>
        </w:rPr>
        <w:t xml:space="preserve">   </w:t>
      </w:r>
      <w:r>
        <w:t>else if(l[2*i]&lt;min) min=l[2*i];</w:t>
      </w:r>
    </w:p>
    <w:p w:rsidR="00951DAD" w:rsidRDefault="00951DAD" w:rsidP="00951DAD">
      <w:r>
        <w:tab/>
        <w:t>}</w:t>
      </w:r>
    </w:p>
    <w:p w:rsidR="00951DAD" w:rsidRDefault="00951DAD" w:rsidP="00951DAD">
      <w:r>
        <w:rPr>
          <w:rFonts w:hint="eastAsia"/>
        </w:rPr>
        <w:t>}  //</w:t>
      </w:r>
      <w:r>
        <w:rPr>
          <w:rFonts w:hint="eastAsia"/>
        </w:rPr>
        <w:t>该方法，当</w:t>
      </w:r>
      <w:r>
        <w:rPr>
          <w:rFonts w:hint="eastAsia"/>
        </w:rPr>
        <w:t>n</w:t>
      </w:r>
      <w:r>
        <w:rPr>
          <w:rFonts w:hint="eastAsia"/>
        </w:rPr>
        <w:t>为偶数时，总的比较次数为</w:t>
      </w:r>
      <w:r>
        <w:rPr>
          <w:rFonts w:hint="eastAsia"/>
        </w:rPr>
        <w:t>1+3(n/2-1)=3n/2-2</w:t>
      </w:r>
      <w:r>
        <w:rPr>
          <w:rFonts w:hint="eastAsia"/>
        </w:rPr>
        <w:t>次；</w:t>
      </w:r>
    </w:p>
    <w:p w:rsidR="00951DAD" w:rsidRDefault="00951DAD" w:rsidP="00951DAD">
      <w:r>
        <w:rPr>
          <w:rFonts w:hint="eastAsia"/>
        </w:rPr>
        <w:t xml:space="preserve">   //        </w:t>
      </w:r>
      <w:r>
        <w:rPr>
          <w:rFonts w:hint="eastAsia"/>
        </w:rPr>
        <w:t>当</w:t>
      </w:r>
      <w:r>
        <w:rPr>
          <w:rFonts w:hint="eastAsia"/>
        </w:rPr>
        <w:t>n</w:t>
      </w:r>
      <w:r>
        <w:rPr>
          <w:rFonts w:hint="eastAsia"/>
        </w:rPr>
        <w:t>为奇数时，总的比较次数为</w:t>
      </w:r>
      <w:r>
        <w:rPr>
          <w:rFonts w:hint="eastAsia"/>
        </w:rPr>
        <w:t>1+3(n/2-2)+1=3n/2-4</w:t>
      </w:r>
      <w:r>
        <w:rPr>
          <w:rFonts w:hint="eastAsia"/>
        </w:rPr>
        <w:t>次。</w:t>
      </w:r>
    </w:p>
    <w:p w:rsidR="00951DAD" w:rsidRDefault="00951DAD" w:rsidP="00951DAD">
      <w:r>
        <w:rPr>
          <w:rFonts w:hint="eastAsia"/>
        </w:rPr>
        <w:t xml:space="preserve">   //</w:t>
      </w:r>
      <w:r>
        <w:rPr>
          <w:rFonts w:hint="eastAsia"/>
        </w:rPr>
        <w:t>故该方法最坏情况下总的比较次数为</w:t>
      </w:r>
      <w:r>
        <w:rPr>
          <w:rFonts w:hint="eastAsia"/>
        </w:rPr>
        <w:t>3n/2-2</w:t>
      </w:r>
      <w:r>
        <w:rPr>
          <w:rFonts w:hint="eastAsia"/>
        </w:rPr>
        <w:t>次。</w:t>
      </w:r>
    </w:p>
    <w:p w:rsidR="00951DAD" w:rsidRDefault="00951DAD" w:rsidP="00A341FD"/>
    <w:p w:rsidR="00A7368F" w:rsidRPr="00634068" w:rsidRDefault="00A341FD" w:rsidP="00A7368F">
      <w:pPr>
        <w:rPr>
          <w:b/>
        </w:rPr>
      </w:pPr>
      <w:r w:rsidRPr="00634068">
        <w:rPr>
          <w:rFonts w:hint="eastAsia"/>
          <w:b/>
        </w:rPr>
        <w:t>5-7</w:t>
      </w:r>
      <w:r w:rsidR="009D0D3B" w:rsidRPr="00634068">
        <w:rPr>
          <w:rFonts w:hint="eastAsia"/>
          <w:b/>
        </w:rPr>
        <w:t>设计一个二分搜索算法。</w:t>
      </w:r>
      <w:r w:rsidR="001B2D2A" w:rsidRPr="00634068">
        <w:rPr>
          <w:rFonts w:hint="eastAsia"/>
          <w:b/>
        </w:rPr>
        <w:t>它</w:t>
      </w:r>
      <w:r w:rsidR="009D0D3B" w:rsidRPr="00634068">
        <w:rPr>
          <w:rFonts w:hint="eastAsia"/>
          <w:b/>
        </w:rPr>
        <w:t>将原集合分成</w:t>
      </w:r>
      <w:r w:rsidR="009D0D3B" w:rsidRPr="00634068">
        <w:rPr>
          <w:rFonts w:hint="eastAsia"/>
          <w:b/>
        </w:rPr>
        <w:t>1/3</w:t>
      </w:r>
      <w:r w:rsidR="009D0D3B" w:rsidRPr="00634068">
        <w:rPr>
          <w:rFonts w:hint="eastAsia"/>
          <w:b/>
        </w:rPr>
        <w:t>和</w:t>
      </w:r>
      <w:r w:rsidR="009D0D3B" w:rsidRPr="00634068">
        <w:rPr>
          <w:rFonts w:hint="eastAsia"/>
          <w:b/>
        </w:rPr>
        <w:t>2/3</w:t>
      </w:r>
      <w:r w:rsidR="009D0D3B" w:rsidRPr="00634068">
        <w:rPr>
          <w:rFonts w:hint="eastAsia"/>
          <w:b/>
        </w:rPr>
        <w:t>大小的两个子集合。</w:t>
      </w:r>
      <w:r w:rsidR="001B2D2A" w:rsidRPr="00634068">
        <w:rPr>
          <w:rFonts w:hint="eastAsia"/>
          <w:b/>
        </w:rPr>
        <w:t>并证明你的算法的正确性。</w:t>
      </w:r>
    </w:p>
    <w:p w:rsidR="00A7368F" w:rsidRDefault="00A7368F" w:rsidP="00A7368F">
      <w:r>
        <w:t>template&lt;class T&gt;</w:t>
      </w:r>
    </w:p>
    <w:p w:rsidR="00A7368F" w:rsidRDefault="00A7368F" w:rsidP="00A7368F">
      <w:r>
        <w:t>intSortableList&lt;T&gt;::BSearch(constT&amp;x) const</w:t>
      </w:r>
    </w:p>
    <w:p w:rsidR="00A7368F" w:rsidRDefault="00A7368F" w:rsidP="00A7368F">
      <w:r>
        <w:t xml:space="preserve">{  </w:t>
      </w:r>
    </w:p>
    <w:p w:rsidR="00A7368F" w:rsidRDefault="00A7368F" w:rsidP="00A7368F">
      <w:r>
        <w:tab/>
        <w:t>returnBSearch(x,0,n-1);</w:t>
      </w:r>
    </w:p>
    <w:p w:rsidR="00A7368F" w:rsidRDefault="00A7368F" w:rsidP="00A7368F">
      <w:r>
        <w:lastRenderedPageBreak/>
        <w:t>}</w:t>
      </w:r>
    </w:p>
    <w:p w:rsidR="00A7368F" w:rsidRDefault="00A7368F" w:rsidP="00A7368F"/>
    <w:p w:rsidR="00A7368F" w:rsidRDefault="00A7368F" w:rsidP="00A7368F">
      <w:r>
        <w:t>template&lt;class T&gt;</w:t>
      </w:r>
    </w:p>
    <w:p w:rsidR="00A7368F" w:rsidRDefault="00A7368F" w:rsidP="00A7368F">
      <w:r>
        <w:t>intSortableList&lt;T&gt;::BSearch(constT&amp;x,intleft,int right) const</w:t>
      </w:r>
    </w:p>
    <w:p w:rsidR="00A7368F" w:rsidRDefault="00A7368F" w:rsidP="00A7368F">
      <w:r>
        <w:t>{   if (left&lt;=right)</w:t>
      </w:r>
    </w:p>
    <w:p w:rsidR="00A7368F" w:rsidRDefault="00A7368F" w:rsidP="00A7368F">
      <w:r>
        <w:tab/>
        <w:t>{</w:t>
      </w:r>
      <w:r>
        <w:tab/>
        <w:t>int m=left+(right-left+1)/3;</w:t>
      </w:r>
      <w:r w:rsidR="00261D84">
        <w:rPr>
          <w:rFonts w:hint="eastAsia"/>
        </w:rPr>
        <w:t xml:space="preserve">  //</w:t>
      </w:r>
      <w:r w:rsidR="00261D84">
        <w:rPr>
          <w:rFonts w:ascii="宋体" w:hAnsi="宋体" w:hint="eastAsia"/>
        </w:rPr>
        <w:t>①</w:t>
      </w:r>
    </w:p>
    <w:p w:rsidR="00A7368F" w:rsidRDefault="00A7368F" w:rsidP="00A7368F">
      <w:r>
        <w:rPr>
          <w:rFonts w:hint="eastAsia"/>
        </w:rPr>
        <w:tab/>
        <w:t xml:space="preserve">    //int m=(left+right)/3;   //</w:t>
      </w:r>
      <w:r w:rsidR="00261D84">
        <w:rPr>
          <w:rFonts w:ascii="宋体" w:hAnsi="宋体" w:hint="eastAsia"/>
        </w:rPr>
        <w:t>②</w:t>
      </w:r>
      <w:r>
        <w:rPr>
          <w:rFonts w:hint="eastAsia"/>
        </w:rPr>
        <w:t>公式是错的</w:t>
      </w:r>
    </w:p>
    <w:p w:rsidR="00A7368F" w:rsidRDefault="00A7368F" w:rsidP="00A7368F">
      <w:r>
        <w:tab/>
      </w:r>
      <w:r>
        <w:tab/>
        <w:t>if (x&lt;l[m]) return BSearch(x,left,m-1);</w:t>
      </w:r>
    </w:p>
    <w:p w:rsidR="00A7368F" w:rsidRDefault="00A7368F" w:rsidP="00A7368F">
      <w:r>
        <w:tab/>
      </w:r>
      <w:r>
        <w:tab/>
        <w:t>else if (x&gt;l[m]) return BSearch(x,m+1,right);</w:t>
      </w:r>
    </w:p>
    <w:p w:rsidR="00A7368F" w:rsidRDefault="00A7368F" w:rsidP="00A7368F">
      <w:r>
        <w:tab/>
      </w:r>
      <w:r>
        <w:tab/>
        <w:t>else return m;</w:t>
      </w:r>
    </w:p>
    <w:p w:rsidR="00A7368F" w:rsidRDefault="00A7368F" w:rsidP="00A7368F">
      <w:r>
        <w:tab/>
        <w:t>}</w:t>
      </w:r>
    </w:p>
    <w:p w:rsidR="00A7368F" w:rsidRDefault="00A7368F" w:rsidP="00A7368F">
      <w:r>
        <w:tab/>
        <w:t>return -1;</w:t>
      </w:r>
    </w:p>
    <w:p w:rsidR="00D05AF9" w:rsidRDefault="00A7368F" w:rsidP="00A7368F">
      <w:r>
        <w:t>}</w:t>
      </w:r>
    </w:p>
    <w:p w:rsidR="00D05AF9" w:rsidRDefault="00363DBD" w:rsidP="00D05AF9">
      <w:r w:rsidRPr="00C65785">
        <w:rPr>
          <w:rFonts w:hint="eastAsia"/>
          <w:b/>
        </w:rPr>
        <w:t>注意</w:t>
      </w:r>
      <w:r>
        <w:rPr>
          <w:rFonts w:hint="eastAsia"/>
        </w:rPr>
        <w:t>：</w:t>
      </w:r>
      <w:r w:rsidR="003A2FFA">
        <w:rPr>
          <w:rFonts w:hint="eastAsia"/>
        </w:rPr>
        <w:t>应该用</w:t>
      </w:r>
      <w:r w:rsidR="00D05AF9">
        <w:t>m</w:t>
      </w:r>
      <w:r w:rsidR="00D05AF9">
        <w:rPr>
          <w:rFonts w:hint="eastAsia"/>
        </w:rPr>
        <w:t>=left+(right-left+1)/3</w:t>
      </w:r>
      <w:r w:rsidR="003A2FFA">
        <w:rPr>
          <w:rFonts w:hint="eastAsia"/>
        </w:rPr>
        <w:t>计算</w:t>
      </w:r>
      <w:r w:rsidR="003A2FFA">
        <w:rPr>
          <w:rFonts w:hint="eastAsia"/>
        </w:rPr>
        <w:t>m</w:t>
      </w:r>
      <w:r>
        <w:rPr>
          <w:rFonts w:hint="eastAsia"/>
        </w:rPr>
        <w:t>，</w:t>
      </w:r>
      <w:r w:rsidR="00D05AF9">
        <w:rPr>
          <w:rFonts w:hint="eastAsia"/>
        </w:rPr>
        <w:t>不能用</w:t>
      </w:r>
      <w:r w:rsidR="00D05AF9">
        <w:t>m</w:t>
      </w:r>
      <w:r w:rsidR="00D05AF9">
        <w:rPr>
          <w:rFonts w:hint="eastAsia"/>
        </w:rPr>
        <w:t xml:space="preserve">=(left+right)/3 </w:t>
      </w:r>
      <w:r w:rsidR="00D05AF9">
        <w:rPr>
          <w:rFonts w:hint="eastAsia"/>
        </w:rPr>
        <w:t>，两者不同。</w:t>
      </w:r>
    </w:p>
    <w:p w:rsidR="00D05AF9" w:rsidRPr="003A27EC" w:rsidRDefault="003A2FFA" w:rsidP="00E25806">
      <w:pPr>
        <w:ind w:firstLineChars="300" w:firstLine="630"/>
      </w:pPr>
      <w:r>
        <w:rPr>
          <w:rFonts w:hint="eastAsia"/>
        </w:rPr>
        <w:t>同学们可能</w:t>
      </w:r>
      <w:r w:rsidR="00E25806">
        <w:rPr>
          <w:rFonts w:hint="eastAsia"/>
        </w:rPr>
        <w:t>是</w:t>
      </w:r>
      <w:r w:rsidR="00D05AF9">
        <w:rPr>
          <w:rFonts w:hint="eastAsia"/>
        </w:rPr>
        <w:t>受对半搜索的影响</w:t>
      </w:r>
      <w:r w:rsidR="00E25806">
        <w:rPr>
          <w:rFonts w:hint="eastAsia"/>
        </w:rPr>
        <w:t>，但是</w:t>
      </w:r>
      <w:r w:rsidR="00D05AF9">
        <w:t>m</w:t>
      </w:r>
      <w:r w:rsidR="00D05AF9">
        <w:rPr>
          <w:rFonts w:hint="eastAsia"/>
        </w:rPr>
        <w:t>=(left+right)/2</w:t>
      </w:r>
      <w:r w:rsidR="00D05AF9">
        <w:rPr>
          <w:rFonts w:hint="eastAsia"/>
        </w:rPr>
        <w:t>和</w:t>
      </w:r>
      <w:r w:rsidR="00D05AF9">
        <w:t>m</w:t>
      </w:r>
      <w:r w:rsidR="00D05AF9">
        <w:rPr>
          <w:rFonts w:hint="eastAsia"/>
        </w:rPr>
        <w:t>=left+(right-left+1)/2</w:t>
      </w:r>
      <w:r w:rsidR="00D05AF9">
        <w:rPr>
          <w:rFonts w:hint="eastAsia"/>
        </w:rPr>
        <w:t>是一样的</w:t>
      </w:r>
      <w:r>
        <w:rPr>
          <w:rFonts w:hint="eastAsia"/>
        </w:rPr>
        <w:t>（因为要取整）。</w:t>
      </w:r>
    </w:p>
    <w:p w:rsidR="00FF1F13" w:rsidRDefault="00A03673" w:rsidP="00D05AF9">
      <w:pPr>
        <w:rPr>
          <w:rFonts w:ascii="宋体" w:hAnsi="宋体"/>
        </w:rPr>
      </w:pPr>
      <w:r>
        <w:rPr>
          <w:rFonts w:hint="eastAsia"/>
        </w:rPr>
        <w:t>将上述程序中的语句</w:t>
      </w:r>
      <w:r>
        <w:rPr>
          <w:rFonts w:ascii="宋体" w:hAnsi="宋体" w:hint="eastAsia"/>
        </w:rPr>
        <w:t>①去掉，换成语句②，用归纳法可以证明该程序是错的</w:t>
      </w:r>
      <w:r w:rsidR="0093284E">
        <w:rPr>
          <w:rFonts w:ascii="宋体" w:hAnsi="宋体" w:hint="eastAsia"/>
        </w:rPr>
        <w:t>。</w:t>
      </w:r>
    </w:p>
    <w:p w:rsidR="0093284E" w:rsidRPr="007705B9" w:rsidRDefault="0093284E" w:rsidP="00FF1F13">
      <w:pPr>
        <w:ind w:firstLineChars="300" w:firstLine="630"/>
      </w:pPr>
      <w:r w:rsidRPr="007705B9">
        <w:t>当</w:t>
      </w:r>
      <w:r w:rsidRPr="007705B9">
        <w:t>left=right</w:t>
      </w:r>
      <w:r w:rsidRPr="007705B9">
        <w:t>时，</w:t>
      </w:r>
      <w:r w:rsidRPr="007705B9">
        <w:t>m=(left+right)/3=</w:t>
      </w:r>
      <w:r w:rsidR="00FF1F13" w:rsidRPr="007705B9">
        <w:t>(2/3)left&lt;left</w:t>
      </w:r>
      <w:r w:rsidRPr="007705B9">
        <w:t>，</w:t>
      </w:r>
      <w:r w:rsidR="00FF1F13" w:rsidRPr="007705B9">
        <w:t>而</w:t>
      </w:r>
      <w:r w:rsidR="00FF1F13" w:rsidRPr="007705B9">
        <w:t>m</w:t>
      </w:r>
      <w:r w:rsidR="00FF1F13" w:rsidRPr="007705B9">
        <w:t>应该满足：</w:t>
      </w:r>
      <w:r w:rsidR="00FF1F13" w:rsidRPr="007705B9">
        <w:t>left≤m≤right</w:t>
      </w:r>
      <w:r w:rsidR="00FF1F13" w:rsidRPr="007705B9">
        <w:t>，这样求出的</w:t>
      </w:r>
      <w:r w:rsidR="00FF1F13" w:rsidRPr="007705B9">
        <w:t>m</w:t>
      </w:r>
      <w:r w:rsidR="00FF1F13" w:rsidRPr="007705B9">
        <w:t>不能落在</w:t>
      </w:r>
      <w:r w:rsidR="00FF1F13" w:rsidRPr="007705B9">
        <w:t>[left, right]</w:t>
      </w:r>
      <w:r w:rsidR="00FF1F13" w:rsidRPr="007705B9">
        <w:t>中</w:t>
      </w:r>
      <w:r w:rsidR="007705B9" w:rsidRPr="007705B9">
        <w:t>（其实当</w:t>
      </w:r>
      <w:r w:rsidR="007705B9" w:rsidRPr="007705B9">
        <w:t>left=right</w:t>
      </w:r>
      <w:r w:rsidR="007705B9" w:rsidRPr="007705B9">
        <w:t>时，</w:t>
      </w:r>
      <w:r w:rsidR="007705B9" w:rsidRPr="007705B9">
        <w:t>m</w:t>
      </w:r>
      <w:r w:rsidR="007705B9" w:rsidRPr="007705B9">
        <w:t>应该等于</w:t>
      </w:r>
      <w:r w:rsidR="007705B9" w:rsidRPr="007705B9">
        <w:t>left</w:t>
      </w:r>
      <w:r w:rsidR="007705B9" w:rsidRPr="007705B9">
        <w:t>，即</w:t>
      </w:r>
      <w:r w:rsidR="007705B9" w:rsidRPr="007705B9">
        <w:t>m=left</w:t>
      </w:r>
      <w:r w:rsidR="007705B9" w:rsidRPr="007705B9">
        <w:t>）</w:t>
      </w:r>
      <w:r w:rsidR="00FF1F13" w:rsidRPr="007705B9">
        <w:t>，所以使用</w:t>
      </w:r>
      <w:r w:rsidR="00FF1F13" w:rsidRPr="007705B9">
        <w:t>m=(left+right)/3</w:t>
      </w:r>
      <w:r w:rsidR="00FF1F13" w:rsidRPr="007705B9">
        <w:t>是错误的，进而程序也是不正确的。</w:t>
      </w:r>
      <w:r w:rsidR="00684853">
        <w:rPr>
          <w:rFonts w:hint="eastAsia"/>
        </w:rPr>
        <w:t>而在相同情况下（</w:t>
      </w:r>
      <w:r w:rsidR="00684853" w:rsidRPr="007705B9">
        <w:t>left=right</w:t>
      </w:r>
      <w:r w:rsidR="00684853" w:rsidRPr="007705B9">
        <w:t>时</w:t>
      </w:r>
      <w:r w:rsidR="00684853">
        <w:rPr>
          <w:rFonts w:hint="eastAsia"/>
        </w:rPr>
        <w:t>），</w:t>
      </w:r>
      <w:r w:rsidR="00684853">
        <w:t>m</w:t>
      </w:r>
      <w:r w:rsidR="00684853">
        <w:rPr>
          <w:rFonts w:hint="eastAsia"/>
        </w:rPr>
        <w:t>=left+(right-left+1)/3=left+1/3</w:t>
      </w:r>
      <w:r w:rsidR="00684853">
        <w:rPr>
          <w:rFonts w:hint="eastAsia"/>
        </w:rPr>
        <w:t>，取整后</w:t>
      </w:r>
      <w:r w:rsidR="00684853">
        <w:rPr>
          <w:rFonts w:hint="eastAsia"/>
        </w:rPr>
        <w:t>m=left</w:t>
      </w:r>
      <w:r w:rsidR="00684853">
        <w:rPr>
          <w:rFonts w:hint="eastAsia"/>
        </w:rPr>
        <w:t>，落在</w:t>
      </w:r>
      <w:r w:rsidR="00684853" w:rsidRPr="007705B9">
        <w:t>[left, right]</w:t>
      </w:r>
      <w:r w:rsidR="00684853" w:rsidRPr="007705B9">
        <w:t>中</w:t>
      </w:r>
      <w:r w:rsidR="00684853">
        <w:rPr>
          <w:rFonts w:hint="eastAsia"/>
        </w:rPr>
        <w:t>。</w:t>
      </w:r>
    </w:p>
    <w:p w:rsidR="00A03673" w:rsidRDefault="007375CA" w:rsidP="007375CA">
      <w:pPr>
        <w:ind w:firstLineChars="300" w:firstLine="630"/>
      </w:pPr>
      <w:r>
        <w:rPr>
          <w:rFonts w:hint="eastAsia"/>
        </w:rPr>
        <w:t>我们对</w:t>
      </w:r>
      <w:r>
        <w:rPr>
          <w:rFonts w:hint="eastAsia"/>
        </w:rPr>
        <w:t xml:space="preserve">a[3]={1,2,3}, </w:t>
      </w:r>
      <w:r>
        <w:rPr>
          <w:rFonts w:hint="eastAsia"/>
        </w:rPr>
        <w:t>搜索</w:t>
      </w:r>
      <w:r>
        <w:rPr>
          <w:rFonts w:hint="eastAsia"/>
        </w:rPr>
        <w:t>x=3</w:t>
      </w:r>
      <w:r>
        <w:rPr>
          <w:rFonts w:hint="eastAsia"/>
        </w:rPr>
        <w:t>时，</w:t>
      </w:r>
      <w:r>
        <w:rPr>
          <w:rFonts w:hint="eastAsia"/>
        </w:rPr>
        <w:t>/</w:t>
      </w:r>
      <w:r>
        <w:rPr>
          <w:rFonts w:hint="eastAsia"/>
        </w:rPr>
        <w:t>程序出错，搜索不到</w:t>
      </w:r>
      <w:r>
        <w:rPr>
          <w:rFonts w:hint="eastAsia"/>
        </w:rPr>
        <w:t>3</w:t>
      </w:r>
      <w:r>
        <w:rPr>
          <w:rFonts w:hint="eastAsia"/>
        </w:rPr>
        <w:t>。在对右边子序列尤其是搜索最右边一个元素时出错。原因是：搜索过程执行到</w:t>
      </w:r>
      <w:r>
        <w:rPr>
          <w:rFonts w:hint="eastAsia"/>
        </w:rPr>
        <w:t>left=right=2</w:t>
      </w:r>
      <w:r>
        <w:rPr>
          <w:rFonts w:hint="eastAsia"/>
        </w:rPr>
        <w:t>时，</w:t>
      </w:r>
      <w:r>
        <w:rPr>
          <w:rFonts w:hint="eastAsia"/>
        </w:rPr>
        <w:t>m=(left+right)/3=1</w:t>
      </w:r>
      <w:r>
        <w:rPr>
          <w:rFonts w:hint="eastAsia"/>
        </w:rPr>
        <w:t>，由于</w:t>
      </w:r>
      <w:r>
        <w:rPr>
          <w:rFonts w:hint="eastAsia"/>
        </w:rPr>
        <w:t xml:space="preserve">x=3&gt;l[1]=2, </w:t>
      </w:r>
      <w:r>
        <w:rPr>
          <w:rFonts w:hint="eastAsia"/>
        </w:rPr>
        <w:t>所以继续执行</w:t>
      </w:r>
      <w:r>
        <w:rPr>
          <w:rFonts w:hint="eastAsia"/>
        </w:rPr>
        <w:t xml:space="preserve"> return BSearch2(x,m+1,right)</w:t>
      </w:r>
      <w:r>
        <w:rPr>
          <w:rFonts w:hint="eastAsia"/>
        </w:rPr>
        <w:t>，进入</w:t>
      </w:r>
      <w:r>
        <w:rPr>
          <w:rFonts w:hint="eastAsia"/>
        </w:rPr>
        <w:t>BSearch2(x,m+1,right)</w:t>
      </w:r>
      <w:r>
        <w:rPr>
          <w:rFonts w:hint="eastAsia"/>
        </w:rPr>
        <w:t>后，计算出来的</w:t>
      </w:r>
      <w:r>
        <w:rPr>
          <w:rFonts w:hint="eastAsia"/>
        </w:rPr>
        <w:t>left</w:t>
      </w:r>
      <w:r>
        <w:rPr>
          <w:rFonts w:hint="eastAsia"/>
        </w:rPr>
        <w:t>和</w:t>
      </w:r>
      <w:r>
        <w:rPr>
          <w:rFonts w:hint="eastAsia"/>
        </w:rPr>
        <w:t>right</w:t>
      </w:r>
      <w:r>
        <w:rPr>
          <w:rFonts w:hint="eastAsia"/>
        </w:rPr>
        <w:t>都还是</w:t>
      </w:r>
      <w:r>
        <w:rPr>
          <w:rFonts w:hint="eastAsia"/>
        </w:rPr>
        <w:t>2</w:t>
      </w:r>
      <w:r>
        <w:rPr>
          <w:rFonts w:hint="eastAsia"/>
        </w:rPr>
        <w:t>，而</w:t>
      </w:r>
      <w:r>
        <w:rPr>
          <w:rFonts w:hint="eastAsia"/>
        </w:rPr>
        <w:t>m</w:t>
      </w:r>
      <w:r>
        <w:rPr>
          <w:rFonts w:hint="eastAsia"/>
        </w:rPr>
        <w:t>计算出来还是等于</w:t>
      </w:r>
      <w:r>
        <w:rPr>
          <w:rFonts w:hint="eastAsia"/>
        </w:rPr>
        <w:t>1</w:t>
      </w:r>
      <w:r>
        <w:rPr>
          <w:rFonts w:hint="eastAsia"/>
        </w:rPr>
        <w:t>，由此进入到死循环，导致系统栈出现“</w:t>
      </w:r>
      <w:r>
        <w:rPr>
          <w:rFonts w:hint="eastAsia"/>
        </w:rPr>
        <w:t>Stack Overflow</w:t>
      </w:r>
      <w:r>
        <w:rPr>
          <w:rFonts w:hint="eastAsia"/>
        </w:rPr>
        <w:t>”错误，程序结束不了。说明</w:t>
      </w:r>
      <w:r>
        <w:rPr>
          <w:rFonts w:hint="eastAsia"/>
        </w:rPr>
        <w:t>m=(left+right)/3</w:t>
      </w:r>
      <w:r>
        <w:rPr>
          <w:rFonts w:hint="eastAsia"/>
        </w:rPr>
        <w:t>计算公式有问题。</w:t>
      </w:r>
    </w:p>
    <w:p w:rsidR="00DC2850" w:rsidRDefault="00DC2850" w:rsidP="000F37AD">
      <w:pPr>
        <w:rPr>
          <w:b/>
        </w:rPr>
      </w:pPr>
    </w:p>
    <w:p w:rsidR="000F37AD" w:rsidRPr="000F37AD" w:rsidRDefault="000F37AD" w:rsidP="000F37AD">
      <w:pPr>
        <w:rPr>
          <w:b/>
        </w:rPr>
      </w:pPr>
      <w:r w:rsidRPr="000F37AD">
        <w:rPr>
          <w:rFonts w:hint="eastAsia"/>
          <w:b/>
        </w:rPr>
        <w:t xml:space="preserve">5-8 </w:t>
      </w:r>
      <w:r>
        <w:rPr>
          <w:rFonts w:hint="eastAsia"/>
          <w:b/>
        </w:rPr>
        <w:t>三分搜索算法的做法是：它先将待查元素</w:t>
      </w:r>
      <w:r w:rsidRPr="005102A1">
        <w:rPr>
          <w:rFonts w:hint="eastAsia"/>
          <w:b/>
          <w:i/>
        </w:rPr>
        <w:t>x</w:t>
      </w:r>
      <w:r>
        <w:rPr>
          <w:rFonts w:hint="eastAsia"/>
          <w:b/>
        </w:rPr>
        <w:t>与</w:t>
      </w:r>
      <w:r w:rsidRPr="005102A1">
        <w:rPr>
          <w:rFonts w:hint="eastAsia"/>
          <w:b/>
          <w:i/>
        </w:rPr>
        <w:t>n</w:t>
      </w:r>
      <w:r>
        <w:rPr>
          <w:rFonts w:hint="eastAsia"/>
          <w:b/>
        </w:rPr>
        <w:t>/3</w:t>
      </w:r>
      <w:r>
        <w:rPr>
          <w:rFonts w:hint="eastAsia"/>
          <w:b/>
        </w:rPr>
        <w:t>处的元素比较，然后将</w:t>
      </w:r>
      <w:r w:rsidRPr="005102A1">
        <w:rPr>
          <w:rFonts w:hint="eastAsia"/>
          <w:b/>
          <w:i/>
        </w:rPr>
        <w:t>x</w:t>
      </w:r>
      <w:r>
        <w:rPr>
          <w:rFonts w:hint="eastAsia"/>
          <w:b/>
        </w:rPr>
        <w:t>与</w:t>
      </w:r>
      <w:r>
        <w:rPr>
          <w:rFonts w:hint="eastAsia"/>
          <w:b/>
        </w:rPr>
        <w:t>2</w:t>
      </w:r>
      <w:r w:rsidRPr="005102A1">
        <w:rPr>
          <w:rFonts w:hint="eastAsia"/>
          <w:b/>
          <w:i/>
        </w:rPr>
        <w:t>n</w:t>
      </w:r>
      <w:r>
        <w:rPr>
          <w:rFonts w:hint="eastAsia"/>
          <w:b/>
        </w:rPr>
        <w:t>/3</w:t>
      </w:r>
      <w:r>
        <w:rPr>
          <w:rFonts w:hint="eastAsia"/>
          <w:b/>
        </w:rPr>
        <w:t>处的元素比较。比较的结果或者是找到</w:t>
      </w:r>
      <w:r w:rsidRPr="005102A1">
        <w:rPr>
          <w:rFonts w:hint="eastAsia"/>
          <w:b/>
          <w:i/>
        </w:rPr>
        <w:t>x</w:t>
      </w:r>
      <w:r>
        <w:rPr>
          <w:rFonts w:hint="eastAsia"/>
          <w:b/>
        </w:rPr>
        <w:t>，或者将搜索范围缩小到原来的</w:t>
      </w:r>
      <w:r w:rsidRPr="005102A1">
        <w:rPr>
          <w:rFonts w:hint="eastAsia"/>
          <w:b/>
          <w:i/>
        </w:rPr>
        <w:t>n</w:t>
      </w:r>
      <w:r>
        <w:rPr>
          <w:rFonts w:hint="eastAsia"/>
          <w:b/>
        </w:rPr>
        <w:t>/3</w:t>
      </w:r>
      <w:r>
        <w:rPr>
          <w:rFonts w:hint="eastAsia"/>
          <w:b/>
        </w:rPr>
        <w:t>。</w:t>
      </w:r>
    </w:p>
    <w:p w:rsidR="00DC2850" w:rsidRPr="00DC2850" w:rsidRDefault="00DC2850" w:rsidP="00DC2850">
      <w:pPr>
        <w:rPr>
          <w:b/>
        </w:rPr>
      </w:pPr>
      <w:r w:rsidRPr="00DC2850">
        <w:rPr>
          <w:rFonts w:hint="eastAsia"/>
          <w:b/>
        </w:rPr>
        <w:t>（</w:t>
      </w:r>
      <w:r w:rsidRPr="00DC2850">
        <w:rPr>
          <w:rFonts w:hint="eastAsia"/>
          <w:b/>
        </w:rPr>
        <w:t>1</w:t>
      </w:r>
      <w:r w:rsidRPr="00DC2850">
        <w:rPr>
          <w:rFonts w:hint="eastAsia"/>
          <w:b/>
        </w:rPr>
        <w:t>）编写</w:t>
      </w:r>
      <w:r w:rsidRPr="00DC2850">
        <w:rPr>
          <w:rFonts w:hint="eastAsia"/>
          <w:b/>
        </w:rPr>
        <w:t>C++</w:t>
      </w:r>
      <w:r w:rsidRPr="00DC2850">
        <w:rPr>
          <w:rFonts w:hint="eastAsia"/>
          <w:b/>
        </w:rPr>
        <w:t>程序实现算法；</w:t>
      </w:r>
    </w:p>
    <w:p w:rsidR="00DC2850" w:rsidRPr="00DC2850" w:rsidRDefault="00DC2850" w:rsidP="00DC2850">
      <w:pPr>
        <w:rPr>
          <w:b/>
        </w:rPr>
      </w:pPr>
      <w:r w:rsidRPr="00DC2850">
        <w:rPr>
          <w:rFonts w:hint="eastAsia"/>
          <w:b/>
        </w:rPr>
        <w:t>（</w:t>
      </w:r>
      <w:r w:rsidRPr="00DC2850">
        <w:rPr>
          <w:rFonts w:hint="eastAsia"/>
          <w:b/>
        </w:rPr>
        <w:t>2</w:t>
      </w:r>
      <w:r w:rsidRPr="00DC2850">
        <w:rPr>
          <w:rFonts w:hint="eastAsia"/>
          <w:b/>
        </w:rPr>
        <w:t>）分析算法时间复杂度。</w:t>
      </w:r>
    </w:p>
    <w:p w:rsidR="00DC2850" w:rsidRDefault="00DC2850" w:rsidP="00DC2850">
      <w:r>
        <w:t>template&lt;class T&gt;</w:t>
      </w:r>
    </w:p>
    <w:p w:rsidR="00DC2850" w:rsidRDefault="00DC2850" w:rsidP="00DC2850">
      <w:r>
        <w:rPr>
          <w:rFonts w:hint="eastAsia"/>
        </w:rPr>
        <w:t>intSortableList&lt;T&gt;::Search(T x)const  //</w:t>
      </w:r>
      <w:r>
        <w:rPr>
          <w:rFonts w:hint="eastAsia"/>
        </w:rPr>
        <w:t>返回搜索的元素</w:t>
      </w:r>
      <w:r w:rsidR="00911E28" w:rsidRPr="00911E28">
        <w:rPr>
          <w:rFonts w:hint="eastAsia"/>
          <w:i/>
        </w:rPr>
        <w:t>x</w:t>
      </w:r>
      <w:r>
        <w:rPr>
          <w:rFonts w:hint="eastAsia"/>
        </w:rPr>
        <w:t>的下标</w:t>
      </w:r>
    </w:p>
    <w:p w:rsidR="00DC2850" w:rsidRDefault="00DC2850" w:rsidP="00DC2850">
      <w:r>
        <w:t>{</w:t>
      </w:r>
      <w:r w:rsidR="007C4756">
        <w:rPr>
          <w:rFonts w:hint="eastAsia"/>
        </w:rPr>
        <w:t xml:space="preserve"> </w:t>
      </w:r>
      <w:r>
        <w:t>return Search(0, n-1, x);</w:t>
      </w:r>
    </w:p>
    <w:p w:rsidR="00DC2850" w:rsidRDefault="00DC2850" w:rsidP="00DC2850">
      <w:r>
        <w:t>}</w:t>
      </w:r>
    </w:p>
    <w:p w:rsidR="00DC2850" w:rsidRDefault="00DC2850" w:rsidP="00DC2850"/>
    <w:p w:rsidR="00DC2850" w:rsidRDefault="00DC2850" w:rsidP="00DC2850">
      <w:r>
        <w:t>template&lt;class T&gt;</w:t>
      </w:r>
    </w:p>
    <w:p w:rsidR="00DC2850" w:rsidRPr="00DC2850" w:rsidRDefault="00DC2850" w:rsidP="00DC2850">
      <w:r>
        <w:rPr>
          <w:rFonts w:hint="eastAsia"/>
        </w:rPr>
        <w:t>intSortableList&lt;T&gt;::Search(int left, int right, T x)const  //</w:t>
      </w:r>
      <w:r>
        <w:rPr>
          <w:rFonts w:hint="eastAsia"/>
        </w:rPr>
        <w:t>平均时间复杂度为</w:t>
      </w:r>
      <m:oMath>
        <m:r>
          <m:rPr>
            <m:sty m:val="p"/>
          </m:rPr>
          <w:rPr>
            <w:rFonts w:ascii="Cambria Math" w:hAnsi="Cambria Math"/>
          </w:rPr>
          <m:t>θ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log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n</m:t>
        </m:r>
        <m:r>
          <m:rPr>
            <m:sty m:val="p"/>
          </m:rPr>
          <w:rPr>
            <w:rFonts w:ascii="Cambria Math" w:hAnsi="Cambria Math"/>
          </w:rPr>
          <m:t>)</m:t>
        </m:r>
      </m:oMath>
    </w:p>
    <w:p w:rsidR="00DC2850" w:rsidRDefault="00DC2850" w:rsidP="00DC2850">
      <w:r>
        <w:t xml:space="preserve">{  int m1,m2;  </w:t>
      </w:r>
    </w:p>
    <w:p w:rsidR="00DC2850" w:rsidRDefault="00DC2850" w:rsidP="00DC2850"/>
    <w:p w:rsidR="00DC2850" w:rsidRDefault="00DC2850" w:rsidP="00D07D7A">
      <w:pPr>
        <w:ind w:firstLineChars="150" w:firstLine="315"/>
      </w:pPr>
      <w:r>
        <w:t>if (left==right)   { if (l[left]==x) return left; }</w:t>
      </w:r>
    </w:p>
    <w:p w:rsidR="00DC2850" w:rsidRDefault="00DC2850" w:rsidP="00D07D7A">
      <w:pPr>
        <w:ind w:firstLineChars="150" w:firstLine="315"/>
      </w:pPr>
      <w:r>
        <w:t>if (left&lt;right)</w:t>
      </w:r>
    </w:p>
    <w:p w:rsidR="00DC2850" w:rsidRDefault="00DC2850" w:rsidP="00DC2850">
      <w:r>
        <w:rPr>
          <w:rFonts w:hint="eastAsia"/>
        </w:rPr>
        <w:t xml:space="preserve">   {  m1=left+(right-left)/3;//</w:t>
      </w:r>
      <w:r>
        <w:rPr>
          <w:rFonts w:hint="eastAsia"/>
        </w:rPr>
        <w:t>左分界点</w:t>
      </w:r>
    </w:p>
    <w:p w:rsidR="00DC2850" w:rsidRDefault="00DC2850" w:rsidP="00DC2850">
      <w:r>
        <w:rPr>
          <w:rFonts w:hint="eastAsia"/>
        </w:rPr>
        <w:t xml:space="preserve">      m2=(int)ceil((double)(right-(right-left)/3));//</w:t>
      </w:r>
      <w:r>
        <w:rPr>
          <w:rFonts w:hint="eastAsia"/>
        </w:rPr>
        <w:t>右分界点</w:t>
      </w:r>
    </w:p>
    <w:p w:rsidR="00DC2850" w:rsidRDefault="00DC2850" w:rsidP="00D07D7A">
      <w:pPr>
        <w:ind w:firstLineChars="300" w:firstLine="630"/>
      </w:pPr>
      <w:r>
        <w:t>if (x==l[m1])   return m1;</w:t>
      </w:r>
    </w:p>
    <w:p w:rsidR="00DC2850" w:rsidRDefault="00DC2850" w:rsidP="00D07D7A">
      <w:pPr>
        <w:ind w:firstLineChars="300" w:firstLine="630"/>
      </w:pPr>
      <w:r>
        <w:t>else if (x&lt;l[m1])  return Search(left,m1-1,x);</w:t>
      </w:r>
    </w:p>
    <w:p w:rsidR="00DC2850" w:rsidRDefault="00DC2850" w:rsidP="00D07D7A">
      <w:pPr>
        <w:ind w:firstLineChars="300" w:firstLine="630"/>
      </w:pPr>
      <w:r>
        <w:t>else if (x&lt;l[m2])  return Search(m1+1,m2-1,x);</w:t>
      </w:r>
    </w:p>
    <w:p w:rsidR="00DC2850" w:rsidRDefault="00DC2850" w:rsidP="00D07D7A">
      <w:pPr>
        <w:ind w:firstLineChars="300" w:firstLine="630"/>
      </w:pPr>
      <w:r>
        <w:t>else if(x==l[m2])  return m2;</w:t>
      </w:r>
    </w:p>
    <w:p w:rsidR="00DC2850" w:rsidRDefault="00DC2850" w:rsidP="00D07D7A">
      <w:pPr>
        <w:ind w:firstLineChars="300" w:firstLine="630"/>
      </w:pPr>
      <w:r>
        <w:t>else  return Search(m2+1,right,x);</w:t>
      </w:r>
    </w:p>
    <w:p w:rsidR="00DC2850" w:rsidRDefault="00DC2850" w:rsidP="00DC2850">
      <w:r>
        <w:t xml:space="preserve">   }</w:t>
      </w:r>
    </w:p>
    <w:p w:rsidR="00DC2850" w:rsidRDefault="00DC2850" w:rsidP="00D07D7A">
      <w:pPr>
        <w:ind w:firstLineChars="150" w:firstLine="315"/>
      </w:pPr>
      <w:r>
        <w:t>else return -1;</w:t>
      </w:r>
    </w:p>
    <w:p w:rsidR="00DC2850" w:rsidRDefault="00DC2850" w:rsidP="00DC2850">
      <w:r>
        <w:t>}</w:t>
      </w:r>
    </w:p>
    <w:p w:rsidR="00D05AF9" w:rsidRDefault="00250CE9" w:rsidP="00644554">
      <w:pPr>
        <w:tabs>
          <w:tab w:val="left" w:pos="360"/>
        </w:tabs>
      </w:pPr>
      <w:r>
        <w:rPr>
          <w:rFonts w:hint="eastAsia"/>
        </w:rPr>
        <w:lastRenderedPageBreak/>
        <w:t>5-</w:t>
      </w:r>
      <w:r w:rsidR="00D05AF9">
        <w:rPr>
          <w:rFonts w:hint="eastAsia"/>
        </w:rPr>
        <w:t>9</w:t>
      </w:r>
      <w:r w:rsidR="00644554">
        <w:tab/>
      </w:r>
    </w:p>
    <w:p w:rsidR="00644554" w:rsidRDefault="007C4756" w:rsidP="00644554">
      <w:pPr>
        <w:tabs>
          <w:tab w:val="left" w:pos="360"/>
        </w:tabs>
        <w:jc w:val="center"/>
      </w:pPr>
      <w:r>
        <w:object w:dxaOrig="28968" w:dyaOrig="17346">
          <v:shape id="_x0000_i1084" type="#_x0000_t75" style="width:240.5pt;height:142.1pt" o:ole="">
            <v:imagedata r:id="rId119" o:title=""/>
          </v:shape>
          <o:OLEObject Type="Embed" ProgID="Visio.Drawing.11" ShapeID="_x0000_i1084" DrawAspect="Content" ObjectID="_1679311991" r:id="rId120"/>
        </w:object>
      </w:r>
    </w:p>
    <w:p w:rsidR="005A4427" w:rsidRDefault="00B515DD" w:rsidP="00644554">
      <w:pPr>
        <w:tabs>
          <w:tab w:val="left" w:pos="360"/>
        </w:tabs>
        <w:jc w:val="center"/>
      </w:pPr>
      <w:r>
        <w:rPr>
          <w:noProof/>
        </w:rPr>
        <w:pict>
          <v:group id="Group 2" o:spid="_x0000_s1026" style="position:absolute;left:0;text-align:left;margin-left:17.65pt;margin-top:6pt;width:477.75pt;height:173.85pt;z-index:251655168" coordorigin="986,5421" coordsize="9994,37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">
            <v:oval id="Oval 3" o:spid="_x0000_s1027" style="position:absolute;left:5846;top:5421;width:454;height:45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DG+CcIA&#10;AADcAAAADwAAAGRycy9kb3ducmV2LnhtbESPQWsCMRSE7wX/Q3iCt5pVyyKrUVQqeivdFs/PzTNZ&#10;3Lwsm1TXf28KhR6HmfmGWa5714gbdaH2rGAyzkAQV17XbBR8f+1f5yBCRNbYeCYFDwqwXg1ellho&#10;f+dPupXRiAThUKACG2NbSBkqSw7D2LfEybv4zmFMsjNSd3hPcNfIaZbl0mHNacFiSztL1bX8cQqu&#10;zfkQ95iX08Pbx9ZY4975cVJqNOw3CxCR+vgf/msftYLZPIffM+kIyNUT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IMb4JwgAAANwAAAAPAAAAAAAAAAAAAAAAAJgCAABkcnMvZG93&#10;bnJldi54bWxQSwUGAAAAAAQABAD1AAAAhwMAAAAA&#10;">
              <v:textbox inset="0,0,0,0">
                <w:txbxContent>
                  <w:p w:rsidR="00194217" w:rsidRDefault="00194217" w:rsidP="00D05AF9">
                    <w:pPr>
                      <w:jc w:val="center"/>
                    </w:pPr>
                    <w:r>
                      <w:rPr>
                        <w:rFonts w:hint="eastAsia"/>
                      </w:rPr>
                      <w:t>4</w:t>
                    </w:r>
                  </w:p>
                </w:txbxContent>
              </v:textbox>
            </v:oval>
            <v:oval id="Oval 4" o:spid="_x0000_s1028" style="position:absolute;left:8287;top:6276;width:454;height:45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30bksMA&#10;AADcAAAADwAAAGRycy9kb3ducmV2LnhtbESPQWsCMRSE7wX/Q3hCbzWrFpXVKFoUeyuu4vm5eSaL&#10;m5dlk+r675tCocdhZr5hFqvO1eJObag8KxgOMhDEpdcVGwWn4+5tBiJEZI21Z1LwpACrZe9lgbn2&#10;Dz7QvYhGJAiHHBXYGJtcylBachgGviFO3tW3DmOSrZG6xUeCu1qOsmwiHVacFiw29GGpvBXfTsGt&#10;vuzjDifFaP/+tTHWuC0/z0q99rv1HESkLv6H/9qfWsF4NoXfM+kIyOU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30bksMAAADcAAAADwAAAAAAAAAAAAAAAACYAgAAZHJzL2Rv&#10;d25yZXYueG1sUEsFBgAAAAAEAAQA9QAAAIgDAAAAAA==&#10;">
              <v:textbox inset="0,0,0,0">
                <w:txbxContent>
                  <w:p w:rsidR="00194217" w:rsidRDefault="00194217" w:rsidP="00DE733F"/>
                </w:txbxContent>
              </v:textbox>
            </v:oval>
            <v:oval id="Oval 5" o:spid="_x0000_s1029" style="position:absolute;left:3326;top:6276;width:454;height:45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uKP4L8A&#10;AADcAAAADwAAAGRycy9kb3ducmV2LnhtbERPTYvCMBC9C/sfwizsTdPVRaQaxRXFvYlVPI/NmBSb&#10;SWmi1n+/OQgeH+97tuhcLe7Uhsqzgu9BBoK49Lpio+B42PQnIEJE1lh7JgVPCrCYf/RmmGv/4D3d&#10;i2hECuGQowIbY5NLGUpLDsPAN8SJu/jWYUywNVK3+EjhrpbDLBtLhxWnBosNrSyV1+LmFFzr8zZu&#10;cFwMtz+7X2ONW/PzpNTXZ7ecgojUxbf45f7TCkaTtDadSUdAzv8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W4o/gvwAAANwAAAAPAAAAAAAAAAAAAAAAAJgCAABkcnMvZG93bnJl&#10;di54bWxQSwUGAAAAAAQABAD1AAAAhAMAAAAA&#10;">
              <v:textbox inset="0,0,0,0">
                <w:txbxContent>
                  <w:p w:rsidR="00194217" w:rsidRDefault="00194217" w:rsidP="00D05AF9">
                    <w:pPr>
                      <w:jc w:val="center"/>
                    </w:pPr>
                    <w:r>
                      <w:rPr>
                        <w:rFonts w:hint="eastAsia"/>
                      </w:rPr>
                      <w:t>2</w:t>
                    </w:r>
                  </w:p>
                </w:txbxContent>
              </v:textbox>
            </v:oval>
            <v:oval id="Oval 6" o:spid="_x0000_s1030" style="position:absolute;left:4421;top:7056;width:454;height:45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a4qe8MA&#10;AADcAAAADwAAAGRycy9kb3ducmV2LnhtbESPQWsCMRSE7wX/Q3iCt5pVi9itUVQqepNui+fn5jVZ&#10;3Lwsm1TXf98IgsdhZr5h5svO1eJCbag8KxgNMxDEpdcVGwU/39vXGYgQkTXWnknBjQIsF72XOeba&#10;X/mLLkU0IkE45KjAxtjkUobSksMw9A1x8n596zAm2RqpW7wmuKvlOMum0mHFacFiQxtL5bn4cwrO&#10;9WkXtzgtxru3w9pY4z75dlRq0O9WHyAidfEZfrT3WsFk9g73M+kIyMU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a4qe8MAAADcAAAADwAAAAAAAAAAAAAAAACYAgAAZHJzL2Rv&#10;d25yZXYueG1sUEsFBgAAAAAEAAQA9QAAAIgDAAAAAA==&#10;">
              <v:textbox inset="0,0,0,0">
                <w:txbxContent>
                  <w:p w:rsidR="00194217" w:rsidRDefault="00194217" w:rsidP="00D05AF9">
                    <w:pPr>
                      <w:jc w:val="center"/>
                    </w:pPr>
                    <w:r>
                      <w:rPr>
                        <w:rFonts w:hint="eastAsia"/>
                      </w:rPr>
                      <w:t>3</w:t>
                    </w:r>
                  </w:p>
                </w:txbxContent>
              </v:textbox>
            </v:oval>
            <v:oval id="Oval 7" o:spid="_x0000_s1031" style="position:absolute;left:7207;top:7056;width:454;height:45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U0VO8AA&#10;AADcAAAADwAAAGRycy9kb3ducmV2LnhtbERPz2vCMBS+C/sfwht4s+lUZOuMMkXRm9iNnd+at6TY&#10;vJQmav3vzUHw+PH9ni9714gLdaH2rOAty0EQV17XbBT8fG9H7yBCRNbYeCYFNwqwXLwM5lhof+Uj&#10;XcpoRArhUKACG2NbSBkqSw5D5lvixP37zmFMsDNSd3hN4a6R4zyfSYc1pwaLLa0tVafy7BScmr9d&#10;3OKsHO+mh5Wxxm349qvU8LX/+gQRqY9P8cO91womH2l+OpOOgFzc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LU0VO8AAAADcAAAADwAAAAAAAAAAAAAAAACYAgAAZHJzL2Rvd25y&#10;ZXYueG1sUEsFBgAAAAAEAAQA9QAAAIUDAAAAAA==&#10;">
              <v:textbox inset="0,0,0,0">
                <w:txbxContent>
                  <w:p w:rsidR="00194217" w:rsidRDefault="00194217" w:rsidP="00D05AF9">
                    <w:pPr>
                      <w:jc w:val="center"/>
                    </w:pPr>
                    <w:r>
                      <w:rPr>
                        <w:rFonts w:hint="eastAsia"/>
                      </w:rPr>
                      <w:t>5</w:t>
                    </w:r>
                  </w:p>
                </w:txbxContent>
              </v:textbox>
            </v:oval>
            <v:shape id="Freeform 8" o:spid="_x0000_s1032" style="position:absolute;left:3731;top:5715;width:2115;height:630;visibility:visible;mso-wrap-style:square;v-text-anchor:top" coordsize="2115,63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Gy/VMUA&#10;AADcAAAADwAAAGRycy9kb3ducmV2LnhtbESPQWvCQBSE74L/YXlCL6IbLQSbuooE24o3tXh+ZF+T&#10;tNm3YXc1aX99VxA8DjPzDbNc96YRV3K+tqxgNk1AEBdW11wq+Dy9TRYgfEDW2FgmBb/kYb0aDpaY&#10;advxga7HUIoIYZ+hgiqENpPSFxUZ9FPbEkfvyzqDIUpXSu2wi3DTyHmSpNJgzXGhwpbyioqf48Uo&#10;6L73/rJIP9IiH+dhW7v3v3M5V+pp1G9eQQTqwyN8b++0gueXGdzOxCMgV/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cbL9UxQAAANwAAAAPAAAAAAAAAAAAAAAAAJgCAABkcnMv&#10;ZG93bnJldi54bWxQSwUGAAAAAAQABAD1AAAAigMAAAAA&#10;" path="m2115,l,630e" filled="f">
              <v:path arrowok="t" o:connecttype="custom" o:connectlocs="2115,0;0,630" o:connectangles="0,0"/>
            </v:shape>
            <v:oval id="Oval 9" o:spid="_x0000_s1033" style="position:absolute;left:5032;top:7850;width:454;height:45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tMu18MA&#10;AADcAAAADwAAAGRycy9kb3ducmV2LnhtbESPQWsCMRSE74X+h/AK3mrWrUjdGkWlorfSbfH8unkm&#10;i5uXZRN1/fdGEHocZuYbZrboXSPO1IXas4LRMANBXHlds1Hw+7N5fQcRIrLGxjMpuFKAxfz5aYaF&#10;9hf+pnMZjUgQDgUqsDG2hZShsuQwDH1LnLyD7xzGJDsjdYeXBHeNzLNsIh3WnBYstrS2VB3Lk1Nw&#10;bP62cYOTMt+Ov1bGGvfJ171Sg5d++QEiUh//w4/2Tit4m+ZwP5OOgJz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tMu18MAAADcAAAADwAAAAAAAAAAAAAAAACYAgAAZHJzL2Rv&#10;d25yZXYueG1sUEsFBgAAAAAEAAQA9QAAAIgDAAAAAA==&#10;">
              <v:textbox inset="0,0,0,0">
                <w:txbxContent>
                  <w:p w:rsidR="00194217" w:rsidRDefault="00194217" w:rsidP="00D05AF9">
                    <w:pPr>
                      <w:jc w:val="center"/>
                    </w:pPr>
                    <w:r>
                      <w:rPr>
                        <w:rFonts w:hint="eastAsia"/>
                      </w:rPr>
                      <w:t>3</w:t>
                    </w:r>
                  </w:p>
                </w:txbxContent>
              </v:textbox>
            </v:oval>
            <v:oval id="Oval 10" o:spid="_x0000_s1034" style="position:absolute;left:6581;top:7850;width:454;height:45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Z+LTMMA&#10;AADcAAAADwAAAGRycy9kb3ducmV2LnhtbESPT2sCMRTE74LfITzBm2b9g7Rbo6hU7E3cFs/PzWuy&#10;uHlZNqmu374pFDwOM/MbZrnuXC1u1IbKs4LJOANBXHpdsVHw9bkfvYAIEVlj7ZkUPCjAetXvLTHX&#10;/s4nuhXRiAThkKMCG2OTSxlKSw7D2DfEyfv2rcOYZGukbvGe4K6W0yxbSIcVpwWLDe0sldfixym4&#10;1pdD3OOimB7mx62xxr3z46zUcNBt3kBE6uIz/N/+0ApmrzP4O5OOgFz9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Z+LTMMAAADcAAAADwAAAAAAAAAAAAAAAACYAgAAZHJzL2Rv&#10;d25yZXYueG1sUEsFBgAAAAAEAAQA9QAAAIgDAAAAAA==&#10;">
              <v:textbox inset="0,0,0,0">
                <w:txbxContent>
                  <w:p w:rsidR="00194217" w:rsidRDefault="00194217" w:rsidP="00D05AF9">
                    <w:pPr>
                      <w:jc w:val="center"/>
                    </w:pPr>
                    <w:r>
                      <w:rPr>
                        <w:rFonts w:hint="eastAsia"/>
                      </w:rPr>
                      <w:t>4</w:t>
                    </w:r>
                  </w:p>
                </w:txbxContent>
              </v:textbox>
            </v:oval>
            <v:rect id="Rectangle 11" o:spid="_x0000_s1035" style="position:absolute;left:5381;top:8691;width:454;height:45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UHvm8YA&#10;AADcAAAADwAAAGRycy9kb3ducmV2LnhtbESPX2vCMBTF34V9h3AHe9N0zg3tjCIDYSgTrUV8vDTX&#10;tltzU5pYq5/eDAZ7PJw/P8503plKtNS40rKC50EEgjizuuRcQbpf9scgnEfWWFkmBVdyMJ899KYY&#10;a3vhHbWJz0UYYRejgsL7OpbSZQUZdANbEwfvZBuDPsgml7rBSxg3lRxG0Zs0WHIgFFjTR0HZT3I2&#10;gTuqv9PNarP8ut4Orduuj8nrySr19Ngt3kF46vx/+K/9qRW8TEbweyYcATm7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BUHvm8YAAADcAAAADwAAAAAAAAAAAAAAAACYAgAAZHJz&#10;L2Rvd25yZXYueG1sUEsFBgAAAAAEAAQA9QAAAIsDAAAAAA==&#10;">
              <v:textbox inset="0,0,0,0">
                <w:txbxContent>
                  <w:p w:rsidR="00194217" w:rsidRDefault="00194217" w:rsidP="00D05AF9">
                    <w:pPr>
                      <w:spacing w:line="360" w:lineRule="auto"/>
                      <w:jc w:val="center"/>
                    </w:pPr>
                    <w:r>
                      <w:rPr>
                        <w:rFonts w:hint="eastAsia"/>
                      </w:rPr>
                      <w:t>4</w:t>
                    </w:r>
                  </w:p>
                </w:txbxContent>
              </v:textbox>
            </v:rect>
            <v:rect id="Rectangle 12" o:spid="_x0000_s1036" style="position:absolute;left:6926;top:8691;width:454;height:45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g1KAMYA&#10;AADcAAAADwAAAGRycy9kb3ducmV2LnhtbESPX2vCMBTF3wf7DuEO9jbTOR3aGUUGwlAmWov4eGmu&#10;bbfmpjSxVj+9EQZ7PJw/P85k1plKtNS40rKC114EgjizuuRcQbpbvIxAOI+ssbJMCi7kYDZ9fJhg&#10;rO2Zt9QmPhdhhF2MCgrv61hKlxVk0PVsTRy8o20M+iCbXOoGz2HcVLIfRe/SYMmBUGBNnwVlv8nJ&#10;BO6g/knXy/Xi+3Ldt26zOiTDo1Xq+ambf4Dw1Pn/8F/7Syt4Gw/hfiYcATm9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ag1KAMYAAADcAAAADwAAAAAAAAAAAAAAAACYAgAAZHJz&#10;L2Rvd25yZXYueG1sUEsFBgAAAAAEAAQA9QAAAIsDAAAAAA==&#10;">
              <v:textbox inset="0,0,0,0">
                <w:txbxContent>
                  <w:p w:rsidR="00194217" w:rsidRDefault="00194217" w:rsidP="00D05AF9">
                    <w:pPr>
                      <w:spacing w:line="360" w:lineRule="auto"/>
                      <w:jc w:val="center"/>
                    </w:pPr>
                    <w:r>
                      <w:rPr>
                        <w:rFonts w:hint="eastAsia"/>
                      </w:rPr>
                      <w:t>5</w:t>
                    </w:r>
                  </w:p>
                </w:txbxContent>
              </v:textbox>
            </v:rect>
            <v:oval id="Oval 13" o:spid="_x0000_s1037" style="position:absolute;left:3772;top:7850;width:454;height:45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ego1MMA&#10;AADcAAAADwAAAGRycy9kb3ducmV2LnhtbESPQWsCMRSE74X+h/AK3mpWK4tujaJS0VtxWzy/bp7J&#10;4uZl2URd/70pFHocZuYbZr7sXSOu1IXas4LRMANBXHlds1Hw/bV9nYIIEVlj45kU3CnAcvH8NMdC&#10;+xsf6FpGIxKEQ4EKbIxtIWWoLDkMQ98SJ+/kO4cxyc5I3eEtwV0jx1mWS4c1pwWLLW0sVefy4hSc&#10;m59d3GJejneTz7Wxxn3w/ajU4KVfvYOI1Mf/8F97rxW8zXL4PZOOgFw8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ego1MMAAADcAAAADwAAAAAAAAAAAAAAAACYAgAAZHJzL2Rv&#10;d25yZXYueG1sUEsFBgAAAAAEAAQA9QAAAIgDAAAAAA==&#10;">
              <v:textbox inset="0,0,0,0">
                <w:txbxContent>
                  <w:p w:rsidR="00194217" w:rsidRDefault="00194217" w:rsidP="00D05AF9">
                    <w:pPr>
                      <w:jc w:val="center"/>
                    </w:pPr>
                    <w:r>
                      <w:rPr>
                        <w:rFonts w:hint="eastAsia"/>
                      </w:rPr>
                      <w:t>2</w:t>
                    </w:r>
                  </w:p>
                </w:txbxContent>
              </v:textbox>
            </v:oval>
            <v:rect id="Rectangle 14" o:spid="_x0000_s1038" style="position:absolute;left:4091;top:8705;width:454;height:45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ZNx7MYA&#10;AADcAAAADwAAAGRycy9kb3ducmV2LnhtbESPW2vCQBCF3wv+h2WEvtWNvVgbXUUEQVoUG6X4OGTH&#10;JDY7G7JrjP56Vyj08XAuH2c8bU0pGqpdYVlBvxeBIE6tLjhTsNsunoYgnEfWWFomBRdyMJ10HsYY&#10;a3vmb2oSn4kwwi5GBbn3VSylS3My6Hq2Ig7ewdYGfZB1JnWN5zBuSvkcRQNpsOBAyLGieU7pb3Iy&#10;gftaHXfrz/Vidbn+NG7ztU/eDlapx247G4Hw1Pr/8F97qRW8fLzD/Uw4AnJy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9ZNx7MYAAADcAAAADwAAAAAAAAAAAAAAAACYAgAAZHJz&#10;L2Rvd25yZXYueG1sUEsFBgAAAAAEAAQA9QAAAIsDAAAAAA==&#10;">
              <v:textbox inset="0,0,0,0">
                <w:txbxContent>
                  <w:p w:rsidR="00194217" w:rsidRDefault="00194217" w:rsidP="00D05AF9">
                    <w:pPr>
                      <w:spacing w:line="360" w:lineRule="auto"/>
                      <w:jc w:val="center"/>
                    </w:pPr>
                    <w:r>
                      <w:rPr>
                        <w:rFonts w:hint="eastAsia"/>
                      </w:rPr>
                      <w:t>3</w:t>
                    </w:r>
                  </w:p>
                </w:txbxContent>
              </v:textbox>
            </v:rect>
            <v:oval id="Oval 15" o:spid="_x0000_s1039" style="position:absolute;left:1980;top:7070;width:454;height:45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zsZPcAA&#10;AADcAAAADwAAAGRycy9kb3ducmV2LnhtbERPz2vCMBS+C/sfwht4s+lUZOuMMkXRm9iNnd+at6TY&#10;vJQmav3vzUHw+PH9ni9714gLdaH2rOAty0EQV17XbBT8fG9H7yBCRNbYeCYFNwqwXLwM5lhof+Uj&#10;XcpoRArhUKACG2NbSBkqSw5D5lvixP37zmFMsDNSd3hN4a6R4zyfSYc1pwaLLa0tVafy7BScmr9d&#10;3OKsHO+mh5Wxxm349qvU8LX/+gQRqY9P8cO91womH2ltOpOOgFzc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0zsZPcAAAADcAAAADwAAAAAAAAAAAAAAAACYAgAAZHJzL2Rvd25y&#10;ZXYueG1sUEsFBgAAAAAEAAQA9QAAAIUDAAAAAA==&#10;">
              <v:textbox inset="0,0,0,0">
                <w:txbxContent>
                  <w:p w:rsidR="00194217" w:rsidRDefault="00194217" w:rsidP="00D05AF9">
                    <w:pPr>
                      <w:jc w:val="center"/>
                    </w:pPr>
                    <w:r>
                      <w:rPr>
                        <w:rFonts w:hint="eastAsia"/>
                      </w:rPr>
                      <w:t>1</w:t>
                    </w:r>
                  </w:p>
                </w:txbxContent>
              </v:textbox>
            </v:oval>
            <v:oval id="Oval 16" o:spid="_x0000_s1040" style="position:absolute;left:2606;top:7836;width:454;height:45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He8psMA&#10;AADcAAAADwAAAGRycy9kb3ducmV2LnhtbESPQWsCMRSE7wX/Q3hCbzWrFtHVKFoUeyuu4vm5eSaL&#10;m5dlk+r675tCocdhZr5hFqvO1eJObag8KxgOMhDEpdcVGwWn4+5tCiJEZI21Z1LwpACrZe9lgbn2&#10;Dz7QvYhGJAiHHBXYGJtcylBachgGviFO3tW3DmOSrZG6xUeCu1qOsmwiHVacFiw29GGpvBXfTsGt&#10;vuzjDifFaP/+tTHWuC0/z0q99rv1HESkLv6H/9qfWsF4NoPfM+kIyOU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He8psMAAADcAAAADwAAAAAAAAAAAAAAAACYAgAAZHJzL2Rv&#10;d25yZXYueG1sUEsFBgAAAAAEAAQA9QAAAIgDAAAAAA==&#10;">
              <v:textbox inset="0,0,0,0">
                <w:txbxContent>
                  <w:p w:rsidR="00194217" w:rsidRDefault="00194217" w:rsidP="00D05AF9">
                    <w:pPr>
                      <w:jc w:val="center"/>
                    </w:pPr>
                    <w:r>
                      <w:rPr>
                        <w:rFonts w:hint="eastAsia"/>
                      </w:rPr>
                      <w:t>1</w:t>
                    </w:r>
                  </w:p>
                </w:txbxContent>
              </v:textbox>
            </v:oval>
            <v:oval id="Oval 17" o:spid="_x0000_s1041" style="position:absolute;left:1346;top:7836;width:454;height:45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e1N2b8A&#10;AADcAAAADwAAAGRycy9kb3ducmV2LnhtbERPTYvCMBC9C/sfwix4s+mKiHSNsrsoehOr7HlsxqTY&#10;TEoTtf57cxA8Pt73fNm7RtyoC7VnBV9ZDoK48rpmo+B4WI9mIEJE1th4JgUPCrBcfAzmWGh/5z3d&#10;ymhECuFQoAIbY1tIGSpLDkPmW+LEnX3nMCbYGak7vKdw18hxnk+lw5pTg8WW/ixVl/LqFFya0yau&#10;cVqON5Pdr7HGrfjxr9Tws//5BhGpj2/xy73VCiZ5mp/OpCMgF0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F7U3ZvwAAANwAAAAPAAAAAAAAAAAAAAAAAJgCAABkcnMvZG93bnJl&#10;di54bWxQSwUGAAAAAAQABAD1AAAAhAMAAAAA&#10;">
              <v:textbox inset="0,0,0,0">
                <w:txbxContent>
                  <w:p w:rsidR="00194217" w:rsidRDefault="00194217" w:rsidP="00D05AF9">
                    <w:pPr>
                      <w:jc w:val="center"/>
                    </w:pPr>
                    <w:r>
                      <w:rPr>
                        <w:rFonts w:hint="eastAsia"/>
                      </w:rPr>
                      <w:t>0</w:t>
                    </w:r>
                  </w:p>
                </w:txbxContent>
              </v:textbox>
            </v:oval>
            <v:rect id="Rectangle 18" o:spid="_x0000_s1042" style="position:absolute;left:1665;top:8691;width:454;height:45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ZYU4cUA&#10;AADcAAAADwAAAGRycy9kb3ducmV2LnhtbESPX2vCMBTF3wd+h3CFvc1UUZFqFBEE2VC0K8PHS3Nt&#10;uzU3pclq3adfBMHHw/nz4yxWnalES40rLSsYDiIQxJnVJecK0s/t2wyE88gaK8uk4EYOVsveywJj&#10;ba98ojbxuQgj7GJUUHhfx1K6rCCDbmBr4uBdbGPQB9nkUjd4DeOmkqMomkqDJQdCgTVtCsp+kl8T&#10;uOP6Oz28H7b7299X644f52RysUq99rv1HISnzj/Dj/ZOKxhHQ7ifCUdALv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9lhThxQAAANwAAAAPAAAAAAAAAAAAAAAAAJgCAABkcnMv&#10;ZG93bnJldi54bWxQSwUGAAAAAAQABAD1AAAAigMAAAAA&#10;">
              <v:textbox inset="0,0,0,0">
                <w:txbxContent>
                  <w:p w:rsidR="00194217" w:rsidRDefault="00194217" w:rsidP="00D05AF9">
                    <w:pPr>
                      <w:spacing w:line="360" w:lineRule="auto"/>
                      <w:jc w:val="center"/>
                    </w:pPr>
                    <w:r>
                      <w:rPr>
                        <w:rFonts w:hint="eastAsia"/>
                      </w:rPr>
                      <w:t>1</w:t>
                    </w:r>
                  </w:p>
                </w:txbxContent>
              </v:textbox>
            </v:rect>
            <v:rect id="Rectangle 19" o:spid="_x0000_s1043" style="position:absolute;left:2925;top:8691;width:454;height:45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USKlsYA&#10;AADcAAAADwAAAGRycy9kb3ducmV2LnhtbESPW2vCQBCF3wv9D8sU+lY3FS0S3UgRBGlRagzi45Cd&#10;XDQ7G7LbGPvru4WCj4dz+TiL5WAa0VPnassKXkcRCOLc6ppLBdlh/TID4TyyxsYyKbiRg2Xy+LDA&#10;WNsr76lPfSnCCLsYFVTet7GULq/IoBvZljh4he0M+iC7UuoOr2HcNHIcRW/SYM2BUGFLq4ryS/pt&#10;AnfSnrPdx269vf0ce/f1eUqnhVXq+Wl4n4PwNPh7+L+90Qom0Rj+zoQjIJN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USKlsYAAADcAAAADwAAAAAAAAAAAAAAAACYAgAAZHJz&#10;L2Rvd25yZXYueG1sUEsFBgAAAAAEAAQA9QAAAIsDAAAAAA==&#10;">
              <v:textbox inset="0,0,0,0">
                <w:txbxContent>
                  <w:p w:rsidR="00194217" w:rsidRDefault="00194217" w:rsidP="00D05AF9">
                    <w:pPr>
                      <w:spacing w:line="360" w:lineRule="auto"/>
                      <w:jc w:val="center"/>
                    </w:pPr>
                    <w:r>
                      <w:rPr>
                        <w:rFonts w:hint="eastAsia"/>
                      </w:rPr>
                      <w:t>2</w:t>
                    </w:r>
                  </w:p>
                </w:txbxContent>
              </v:textbox>
            </v:rect>
            <v:oval id="Oval 20" o:spid="_x0000_s1044" style="position:absolute;left:7781;top:7850;width:454;height:45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T/TrsIA&#10;AADcAAAADwAAAGRycy9kb3ducmV2LnhtbESPQWsCMRSE7wX/Q3iCt25WKyJbo9RS0VtxFc+vm9dk&#10;cfOybFJd/70RCh6HmfmGWax614gLdaH2rGCc5SCIK69rNgqOh83rHESIyBobz6TgRgFWy8HLAgvt&#10;r7ynSxmNSBAOBSqwMbaFlKGy5DBkviVO3q/vHMYkOyN1h9cEd42c5PlMOqw5LVhs6dNSdS7/nIJz&#10;87ONG5yVk+30e22scV98Oyk1GvYf7yAi9fEZ/m/vtIJp/gaPM+kIyOU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1P9OuwgAAANwAAAAPAAAAAAAAAAAAAAAAAJgCAABkcnMvZG93&#10;bnJldi54bWxQSwUGAAAAAAQABAD1AAAAhwMAAAAA&#10;">
              <v:textbox inset="0,0,0,0">
                <w:txbxContent>
                  <w:p w:rsidR="00194217" w:rsidRDefault="00194217" w:rsidP="00D05AF9">
                    <w:pPr>
                      <w:jc w:val="center"/>
                    </w:pPr>
                    <w:r>
                      <w:rPr>
                        <w:rFonts w:hint="eastAsia"/>
                      </w:rPr>
                      <w:t>5</w:t>
                    </w:r>
                  </w:p>
                </w:txbxContent>
              </v:textbox>
            </v:oval>
            <v:rect id="Rectangle 21" o:spid="_x0000_s1045" style="position:absolute;left:8126;top:8691;width:454;height:45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eG3ecUA&#10;AADcAAAADwAAAGRycy9kb3ducmV2LnhtbESPX2vCMBTF3wd+h3CFvc3U0YlUo4ggjMlkqyI+Xppr&#10;W21uShNr9dObgbDHw/nz40znnalES40rLSsYDiIQxJnVJecKdtvV2xiE88gaK8uk4EYO5rPeyxQT&#10;ba/8S23qcxFG2CWooPC+TqR0WUEG3cDWxME72sagD7LJpW7wGsZNJd+jaCQNlhwIBda0LCg7pxcT&#10;uHF92m2+Nqvv233fup/1If04WqVe+91iAsJT5//Dz/anVhBHMfydCUdAzh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t4bd5xQAAANwAAAAPAAAAAAAAAAAAAAAAAJgCAABkcnMv&#10;ZG93bnJldi54bWxQSwUGAAAAAAQABAD1AAAAigMAAAAA&#10;">
              <v:textbox inset="0,0,0,0">
                <w:txbxContent>
                  <w:p w:rsidR="00194217" w:rsidRDefault="00194217" w:rsidP="00D05AF9">
                    <w:pPr>
                      <w:spacing w:line="360" w:lineRule="auto"/>
                      <w:jc w:val="center"/>
                    </w:pPr>
                    <w:r>
                      <w:rPr>
                        <w:rFonts w:hint="eastAsia"/>
                      </w:rPr>
                      <w:t>6</w:t>
                    </w:r>
                  </w:p>
                </w:txbxContent>
              </v:textbox>
            </v:rect>
            <v:oval id="Oval 22" o:spid="_x0000_s1046" style="position:absolute;left:9547;top:7056;width:454;height:45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ZruQcIA&#10;AADcAAAADwAAAGRycy9kb3ducmV2LnhtbESPQWsCMRSE74L/ITzBm2YVK7I1ShXF3sS19Py6eU0W&#10;Ny/LJur675uC4HGYmW+Y5bpztbhRGyrPCibjDARx6XXFRsHXeT9agAgRWWPtmRQ8KMB61e8tMdf+&#10;zie6FdGIBOGQowIbY5NLGUpLDsPYN8TJ+/Wtw5hka6Ru8Z7grpbTLJtLhxWnBYsNbS2Vl+LqFFzq&#10;n0Pc47yYHmbHjbHG7fjxrdRw0H28g4jUxVf42f7UCmbZG/yfSUdArv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Vmu5BwgAAANwAAAAPAAAAAAAAAAAAAAAAAJgCAABkcnMvZG93&#10;bnJldi54bWxQSwUGAAAAAAQABAD1AAAAhwMAAAAA&#10;">
              <v:textbox inset="0,0,0,0">
                <w:txbxContent>
                  <w:p w:rsidR="00194217" w:rsidRDefault="00194217" w:rsidP="00D05AF9">
                    <w:pPr>
                      <w:jc w:val="center"/>
                    </w:pPr>
                    <w:r>
                      <w:rPr>
                        <w:rFonts w:hint="eastAsia"/>
                      </w:rPr>
                      <w:t>7</w:t>
                    </w:r>
                  </w:p>
                </w:txbxContent>
              </v:textbox>
            </v:oval>
            <v:oval id="Oval 23" o:spid="_x0000_s1047" style="position:absolute;left:8947;top:7835;width:454;height:45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UhwNsMA&#10;AADcAAAADwAAAGRycy9kb3ducmV2LnhtbESPwWrDMBBE74X8g9hAbrXcEExwI5u0NKS3Uqf0vLU2&#10;kom1MpaSOH9fFQo5DjPzhtnUk+vFhcbQeVbwlOUgiFuvOzYKvg67xzWIEJE19p5JwY0C1NXsYYOl&#10;9lf+pEsTjUgQDiUqsDEOpZShteQwZH4gTt7Rjw5jkqOResRrgrteLvO8kA47TgsWB3q11J6as1Nw&#10;6n/2cYdFs9yvPl6MNe6Nb99KLebT9hlEpCnew//td61glRfwdyYdAVn9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5UhwNsMAAADcAAAADwAAAAAAAAAAAAAAAACYAgAAZHJzL2Rv&#10;d25yZXYueG1sUEsFBgAAAAAEAAQA9QAAAIgDAAAAAA==&#10;">
              <v:textbox inset="0,0,0,0">
                <w:txbxContent>
                  <w:p w:rsidR="00194217" w:rsidRDefault="00194217" w:rsidP="00D05AF9">
                    <w:pPr>
                      <w:jc w:val="center"/>
                    </w:pPr>
                    <w:r>
                      <w:rPr>
                        <w:rFonts w:hint="eastAsia"/>
                      </w:rPr>
                      <w:t>6</w:t>
                    </w:r>
                  </w:p>
                </w:txbxContent>
              </v:textbox>
            </v:oval>
            <v:rect id="Rectangle 24" o:spid="_x0000_s1048" style="position:absolute;left:9266;top:8691;width:454;height:45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TMpDsUA&#10;AADcAAAADwAAAGRycy9kb3ducmV2LnhtbESPX2vCMBTF34V9h3AHvmk60U2qUcZAEEVxVcTHS3Nt&#10;65qb0sRa9+mXgeDj4fz5cabz1pSiodoVlhW89SMQxKnVBWcKDvtFbwzCeWSNpWVScCcH89lLZ4qx&#10;tjf+pibxmQgj7GJUkHtfxVK6NCeDrm8r4uCdbW3QB1lnUtd4C+OmlIMoepcGCw6EHCv6yin9Sa4m&#10;cIfV5bBdbReb+++xcbv1KRmdrVLd1/ZzAsJT65/hR3upFQyjD/g/E46AnP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dMykOxQAAANwAAAAPAAAAAAAAAAAAAAAAAJgCAABkcnMv&#10;ZG93bnJldi54bWxQSwUGAAAAAAQABAD1AAAAigMAAAAA&#10;">
              <v:textbox inset="0,0,0,0">
                <w:txbxContent>
                  <w:p w:rsidR="00194217" w:rsidRDefault="00194217" w:rsidP="00D05AF9">
                    <w:pPr>
                      <w:spacing w:line="360" w:lineRule="auto"/>
                      <w:jc w:val="center"/>
                    </w:pPr>
                    <w:r>
                      <w:rPr>
                        <w:rFonts w:hint="eastAsia"/>
                      </w:rPr>
                      <w:t>7</w:t>
                    </w:r>
                  </w:p>
                </w:txbxContent>
              </v:textbox>
            </v:rect>
            <v:oval id="Oval 25" o:spid="_x0000_s1049" style="position:absolute;left:10211;top:7850;width:454;height:45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5tB378A&#10;AADcAAAADwAAAGRycy9kb3ducmV2LnhtbERPTYvCMBC9C/sfwix4s+mKiHSNsrsoehOr7HlsxqTY&#10;TEoTtf57cxA8Pt73fNm7RtyoC7VnBV9ZDoK48rpmo+B4WI9mIEJE1th4JgUPCrBcfAzmWGh/5z3d&#10;ymhECuFQoAIbY1tIGSpLDkPmW+LEnX3nMCbYGak7vKdw18hxnk+lw5pTg8WW/ixVl/LqFFya0yau&#10;cVqON5Pdr7HGrfjxr9Tws//5BhGpj2/xy73VCiZ5WpvOpCMgF0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7m0HfvwAAANwAAAAPAAAAAAAAAAAAAAAAAJgCAABkcnMvZG93bnJl&#10;di54bWxQSwUGAAAAAAQABAD1AAAAhAMAAAAA&#10;">
              <v:textbox inset="0,0,0,0">
                <w:txbxContent>
                  <w:p w:rsidR="00194217" w:rsidRDefault="00194217" w:rsidP="00D05AF9">
                    <w:pPr>
                      <w:jc w:val="center"/>
                    </w:pPr>
                    <w:r>
                      <w:rPr>
                        <w:rFonts w:hint="eastAsia"/>
                      </w:rPr>
                      <w:t>7</w:t>
                    </w:r>
                  </w:p>
                </w:txbxContent>
              </v:textbox>
            </v:oval>
            <v:rect id="Rectangle 26" o:spid="_x0000_s1050" style="position:absolute;left:10526;top:8691;width:454;height:45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+AY58UA&#10;AADcAAAADwAAAGRycy9kb3ducmV2LnhtbESPX2vCMBTF34V9h3AHvmk60TGrUcZAEEVxVcTHS3Nt&#10;65qb0sRa9+mXgeDj4fz5cabz1pSiodoVlhW89SMQxKnVBWcKDvtF7wOE88gaS8uk4E4O5rOXzhRj&#10;bW/8TU3iMxFG2MWoIPe+iqV0aU4GXd9WxME729qgD7LOpK7xFsZNKQdR9C4NFhwIOVb0lVP6k1xN&#10;4A6ry2G72i42999j43brUzI6W6W6r+3nBISn1j/Dj/ZSKxhGY/g/E46AnP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D4BjnxQAAANwAAAAPAAAAAAAAAAAAAAAAAJgCAABkcnMv&#10;ZG93bnJldi54bWxQSwUGAAAAAAQABAD1AAAAigMAAAAA&#10;">
              <v:textbox inset="0,0,0,0">
                <w:txbxContent>
                  <w:p w:rsidR="00194217" w:rsidRDefault="00194217" w:rsidP="00D05AF9">
                    <w:pPr>
                      <w:spacing w:line="360" w:lineRule="auto"/>
                      <w:jc w:val="center"/>
                    </w:pPr>
                    <w:r>
                      <w:rPr>
                        <w:rFonts w:hint="eastAsia"/>
                      </w:rPr>
                      <w:t>8</w:t>
                    </w:r>
                  </w:p>
                </w:txbxContent>
              </v:textbox>
            </v:rect>
            <v:shape id="Freeform 27" o:spid="_x0000_s1051" style="position:absolute;left:6281;top:5760;width:2055;height:600;visibility:visible;mso-wrap-style:square;v-text-anchor:top" coordsize="2055,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OOE8IA&#10;AADcAAAADwAAAGRycy9kb3ducmV2LnhtbERPz2vCMBS+D/wfwhO8DE0ro4xqFFE6vOxg3cHjs3m2&#10;xealJFmt/705DHb8+H6vt6PpxEDOt5YVpIsEBHFldcu1gp9zMf8E4QOyxs4yKXiSh+1m8rbGXNsH&#10;n2goQy1iCPscFTQh9LmUvmrIoF/YnjhyN+sMhghdLbXDRww3nVwmSSYNthwbGuxp31B1L3+NguPl&#10;0H6/X09DUZ/Lrywt3DXzTqnZdNytQAQaw7/4z33UCj7SOD+eiUdAbl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I44TwgAAANwAAAAPAAAAAAAAAAAAAAAAAJgCAABkcnMvZG93&#10;bnJldi54bWxQSwUGAAAAAAQABAD1AAAAhwMAAAAA&#10;" path="m,l2055,600e" filled="f">
              <v:path arrowok="t" o:connecttype="custom" o:connectlocs="0,0;2055,600" o:connectangles="0,0"/>
            </v:shape>
            <v:shape id="Freeform 28" o:spid="_x0000_s1052" style="position:absolute;left:2381;top:6660;width:990;height:480;visibility:visible;mso-wrap-style:square;v-text-anchor:top" coordsize="990,48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NCFSMUA&#10;AADcAAAADwAAAGRycy9kb3ducmV2LnhtbESPQWvCQBSE70L/w/IKvekmokVSV1FBsKei8eLtkX3d&#10;Dc2+TbNrkvbXdwuFHoeZ+YZZb0fXiJ66UHtWkM8yEMSV1zUbBdfyOF2BCBFZY+OZFHxRgO3mYbLG&#10;QvuBz9RfohEJwqFABTbGtpAyVJYchplviZP37juHMcnOSN3hkOCukfMse5YOa04LFls6WKo+Lnen&#10;4LjE3W14K8/Llemtab+t+3zdK/X0OO5eQEQa43/4r33SChZ5Dr9n0hGQm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g0IVIxQAAANwAAAAPAAAAAAAAAAAAAAAAAJgCAABkcnMv&#10;ZG93bnJldi54bWxQSwUGAAAAAAQABAD1AAAAigMAAAAA&#10;" path="m990,l,480e" filled="f">
              <v:path arrowok="t" o:connecttype="custom" o:connectlocs="990,0;0,480" o:connectangles="0,0"/>
            </v:shape>
            <v:shape id="Freeform 29" o:spid="_x0000_s1053" style="position:absolute;left:7571;top:6642;width:780;height:465;visibility:visible;mso-wrap-style:square;v-text-anchor:top" coordsize="780,46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15hI8cA&#10;AADcAAAADwAAAGRycy9kb3ducmV2LnhtbESP3WrCQBSE74W+w3IK3ohuIkUldQ2lUCpUKv4geHea&#10;Pc2GZs+G7Gri23cLBS+HmfmGWea9rcWVWl85VpBOEhDEhdMVlwqOh7fxAoQPyBprx6TgRh7y1cNg&#10;iZl2He/oug+liBD2GSowITSZlL4wZNFPXEMcvW/XWgxRtqXULXYRbms5TZKZtFhxXDDY0Kuh4md/&#10;sQpGn5v1+2Kr53U3OpndufzwePhSavjYvzyDCNSHe/i/vdYKntIp/J2JR0Cufg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NeYSPHAAAA3AAAAA8AAAAAAAAAAAAAAAAAmAIAAGRy&#10;cy9kb3ducmV2LnhtbFBLBQYAAAAABAAEAPUAAACMAwAAAAA=&#10;" path="m780,l,465e" filled="f">
              <v:path arrowok="t" o:connecttype="custom" o:connectlocs="780,0;0,465" o:connectangles="0,0"/>
            </v:shape>
            <v:shape id="Freeform 30" o:spid="_x0000_s1054" style="position:absolute;left:3716;top:6663;width:780;height:465;flip:x;visibility:visible;mso-wrap-style:square;v-text-anchor:top" coordsize="780,46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KG9Y8MA&#10;AADcAAAADwAAAGRycy9kb3ducmV2LnhtbESPQYvCMBSE74L/ITzBi2iqLstajaKC4FXrocdH82yr&#10;zUttYq3/3iws7HGYmW+Y1aYzlWipcaVlBdNJBII4s7rkXMElOYx/QDiPrLGyTAre5GCz7vdWGGv7&#10;4hO1Z5+LAGEXo4LC+zqW0mUFGXQTWxMH72obgz7IJpe6wVeAm0rOouhbGiw5LBRY076g7H5+GgWj&#10;7bNOUzZJm6T5Zbe4Rafb467UcNBtlyA8df4//Nc+agVf0zn8nglHQK4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KG9Y8MAAADcAAAADwAAAAAAAAAAAAAAAACYAgAAZHJzL2Rv&#10;d25yZXYueG1sUEsFBgAAAAAEAAQA9QAAAIgDAAAAAA==&#10;" path="m780,l,465e" filled="f">
              <v:path arrowok="t" o:connecttype="custom" o:connectlocs="780,0;0,465" o:connectangles="0,0"/>
            </v:shape>
            <v:shape id="Freeform 31" o:spid="_x0000_s1055" style="position:absolute;left:8681;top:6642;width:945;height:468;visibility:visible;mso-wrap-style:square;v-text-anchor:top" coordsize="945,46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FH6OMUA&#10;AADcAAAADwAAAGRycy9kb3ducmV2LnhtbESPQWvCQBSE70L/w/IK3szGGiSkWaWUtrYnMQ30+si+&#10;JsHs25BdNemv7wqCx2FmvmHy7Wg6cabBtZYVLKMYBHFldcu1gvL7fZGCcB5ZY2eZFEzkYLt5mOWY&#10;aXvhA50LX4sAYZehgsb7PpPSVQ0ZdJHtiYP3aweDPsihlnrAS4CbTj7F8VoabDksNNjTa0PVsTgZ&#10;BX1ylHI/WYu7v9VH+vNVnlbFm1Lzx/HlGYSn0d/Dt/anVpAsE7ieCUdAbv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4Ufo4xQAAANwAAAAPAAAAAAAAAAAAAAAAAJgCAABkcnMv&#10;ZG93bnJldi54bWxQSwUGAAAAAAQABAD1AAAAigMAAAAA&#10;" path="m,l945,468e" filled="f">
              <v:path arrowok="t" o:connecttype="custom" o:connectlocs="0,0;945,468" o:connectangles="0,0"/>
            </v:shape>
            <v:shape id="Freeform 32" o:spid="_x0000_s1056" style="position:absolute;left:1695;top:7485;width:390;height:405;visibility:visible;mso-wrap-style:square;v-text-anchor:top" coordsize="390,40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GVS1cUA&#10;AADcAAAADwAAAGRycy9kb3ducmV2LnhtbESPT2vCQBTE7wW/w/IEb7rxT6tEVxGp4KWUqgePz+wz&#10;G8y+DdltTPrpuwWhx2FmfsOsNq0tRUO1LxwrGI8SEMSZ0wXnCs6n/XABwgdkjaVjUtCRh82697LC&#10;VLsHf1FzDLmIEPYpKjAhVKmUPjNk0Y9cRRy9m6sthijrXOoaHxFuSzlJkjdpseC4YLCinaHsfvy2&#10;Cprr7WO6NabZlz/du951V/68zJUa9NvtEkSgNvyHn+2DVjAbv8LfmXgE5Po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4ZVLVxQAAANwAAAAPAAAAAAAAAAAAAAAAAJgCAABkcnMv&#10;ZG93bnJldi54bWxQSwUGAAAAAAQABAD1AAAAigMAAAAA&#10;" path="m390,l,405e" filled="f">
              <v:path arrowok="t" o:connecttype="custom" o:connectlocs="390,0;0,405" o:connectangles="0,0"/>
            </v:shape>
            <v:shape id="Freeform 33" o:spid="_x0000_s1057" style="position:absolute;left:4076;top:7449;width:390;height:405;visibility:visible;mso-wrap-style:square;v-text-anchor:top" coordsize="390,40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LfMosUA&#10;AADcAAAADwAAAGRycy9kb3ducmV2LnhtbESPQWvCQBSE74L/YXlCb7rRFpU0GxFR6KWUqgePz+wz&#10;G5p9G7LbmPTXdwsFj8PMfMNkm97WoqPWV44VzGcJCOLC6YpLBefTYboG4QOyxtoxKRjIwyYfjzJM&#10;tbvzJ3XHUIoIYZ+iAhNCk0rpC0MW/cw1xNG7udZiiLItpW7xHuG2loskWUqLFccFgw3tDBVfx2+r&#10;oLve3p+3xnSH+mfY691w5Y/LSqmnSb99BRGoD4/wf/tNK3iZL+HvTDwCMv8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It8yixQAAANwAAAAPAAAAAAAAAAAAAAAAAJgCAABkcnMv&#10;ZG93bnJldi54bWxQSwUGAAAAAAQABAD1AAAAigMAAAAA&#10;" path="m390,l,405e" filled="f">
              <v:path arrowok="t" o:connecttype="custom" o:connectlocs="390,0;0,405" o:connectangles="0,0"/>
            </v:shape>
            <v:shape id="Freeform 34" o:spid="_x0000_s1058" style="position:absolute;left:6911;top:7491;width:390;height:405;visibility:visible;mso-wrap-style:square;v-text-anchor:top" coordsize="390,40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/tpOcYA&#10;AADcAAAADwAAAGRycy9kb3ducmV2LnhtbESPQWvCQBSE70L/w/IKvenGVkxJs4qIQi9S1B56fGZf&#10;sqHZtyG7xqS/vlsoeBxm5hsmXw+2ET11vnasYD5LQBAXTtdcKfg876evIHxA1tg4JgUjeVivHiY5&#10;Ztrd+Ej9KVQiQthnqMCE0GZS+sKQRT9zLXH0StdZDFF2ldQd3iLcNvI5SZbSYs1xwWBLW0PF9+lq&#10;FfSX8vCyMabfNz/jTm/HC398pUo9PQ6bNxCBhnAP/7fftYLFPIW/M/EIyNU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5/tpOcYAAADcAAAADwAAAAAAAAAAAAAAAACYAgAAZHJz&#10;L2Rvd25yZXYueG1sUEsFBgAAAAAEAAQA9QAAAIsDAAAAAA==&#10;" path="m390,l,405e" filled="f">
              <v:path arrowok="t" o:connecttype="custom" o:connectlocs="390,0;0,405" o:connectangles="0,0"/>
            </v:shape>
            <v:shape id="Freeform 35" o:spid="_x0000_s1059" style="position:absolute;left:9251;top:7464;width:390;height:405;visibility:visible;mso-wrap-style:square;v-text-anchor:top" coordsize="390,40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mT9S8EA&#10;AADcAAAADwAAAGRycy9kb3ducmV2LnhtbERPTYvCMBC9C/sfwix409RVXKlGEVHwIqK7hz2OzdiU&#10;bSalibX115uD4PHxvher1paiodoXjhWMhgkI4szpgnMFvz+7wQyED8gaS8ekoCMPq+VHb4Gpdnc+&#10;UXMOuYgh7FNUYEKoUil9ZsiiH7qKOHJXV1sMEda51DXeY7gt5VeSTKXFgmODwYo2hrL/880qaC7X&#10;w3htTLMrH91Wb7oLH/++lep/tus5iEBteItf7r1WMBnFtfFMPAJy+QQ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Zk/UvBAAAA3AAAAA8AAAAAAAAAAAAAAAAAmAIAAGRycy9kb3du&#10;cmV2LnhtbFBLBQYAAAAABAAEAPUAAACGAwAAAAA=&#10;" path="m390,l,405e" filled="f">
              <v:path arrowok="t" o:connecttype="custom" o:connectlocs="390,0;0,405" o:connectangles="0,0"/>
            </v:shape>
            <v:shape id="Freeform 36" o:spid="_x0000_s1060" style="position:absolute;left:2340;top:7479;width:390;height:405;flip:x;visibility:visible;mso-wrap-style:square;v-text-anchor:top" coordsize="390,40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Yq0+sgA&#10;AADcAAAADwAAAGRycy9kb3ducmV2LnhtbESPW2vCQBSE3wv9D8sp9KXoxtJ6SV1FC5XGF/GCvh6z&#10;p0kwezZkt0n8926h4OMwM98w03lnStFQ7QrLCgb9CARxanXBmYLD/qs3BuE8ssbSMim4koP57PFh&#10;irG2LW+p2flMBAi7GBXk3lexlC7NyaDr24o4eD+2NuiDrDOpa2wD3JTyNYqG0mDBYSHHij5zSi+7&#10;X6Pg3Dab42lx0tdktN4kL9H7arVMlHp+6hYfIDx1/h7+b39rBW+DCfydCUdAzm4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9irT6yAAAANwAAAAPAAAAAAAAAAAAAAAAAJgCAABk&#10;cnMvZG93bnJldi54bWxQSwUGAAAAAAQABAD1AAAAjQMAAAAA&#10;" path="m390,l,405e" filled="f">
              <v:path arrowok="t" o:connecttype="custom" o:connectlocs="390,0;0,405" o:connectangles="0,0"/>
            </v:shape>
            <v:shape id="Freeform 37" o:spid="_x0000_s1061" style="position:absolute;left:4796;top:7461;width:390;height:405;flip:x;visibility:visible;mso-wrap-style:square;v-text-anchor:top" coordsize="390,40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tzX2sQA&#10;AADcAAAADwAAAGRycy9kb3ducmV2LnhtbERPTWvCQBC9F/wPywi9lLqp2Fqiq6jQ0HgJ2qLXMTsm&#10;odnZkF2T+O+7h0KPj/e9XA+mFh21rrKs4GUSgSDOra64UPD99fH8DsJ5ZI21ZVJwJwfr1ehhibG2&#10;PR+oO/pChBB2MSoovW9iKV1ekkE3sQ1x4K62NegDbAupW+xDuKnlNIrepMGKQ0OJDe1Kyn+ON6Pg&#10;0nfZ6bw563s632fpU/SaJNtUqcfxsFmA8DT4f/Gf+1MrmE3D/HAmHAG5+g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Lc19rEAAAA3AAAAA8AAAAAAAAAAAAAAAAAmAIAAGRycy9k&#10;b3ducmV2LnhtbFBLBQYAAAAABAAEAPUAAACJAwAAAAA=&#10;" path="m390,l,405e" filled="f">
              <v:path arrowok="t" o:connecttype="custom" o:connectlocs="390,0;0,405" o:connectangles="0,0"/>
            </v:shape>
            <v:shape id="Freeform 38" o:spid="_x0000_s1062" style="position:absolute;left:7571;top:7464;width:390;height:405;flip:x;visibility:visible;mso-wrap-style:square;v-text-anchor:top" coordsize="390,40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ZByQcYA&#10;AADcAAAADwAAAGRycy9kb3ducmV2LnhtbESPQWvCQBSE74X+h+UVeim6UbQt0VW0oBgvUi16fWaf&#10;STD7NmTXJP77bkHocZiZb5jpvDOlaKh2hWUFg34Egji1uuBMwc9h1fsE4TyyxtIyKbiTg/ns+WmK&#10;sbYtf1Oz95kIEHYxKsi9r2IpXZqTQde3FXHwLrY26IOsM6lrbAPclHIYRe/SYMFhIceKvnJKr/ub&#10;UXBum93xtDjpe/Kx3SVv0Xi9XiZKvb50iwkIT53/Dz/aG61gNBzA35lwBOTsF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jZByQcYAAADcAAAADwAAAAAAAAAAAAAAAACYAgAAZHJz&#10;L2Rvd25yZXYueG1sUEsFBgAAAAAEAAQA9QAAAIsDAAAAAA==&#10;" path="m390,l,405e" filled="f">
              <v:path arrowok="t" o:connecttype="custom" o:connectlocs="390,0;0,405" o:connectangles="0,0"/>
            </v:shape>
            <v:shape id="Freeform 39" o:spid="_x0000_s1063" style="position:absolute;left:9941;top:7461;width:390;height:405;flip:x;visibility:visible;mso-wrap-style:square;v-text-anchor:top" coordsize="390,40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ULsNscA&#10;AADcAAAADwAAAGRycy9kb3ducmV2LnhtbESPQWvCQBSE7wX/w/IEL6VuGmpbUlexgtL0IlWp19fs&#10;Mwlm34bsmsR/7wpCj8PMfMNM572pREuNKy0reB5HIIgzq0vOFex3q6d3EM4ja6wsk4ILOZjPBg9T&#10;TLTt+Ifarc9FgLBLUEHhfZ1I6bKCDLqxrYmDd7SNQR9kk0vdYBfgppJxFL1KgyWHhQJrWhaUnbZn&#10;o+Cvaze/h8VBX9K37036GE3W689UqdGwX3yA8NT7//C9/aUVvMQx3M6EIyBnV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H1C7DbHAAAA3AAAAA8AAAAAAAAAAAAAAAAAmAIAAGRy&#10;cy9kb3ducmV2LnhtbFBLBQYAAAAABAAEAPUAAACMAwAAAAA=&#10;" path="m390,l,405e" filled="f">
              <v:path arrowok="t" o:connecttype="custom" o:connectlocs="390,0;0,405" o:connectangles="0,0"/>
            </v:shape>
            <v:shape id="Freeform 40" o:spid="_x0000_s1064" style="position:absolute;left:1650;top:8271;width:236;height:429;visibility:visible;mso-wrap-style:square;v-text-anchor:top" coordsize="236,42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dW4PcYA&#10;AADcAAAADwAAAGRycy9kb3ducmV2LnhtbESPW2vCQBSE3wv9D8sp9K1uvKASs4oKrX1QxNiCj4fs&#10;yQWzZ0N2G9N/7wqFPg4z8w2TrHpTi45aV1lWMBxEIIgzqysuFHyd39/mIJxH1lhbJgW/5GC1fH5K&#10;MNb2xifqUl+IAGEXo4LS+yaW0mUlGXQD2xAHL7etQR9kW0jd4i3ATS1HUTSVBisOCyU2tC0pu6Y/&#10;RkH+MbvsNs3h+n06nvdpP2TTbcZKvb706wUIT73/D/+1P7WCyWgMjzPhCMjlH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dW4PcYAAADcAAAADwAAAAAAAAAAAAAAAACYAgAAZHJz&#10;L2Rvd25yZXYueG1sUEsFBgAAAAAEAAQA9QAAAIsDAAAAAA==&#10;" path="m,l236,429e" filled="f">
              <v:path arrowok="t" o:connecttype="custom" o:connectlocs="0,0;236,429" o:connectangles="0,0"/>
            </v:shape>
            <v:shape id="Freeform 41" o:spid="_x0000_s1065" style="position:absolute;left:2910;top:8271;width:285;height:414;visibility:visible;mso-wrap-style:square;v-text-anchor:top" coordsize="285,41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mi/ncMA&#10;AADcAAAADwAAAGRycy9kb3ducmV2LnhtbESPT2sCMRTE7wW/Q3iCt5r1D1VWo4hg8Vaqgh4fm+dm&#10;3c3LkqS6fntTKPQ4zMxvmOW6s424kw+VYwWjYQaCuHC64lLB6bh7n4MIEVlj45gUPCnAetV7W2Ku&#10;3YO/6X6IpUgQDjkqMDG2uZShMGQxDF1LnLyr8xZjkr6U2uMjwW0jx1n2IS1WnBYMtrQ1VNSHH6vg&#10;8lnPjL+1X5PRvNPFKWzPtXwqNeh3mwWISF38D/+191rBdDyF3zPpCMjV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mi/ncMAAADcAAAADwAAAAAAAAAAAAAAAACYAgAAZHJzL2Rv&#10;d25yZXYueG1sUEsFBgAAAAAEAAQA9QAAAIgDAAAAAA==&#10;" path="m,l285,414e" filled="f">
              <v:path arrowok="t" o:connecttype="custom" o:connectlocs="0,0;285,414" o:connectangles="0,0"/>
            </v:shape>
            <v:shape id="Freeform 42" o:spid="_x0000_s1066" style="position:absolute;left:4061;top:8274;width:285;height:441;visibility:visible;mso-wrap-style:square;v-text-anchor:top" coordsize="285,44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rHJA8IA&#10;AADcAAAADwAAAGRycy9kb3ducmV2LnhtbESPQYvCMBSE74L/ITzBm6aK7ko1iiws6El0i14fzbOt&#10;Ni8libX+e7OwsMdhZr5hVpvO1KIl5yvLCibjBARxbnXFhYLs53u0AOEDssbaMil4kYfNut9bYart&#10;k4/UnkIhIoR9igrKEJpUSp+XZNCPbUMcvat1BkOUrpDa4TPCTS2nSfIhDVYcF0ps6Kuk/H56GAWX&#10;g2ttftx/JgvLnro6O89umVLDQbddggjUhf/wX3unFcymc/g9E4+AXL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SsckDwgAAANwAAAAPAAAAAAAAAAAAAAAAAJgCAABkcnMvZG93&#10;bnJldi54bWxQSwUGAAAAAAQABAD1AAAAhwMAAAAA&#10;" path="m,l285,441e" filled="f">
              <v:path arrowok="t" o:connecttype="custom" o:connectlocs="0,0;285,441" o:connectangles="0,0"/>
            </v:shape>
            <v:shape id="Freeform 43" o:spid="_x0000_s1067" style="position:absolute;left:5351;top:8274;width:255;height:411;visibility:visible;mso-wrap-style:square;v-text-anchor:top" coordsize="255,41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r9RC8UA&#10;AADcAAAADwAAAGRycy9kb3ducmV2LnhtbESPT2vCQBTE7wW/w/IEb3VT/xtdpRQKQvUQbfH6yD6z&#10;odm3IbuN8du7BcHjMDO/YdbbzlaipcaXjhW8DRMQxLnTJRcKvk+frwsQPiBrrByTght52G56L2tM&#10;tbtyRu0xFCJC2KeowIRQp1L63JBFP3Q1cfQurrEYomwKqRu8Rrit5ChJZtJiyXHBYE0fhvLf459V&#10;oIvl+bDwu8P0Z38yk/k4S9qvTKlBv3tfgQjUhWf40d5pBZPRDP7PxCMgN3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yv1ELxQAAANwAAAAPAAAAAAAAAAAAAAAAAJgCAABkcnMv&#10;ZG93bnJldi54bWxQSwUGAAAAAAQABAD1AAAAigMAAAAA&#10;" path="m,l255,411e" filled="f">
              <v:path arrowok="t" o:connecttype="custom" o:connectlocs="0,0;255,411" o:connectangles="0,0"/>
            </v:shape>
            <v:shape id="Freeform 44" o:spid="_x0000_s1068" style="position:absolute;left:6911;top:8265;width:255;height:420;visibility:visible;mso-wrap-style:square;v-text-anchor:top" coordsize="255,4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1/A0sYA&#10;AADcAAAADwAAAGRycy9kb3ducmV2LnhtbESP3WrCQBSE7wu+w3IE75qN2h9JXUULwUDaC00f4JA9&#10;JsHs2ZDdJvHtu4VCL4eZ+YbZ7ifTioF611hWsIxiEMSl1Q1XCr6K9HEDwnlkja1lUnAnB/vd7GGL&#10;ibYjn2m4+EoECLsEFdTed4mUrqzJoItsRxy8q+0N+iD7SuoexwA3rVzF8Ys02HBYqLGj95rK2+Xb&#10;KFh3m/SUZs/Hc57jx2ebj3HhDkot5tPhDYSnyf+H/9qZVvC0eoXfM+EIyN0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G1/A0sYAAADcAAAADwAAAAAAAAAAAAAAAACYAgAAZHJz&#10;L2Rvd25yZXYueG1sUEsFBgAAAAAEAAQA9QAAAIsDAAAAAA==&#10;" path="m,l255,420e" filled="f">
              <v:path arrowok="t" o:connecttype="custom" o:connectlocs="0,0;255,420" o:connectangles="0,0"/>
            </v:shape>
            <v:shape id="Freeform 45" o:spid="_x0000_s1069" style="position:absolute;left:8126;top:8268;width:255;height:411;visibility:visible;mso-wrap-style:square;v-text-anchor:top" coordsize="255,41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Gxg4sIA&#10;AADcAAAADwAAAGRycy9kb3ducmV2LnhtbERPy4rCMBTdD/gP4QruxnTUmdFqFBEEwXFRH7i9NNem&#10;THNTmlg7fz9ZCC4P571YdbYSLTW+dKzgY5iAIM6dLrlQcD5t36cgfEDWWDkmBX/kYbXsvS0w1e7B&#10;GbXHUIgYwj5FBSaEOpXS54Ys+qGriSN3c43FEGFTSN3gI4bbSo6S5EtaLDk2GKxpYyj/Pd6tAl3M&#10;roep3x0+Lz8nM/keZ0m7z5Qa9Lv1HESgLrzET/dOK5iM4tp4Jh4Bufw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sbGDiwgAAANwAAAAPAAAAAAAAAAAAAAAAAJgCAABkcnMvZG93&#10;bnJldi54bWxQSwUGAAAAAAQABAD1AAAAhwMAAAAA&#10;" path="m,l255,411e" filled="f">
              <v:path arrowok="t" o:connecttype="custom" o:connectlocs="0,0;255,411" o:connectangles="0,0"/>
            </v:shape>
            <v:shape id="Freeform 46" o:spid="_x0000_s1070" style="position:absolute;left:9266;top:8259;width:225;height:441;visibility:visible;mso-wrap-style:square;v-text-anchor:top" coordsize="225,44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8O86sQA&#10;AADcAAAADwAAAGRycy9kb3ducmV2LnhtbESPQWvCQBSE7wX/w/KE3upGaUs2dRUpFWtv2tLzI/tM&#10;QrJvQ3ZN0v56VxA8DjPzDbNcj7YRPXW+cqxhPktAEOfOVFxo+PnePqUgfEA22DgmDX/kYb2aPCwx&#10;M27gA/XHUIgIYZ+hhjKENpPS5yVZ9DPXEkfv5DqLIcqukKbDIcJtIxdJ8iotVhwXSmzpvaS8Pp6t&#10;hlrtB0Uv83T333995Kr2vzuVav04HTdvIAKN4R6+tT+NhueFguuZeATk6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vDvOrEAAAA3AAAAA8AAAAAAAAAAAAAAAAAmAIAAGRycy9k&#10;b3ducmV2LnhtbFBLBQYAAAAABAAEAPUAAACJAwAAAAA=&#10;" path="m,l225,441e" filled="f">
              <v:path arrowok="t" o:connecttype="custom" o:connectlocs="0,0;225,441" o:connectangles="0,0"/>
            </v:shape>
            <v:shape id="Freeform 47" o:spid="_x0000_s1071" style="position:absolute;left:10541;top:8259;width:225;height:441;visibility:visible;mso-wrap-style:square;v-text-anchor:top" coordsize="225,44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CDqsEA&#10;AADcAAAADwAAAGRycy9kb3ducmV2LnhtbERPTWvCQBC9C/6HZYTedKOtJYmuItJi9VYVz0N2TEKy&#10;syG7TdL++u5B8Ph43+vtYGrRUetKywrmswgEcWZ1ybmC6+VzGoNwHlljbZkU/JKD7WY8WmOqbc/f&#10;1J19LkIIuxQVFN43qZQuK8igm9mGOHB32xr0Aba51C32IdzUchFF79JgyaGhwIb2BWXV+ccoqJJj&#10;n9ByHh/+utNHllTudkhipV4mw24FwtPgn+KH+0sreHsN88OZcATk5h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8gg6rBAAAA3AAAAA8AAAAAAAAAAAAAAAAAmAIAAGRycy9kb3du&#10;cmV2LnhtbFBLBQYAAAAABAAEAPUAAACGAwAAAAA=&#10;" path="m,l225,441e" filled="f">
              <v:path arrowok="t" o:connecttype="custom" o:connectlocs="0,0;225,441" o:connectangles="0,0"/>
            </v:shape>
            <v:shapetype id="_x0000_t5" coordsize="21600,21600" o:spt="5" adj="10800" path="m@0,l,21600r21600,xe">
              <v:stroke joinstyle="miter"/>
              <v:formulas>
                <v:f eqn="val #0"/>
                <v:f eqn="prod #0 1 2"/>
                <v:f eqn="sum @1 10800 0"/>
              </v:formulas>
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<v:handles>
                <v:h position="#0,topLeft" xrange="0,21600"/>
              </v:handles>
            </v:shapetype>
            <v:shape id="AutoShape 48" o:spid="_x0000_s1072" type="#_x0000_t5" style="position:absolute;left:986;top:8616;width:540;height:52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MEBa8UA&#10;AADcAAAADwAAAGRycy9kb3ducmV2LnhtbESPQWvCQBSE74X+h+UVems2WpGSukoJFnIoSDS010f2&#10;maTNvk2zaxL/vSsIHoeZ+YZZbSbTioF611hWMItiEMSl1Q1XCorD58sbCOeRNbaWScGZHGzWjw8r&#10;TLQdOadh7ysRIOwSVFB73yVSurImgy6yHXHwjrY36IPsK6l7HAPctHIex0tpsOGwUGNHaU3l3/5k&#10;FExYfA35/+6QnbLl7/b7mOKPTJV6fpo+3kF4mvw9fGtnWsHidQbXM+EIyPU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wQFrxQAAANwAAAAPAAAAAAAAAAAAAAAAAJgCAABkcnMv&#10;ZG93bnJldi54bWxQSwUGAAAAAAQABAD1AAAAigMAAAAA&#10;">
              <v:textbox inset="0,0,0,0">
                <w:txbxContent>
                  <w:p w:rsidR="00194217" w:rsidRDefault="00194217" w:rsidP="00D05AF9">
                    <w:pPr>
                      <w:spacing w:line="180" w:lineRule="exact"/>
                      <w:jc w:val="center"/>
                    </w:pPr>
                    <w:r>
                      <w:rPr>
                        <w:rFonts w:hint="eastAsia"/>
                      </w:rPr>
                      <w:t>0</w:t>
                    </w:r>
                  </w:p>
                </w:txbxContent>
              </v:textbox>
            </v:shape>
            <v:shape id="Freeform 49" o:spid="_x0000_s1073" style="position:absolute;left:1256;top:8265;width:195;height:360;visibility:visible;mso-wrap-style:square;v-text-anchor:top" coordsize="195,36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GPWMsMA&#10;AADcAAAADwAAAGRycy9kb3ducmV2LnhtbESPQWvCQBSE74X+h+UVvNWNtoikrqLBQsBTbXt/ZJ9J&#10;aPZtmn3G9d+7hYLHYWa+YVab6Do10hBazwZm0wwUceVty7WBr8/35yWoIMgWO89k4EoBNuvHhxXm&#10;1l/4g8aj1CpBOORooBHpc61D1ZDDMPU9cfJOfnAoSQ61tgNeEtx1ep5lC+2w5bTQYE9FQ9XP8ewM&#10;xHInp0P5zb9RsvFcbEMx2y+NmTzF7RsooSj38H+7tAZeX+bwdyYdAb2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GPWMsMAAADcAAAADwAAAAAAAAAAAAAAAACYAgAAZHJzL2Rv&#10;d25yZXYueG1sUEsFBgAAAAAEAAQA9QAAAIgDAAAAAA==&#10;" path="m195,l,360e" filled="f">
              <v:path arrowok="t" o:connecttype="custom" o:connectlocs="195,0;0,360" o:connectangles="0,0"/>
            </v:shape>
            <v:shape id="AutoShape 50" o:spid="_x0000_s1074" type="#_x0000_t5" style="position:absolute;left:2246;top:8602;width:540;height:52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186h8QA&#10;AADcAAAADwAAAGRycy9kb3ducmV2LnhtbESPT4vCMBTE74LfITzBm6bqItI1ihSFHgTxD+710Tzb&#10;7jYvtYm1fvvNwoLHYWZ+wyzXnalES40rLSuYjCMQxJnVJecKLufdaAHCeWSNlWVS8CIH61W/t8RY&#10;2ycfqT35XAQIuxgVFN7XsZQuK8igG9uaOHg32xj0QTa51A0+A9xUchpFc2mw5LBQYE1JQdnP6WEU&#10;dHjZt8f74Zw+0vn39npL8EsmSg0H3eYThKfOv8P/7VQr+JjN4O9MOAJy9Q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9fOofEAAAA3AAAAA8AAAAAAAAAAAAAAAAAmAIAAGRycy9k&#10;b3ducmV2LnhtbFBLBQYAAAAABAAEAPUAAACJAwAAAAA=&#10;">
              <v:textbox inset="0,0,0,0">
                <w:txbxContent>
                  <w:p w:rsidR="00194217" w:rsidRDefault="00194217" w:rsidP="00D05AF9">
                    <w:pPr>
                      <w:spacing w:line="180" w:lineRule="exact"/>
                      <w:jc w:val="center"/>
                    </w:pPr>
                    <w:r>
                      <w:rPr>
                        <w:rFonts w:hint="eastAsia"/>
                      </w:rPr>
                      <w:t>1</w:t>
                    </w:r>
                  </w:p>
                </w:txbxContent>
              </v:textbox>
            </v:shape>
            <v:shape id="Freeform 51" o:spid="_x0000_s1075" style="position:absolute;left:2516;top:8251;width:195;height:360;visibility:visible;mso-wrap-style:square;v-text-anchor:top" coordsize="195,36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Mbr3cMA&#10;AADcAAAADwAAAGRycy9kb3ducmV2LnhtbESPQWvCQBSE70L/w/IKvenGVkRSV7GhhYCnqr0/ss8k&#10;NPs2zT7j9t93hYLHYWa+Ydbb6Do10hBazwbmswwUceVty7WB0/FjugIVBNli55kM/FKA7eZhssbc&#10;+it/0niQWiUIhxwNNCJ9rnWoGnIYZr4nTt7ZDw4lyaHWdsBrgrtOP2fZUjtsOS002FPRUPV9uDgD&#10;sXyT87784p8o2XgpdqGYv6+MeXqMu1dQQlHu4f92aQ0sXhZwO5OOgN78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Mbr3cMAAADcAAAADwAAAAAAAAAAAAAAAACYAgAAZHJzL2Rv&#10;d25yZXYueG1sUEsFBgAAAAAEAAQA9QAAAIgDAAAAAA==&#10;" path="m195,l,360e" filled="f">
              <v:path arrowok="t" o:connecttype="custom" o:connectlocs="195,0;0,360" o:connectangles="0,0"/>
            </v:shape>
            <v:shape id="AutoShape 52" o:spid="_x0000_s1076" type="#_x0000_t5" style="position:absolute;left:3431;top:8610;width:540;height:52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/oHaMUA&#10;AADcAAAADwAAAGRycy9kb3ducmV2LnhtbESPQWvCQBSE7wX/w/KE3upGW6WkriLBQg4F0Yi9PrLP&#10;JDX7NmbXmP57VxA8DjPzDTNf9qYWHbWusqxgPIpAEOdWV1wo2Gffb58gnEfWWFsmBf/kYLkYvMwx&#10;1vbKW+p2vhABwi5GBaX3TSyly0sy6Ea2IQ7e0bYGfZBtIXWL1wA3tZxE0UwarDgslNhQUlJ+2l2M&#10;gh73P932vMnSSzr7Wx+OCf7KRKnXYb/6AuGp98/wo51qBR/vU7ifCUdALm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+gdoxQAAANwAAAAPAAAAAAAAAAAAAAAAAJgCAABkcnMv&#10;ZG93bnJldi54bWxQSwUGAAAAAAQABAD1AAAAigMAAAAA&#10;">
              <v:textbox inset="0,0,0,0">
                <w:txbxContent>
                  <w:p w:rsidR="00194217" w:rsidRDefault="00194217" w:rsidP="00D05AF9">
                    <w:pPr>
                      <w:spacing w:line="180" w:lineRule="exact"/>
                      <w:jc w:val="center"/>
                    </w:pPr>
                    <w:r>
                      <w:rPr>
                        <w:rFonts w:hint="eastAsia"/>
                      </w:rPr>
                      <w:t>2</w:t>
                    </w:r>
                  </w:p>
                </w:txbxContent>
              </v:textbox>
            </v:shape>
            <v:shape id="Freeform 53" o:spid="_x0000_s1077" style="position:absolute;left:3701;top:8259;width:195;height:360;visibility:visible;mso-wrap-style:square;v-text-anchor:top" coordsize="195,36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1jQMcMA&#10;AADcAAAADwAAAGRycy9kb3ducmV2LnhtbESPQWvCQBSE70L/w/IKvelGKyKpq2hoIeCpau+P7DMJ&#10;zb5Ns8+4/ffdQqHHYWa+YTa76Do10hBazwbmswwUceVty7WBy/ltugYVBNli55kMfFOA3fZhssHc&#10;+ju/03iSWiUIhxwNNCJ9rnWoGnIYZr4nTt7VDw4lyaHWdsB7grtOL7JspR22nBYa7KloqPo83ZyB&#10;WB7keiw/+CtKNt6KfSjmr2tjnh7j/gWUUJT/8F+7tAaWzyv4PZOOgN7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1jQMcMAAADcAAAADwAAAAAAAAAAAAAAAACYAgAAZHJzL2Rv&#10;d25yZXYueG1sUEsFBgAAAAAEAAQA9QAAAIgDAAAAAA==&#10;" path="m195,l,360e" filled="f">
              <v:path arrowok="t" o:connecttype="custom" o:connectlocs="195,0;0,360" o:connectangles="0,0"/>
            </v:shape>
            <v:shape id="AutoShape 54" o:spid="_x0000_s1078" type="#_x0000_t5" style="position:absolute;left:4676;top:8617;width:540;height:52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GQ8hMUA&#10;AADcAAAADwAAAGRycy9kb3ducmV2LnhtbESPQWvCQBSE7wX/w/KE3upGW7SkriLBQg4F0Yi9PrLP&#10;JDX7NmbXmP57VxA8DjPzDTNf9qYWHbWusqxgPIpAEOdWV1wo2Gffb58gnEfWWFsmBf/kYLkYvMwx&#10;1vbKW+p2vhABwi5GBaX3TSyly0sy6Ea2IQ7e0bYGfZBtIXWL1wA3tZxE0VQarDgslNhQUlJ+2l2M&#10;gh73P932vMnSSzr9Wx+OCf7KRKnXYb/6AuGp98/wo51qBR/vM7ifCUdALm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wZDyExQAAANwAAAAPAAAAAAAAAAAAAAAAAJgCAABkcnMv&#10;ZG93bnJldi54bWxQSwUGAAAAAAQABAD1AAAAigMAAAAA&#10;">
              <v:textbox inset="0,0,0,0">
                <w:txbxContent>
                  <w:p w:rsidR="00194217" w:rsidRDefault="00194217" w:rsidP="00D05AF9">
                    <w:pPr>
                      <w:spacing w:line="180" w:lineRule="exact"/>
                      <w:jc w:val="center"/>
                    </w:pPr>
                    <w:r>
                      <w:rPr>
                        <w:rFonts w:hint="eastAsia"/>
                      </w:rPr>
                      <w:t>3</w:t>
                    </w:r>
                  </w:p>
                </w:txbxContent>
              </v:textbox>
            </v:shape>
            <v:shape id="Freeform 55" o:spid="_x0000_s1079" style="position:absolute;left:4946;top:8266;width:195;height:360;visibility:visible;mso-wrap-style:square;v-text-anchor:top" coordsize="195,36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Yvh2MAA&#10;AADcAAAADwAAAGRycy9kb3ducmV2LnhtbERPS2vCQBC+F/oflhF6qxvbIpK6ig0tBHry0fuQHZNg&#10;djbNjnH99+5B8PjxvZfr6Do10hBazwZm0wwUceVty7WBw/7ndQEqCLLFzjMZuFKA9er5aYm59Rfe&#10;0riTWqUQDjkaaET6XOtQNeQwTH1PnLijHxxKgkOt7YCXFO46/ZZlc+2w5dTQYE9FQ9Vpd3YGYvkl&#10;x9/yj/+jZOO52IRi9r0w5mUSN5+ghKI8xHd3aQ18vKe16Uw6Anp1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/Yvh2MAAAADcAAAADwAAAAAAAAAAAAAAAACYAgAAZHJzL2Rvd25y&#10;ZXYueG1sUEsFBgAAAAAEAAQA9QAAAIUDAAAAAA==&#10;" path="m195,l,360e" filled="f">
              <v:path arrowok="t" o:connecttype="custom" o:connectlocs="195,0;0,360" o:connectangles="0,0"/>
            </v:shape>
            <v:shape id="AutoShape 56" o:spid="_x0000_s1080" type="#_x0000_t5" style="position:absolute;left:6236;top:8610;width:540;height:52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rcNbcUA&#10;AADcAAAADwAAAGRycy9kb3ducmV2LnhtbESPQWvCQBSE7wX/w/KE3upGW8SmriLBQg4F0Yi9PrLP&#10;JDX7NmbXmP57VxA8DjPzDTNf9qYWHbWusqxgPIpAEOdWV1wo2GffbzMQziNrrC2Tgn9ysFwMXuYY&#10;a3vlLXU7X4gAYRejgtL7JpbS5SUZdCPbEAfvaFuDPsi2kLrFa4CbWk6iaCoNVhwWSmwoKSk/7S5G&#10;QY/7n2573mTpJZ3+rQ/HBH9lotTrsF99gfDU+2f40U61go/3T7ifCUdALm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tw1txQAAANwAAAAPAAAAAAAAAAAAAAAAAJgCAABkcnMv&#10;ZG93bnJldi54bWxQSwUGAAAAAAQABAD1AAAAigMAAAAA&#10;">
              <v:textbox inset="0,0,0,0">
                <w:txbxContent>
                  <w:p w:rsidR="00194217" w:rsidRDefault="00194217" w:rsidP="00D05AF9">
                    <w:pPr>
                      <w:spacing w:line="180" w:lineRule="exact"/>
                      <w:jc w:val="center"/>
                    </w:pPr>
                    <w:r>
                      <w:rPr>
                        <w:rFonts w:hint="eastAsia"/>
                      </w:rPr>
                      <w:t>4</w:t>
                    </w:r>
                  </w:p>
                </w:txbxContent>
              </v:textbox>
            </v:shape>
            <v:shape id="Freeform 57" o:spid="_x0000_s1081" style="position:absolute;left:6506;top:8259;width:195;height:360;visibility:visible;mso-wrap-style:square;v-text-anchor:top" coordsize="195,36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/ueo78A&#10;AADcAAAADwAAAGRycy9kb3ducmV2LnhtbERPTWvCQBC9C/0Pywi96UYRkdRVNFgI9KTV+5Adk9Ds&#10;bJod4/bfdw+FHh/ve7uPrlMjDaH1bGAxz0ARV962XBu4fr7PNqCCIFvsPJOBHwqw371Mtphb/+Qz&#10;jRepVQrhkKOBRqTPtQ5VQw7D3PfEibv7waEkONTaDvhM4a7Tyyxba4ctp4YGeyoaqr4uD2cglke5&#10;f5Q3/o6SjY/iEIrFaWPM6zQe3kAJRfkX/7lLa2C1SvPTmXQE9O4X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b+56jvwAAANwAAAAPAAAAAAAAAAAAAAAAAJgCAABkcnMvZG93bnJl&#10;di54bWxQSwUGAAAAAAQABAD1AAAAhAMAAAAA&#10;" path="m195,l,360e" filled="f">
              <v:path arrowok="t" o:connecttype="custom" o:connectlocs="195,0;0,360" o:connectangles="0,0"/>
            </v:shape>
            <v:shape id="AutoShape 58" o:spid="_x0000_s1082" type="#_x0000_t5" style="position:absolute;left:7466;top:8610;width:540;height:52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MdyFsUA&#10;AADcAAAADwAAAGRycy9kb3ducmV2LnhtbESPzWrDMBCE74G8g9hAb7GcYkJxrYRgUvChUPJDel2s&#10;je3WWrmW7LhvXwUCPQ4z8w2TbSfTipF611hWsIpiEMSl1Q1XCs6nt+ULCOeRNbaWScEvOdhu5rMM&#10;U21vfKDx6CsRIOxSVFB736VSurImgy6yHXHwrrY36IPsK6l7vAW4aeVzHK+lwYbDQo0d5TWV38fB&#10;KJjw/D4efj5OxVCsv/aXa46fMlfqaTHtXkF4mvx/+NEutIIkWcH9TDgCcvM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Ix3IWxQAAANwAAAAPAAAAAAAAAAAAAAAAAJgCAABkcnMv&#10;ZG93bnJldi54bWxQSwUGAAAAAAQABAD1AAAAigMAAAAA&#10;">
              <v:textbox inset="0,0,0,0">
                <w:txbxContent>
                  <w:p w:rsidR="00194217" w:rsidRDefault="00194217" w:rsidP="00D05AF9">
                    <w:pPr>
                      <w:spacing w:line="180" w:lineRule="exact"/>
                      <w:jc w:val="center"/>
                    </w:pPr>
                    <w:r>
                      <w:rPr>
                        <w:rFonts w:hint="eastAsia"/>
                      </w:rPr>
                      <w:t>5</w:t>
                    </w:r>
                  </w:p>
                </w:txbxContent>
              </v:textbox>
            </v:shape>
            <v:shape id="Freeform 59" o:spid="_x0000_s1083" style="position:absolute;left:7736;top:8259;width:195;height:360;visibility:visible;mso-wrap-style:square;v-text-anchor:top" coordsize="195,36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GWlT8MA&#10;AADcAAAADwAAAGRycy9kb3ducmV2LnhtbESPQWvCQBSE70L/w/IKvZmNIkVSV7FBIdBTrd4f2WcS&#10;mn2bZp9x+++7hUKPw8x8w2x20fVqojF0ng0sshwUce1tx42B88dxvgYVBNli75kMfFOA3fZhtsHC&#10;+ju/03SSRiUIhwINtCJDoXWoW3IYMj8QJ+/qR4eS5NhoO+I9wV2vl3n+rB12nBZaHKhsqf483ZyB&#10;WL3K9a268FeUfLqV+1AuDmtjnh7j/gWUUJT/8F+7sgZWqyX8nklHQG9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GWlT8MAAADcAAAADwAAAAAAAAAAAAAAAACYAgAAZHJzL2Rv&#10;d25yZXYueG1sUEsFBgAAAAAEAAQA9QAAAIgDAAAAAA==&#10;" path="m195,l,360e" filled="f">
              <v:path arrowok="t" o:connecttype="custom" o:connectlocs="195,0;0,360" o:connectangles="0,0"/>
            </v:shape>
            <v:shape id="AutoShape 60" o:spid="_x0000_s1084" type="#_x0000_t5" style="position:absolute;left:8651;top:8610;width:540;height:52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1lJ+sUA&#10;AADcAAAADwAAAGRycy9kb3ducmV2LnhtbESPS4vCQBCE7wv+h6EFb+vEByJZR5GgkIOw+MC9Npk2&#10;yW6mJ2bGGP/9jiB4LKrqK2qx6kwlWmpcaVnBaBiBIM6sLjlXcDpuP+cgnEfWWFkmBQ9ysFr2PhYY&#10;a3vnPbUHn4sAYRejgsL7OpbSZQUZdENbEwfvYhuDPsgml7rBe4CbSo6jaCYNlhwWCqwpKSj7O9yM&#10;gg5Pu3Z//T6mt3T2uzlfEvyRiVKDfrf+AuGp8+/wq51qBdPpBJ5nwhGQy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XWUn6xQAAANwAAAAPAAAAAAAAAAAAAAAAAJgCAABkcnMv&#10;ZG93bnJldi54bWxQSwUGAAAAAAQABAD1AAAAigMAAAAA&#10;">
              <v:textbox inset="0,0,0,0">
                <w:txbxContent>
                  <w:p w:rsidR="00194217" w:rsidRDefault="00194217" w:rsidP="00D05AF9">
                    <w:pPr>
                      <w:spacing w:line="180" w:lineRule="exact"/>
                      <w:jc w:val="center"/>
                    </w:pPr>
                    <w:r>
                      <w:rPr>
                        <w:rFonts w:hint="eastAsia"/>
                      </w:rPr>
                      <w:t>6</w:t>
                    </w:r>
                  </w:p>
                </w:txbxContent>
              </v:textbox>
            </v:shape>
            <v:shape id="Freeform 61" o:spid="_x0000_s1085" style="position:absolute;left:8921;top:8259;width:195;height:360;visibility:visible;mso-wrap-style:square;v-text-anchor:top" coordsize="195,36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MCYoMMA&#10;AADcAAAADwAAAGRycy9kb3ducmV2LnhtbESPQWvCQBSE7wX/w/KE3urGEoqkrqLBQqCnWnt/ZJ9J&#10;MPs2Zp9x+++7hUKPw8x8w6y30fVqojF0ng0sFxko4trbjhsDp8+3pxWoIMgWe89k4JsCbDezhzUW&#10;1t/5g6ajNCpBOBRooBUZCq1D3ZLDsPADcfLOfnQoSY6NtiPeE9z1+jnLXrTDjtNCiwOVLdWX480Z&#10;iNVezu/VF1+jZNOt3IVyeVgZ8ziPu1dQQlH+w3/tyhrI8xx+z6QjoDc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MCYoMMAAADcAAAADwAAAAAAAAAAAAAAAACYAgAAZHJzL2Rv&#10;d25yZXYueG1sUEsFBgAAAAAEAAQA9QAAAIgDAAAAAA==&#10;" path="m195,l,360e" filled="f">
              <v:path arrowok="t" o:connecttype="custom" o:connectlocs="195,0;0,360" o:connectangles="0,0"/>
            </v:shape>
            <v:shape id="AutoShape 62" o:spid="_x0000_s1086" type="#_x0000_t5" style="position:absolute;left:9881;top:8617;width:540;height:52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/x0FcQA&#10;AADcAAAADwAAAGRycy9kb3ducmV2LnhtbESPT4vCMBTE74LfITzBm6aKK9I1ihSFHgTxD+710Tzb&#10;7jYvtYm1fvvNwoLHYWZ+wyzXnalES40rLSuYjCMQxJnVJecKLufdaAHCeWSNlWVS8CIH61W/t8RY&#10;2ycfqT35XAQIuxgVFN7XsZQuK8igG9uaOHg32xj0QTa51A0+A9xUchpFc2mw5LBQYE1JQdnP6WEU&#10;dHjZt8f74Zw+0vn39npL8EsmSg0H3eYThKfOv8P/7VQrmM0+4O9MOAJy9Q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f8dBXEAAAA3AAAAA8AAAAAAAAAAAAAAAAAmAIAAGRycy9k&#10;b3ducmV2LnhtbFBLBQYAAAAABAAEAPUAAACJAwAAAAA=&#10;">
              <v:textbox inset="0,0,0,0">
                <w:txbxContent>
                  <w:p w:rsidR="00194217" w:rsidRDefault="00194217" w:rsidP="00D05AF9">
                    <w:pPr>
                      <w:spacing w:line="180" w:lineRule="exact"/>
                      <w:jc w:val="center"/>
                    </w:pPr>
                    <w:r>
                      <w:rPr>
                        <w:rFonts w:hint="eastAsia"/>
                      </w:rPr>
                      <w:t>0</w:t>
                    </w:r>
                  </w:p>
                </w:txbxContent>
              </v:textbox>
            </v:shape>
            <v:shape id="Freeform 63" o:spid="_x0000_s1087" style="position:absolute;left:10151;top:8266;width:195;height:360;visibility:visible;mso-wrap-style:square;v-text-anchor:top" coordsize="195,36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16jTMMA&#10;AADcAAAADwAAAGRycy9kb3ducmV2LnhtbESPQWvCQBSE70L/w/IKvZmNIiKpq9hgIeCptr0/ss8k&#10;NPs2zT7j9t93hUKPw8x8w2z30fVqojF0ng0sshwUce1tx42Bj/fX+QZUEGSLvWcy8EMB9ruH2RYL&#10;62/8RtNZGpUgHAo00IoMhdahbslhyPxAnLyLHx1KkmOj7Yi3BHe9Xub5WjvsOC20OFDZUv11vjoD&#10;sXqRy6n65O8o+XQtD6FcHDfGPD3GwzMooSj/4b92ZQ2sVmu4n0lHQO9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16jTMMAAADcAAAADwAAAAAAAAAAAAAAAACYAgAAZHJzL2Rv&#10;d25yZXYueG1sUEsFBgAAAAAEAAQA9QAAAIgDAAAAAA==&#10;" path="m195,l,360e" filled="f">
              <v:path arrowok="t" o:connecttype="custom" o:connectlocs="195,0;0,360" o:connectangles="0,0"/>
            </v:shape>
          </v:group>
        </w:pict>
      </w:r>
    </w:p>
    <w:p w:rsidR="00D05AF9" w:rsidRDefault="00D05AF9" w:rsidP="00D05AF9">
      <w:pPr>
        <w:jc w:val="center"/>
      </w:pPr>
    </w:p>
    <w:p w:rsidR="00D05AF9" w:rsidRDefault="00D05AF9" w:rsidP="00D05AF9">
      <w:pPr>
        <w:jc w:val="center"/>
      </w:pPr>
    </w:p>
    <w:p w:rsidR="00D05AF9" w:rsidRDefault="00D05AF9" w:rsidP="00D05AF9">
      <w:pPr>
        <w:jc w:val="center"/>
      </w:pPr>
    </w:p>
    <w:p w:rsidR="00644554" w:rsidRDefault="00644554" w:rsidP="00D05AF9"/>
    <w:p w:rsidR="00892C51" w:rsidRDefault="00892C51" w:rsidP="00D05AF9"/>
    <w:p w:rsidR="00892C51" w:rsidRDefault="00892C51" w:rsidP="00D05AF9"/>
    <w:p w:rsidR="00644554" w:rsidRDefault="00644554" w:rsidP="00D05AF9"/>
    <w:p w:rsidR="00644554" w:rsidRDefault="00644554" w:rsidP="00D05AF9"/>
    <w:p w:rsidR="00644554" w:rsidRDefault="00644554" w:rsidP="00D05AF9"/>
    <w:p w:rsidR="00644554" w:rsidRDefault="00644554" w:rsidP="00D05AF9"/>
    <w:p w:rsidR="005A4427" w:rsidRDefault="005A4427" w:rsidP="00D309E4">
      <w:pPr>
        <w:snapToGrid w:val="0"/>
      </w:pPr>
    </w:p>
    <w:p w:rsidR="00D05AF9" w:rsidRDefault="00D05AF9" w:rsidP="00D309E4">
      <w:pPr>
        <w:snapToGrid w:val="0"/>
      </w:pPr>
      <w:r>
        <w:rPr>
          <w:rFonts w:hint="eastAsia"/>
        </w:rPr>
        <w:t>证明：因为该算法在成功搜索的情况下，关键字之间的比较次数至少为</w:t>
      </w:r>
      <w:r w:rsidRPr="007969D2">
        <w:rPr>
          <w:position w:val="-14"/>
        </w:rPr>
        <w:object w:dxaOrig="740" w:dyaOrig="400">
          <v:shape id="_x0000_i1085" type="#_x0000_t75" style="width:37.9pt;height:20.15pt" o:ole="">
            <v:imagedata r:id="rId121" o:title=""/>
          </v:shape>
          <o:OLEObject Type="Embed" ProgID="Equation.DSMT4" ShapeID="_x0000_i1085" DrawAspect="Content" ObjectID="_1679311992" r:id="rId122"/>
        </w:object>
      </w:r>
      <w:r>
        <w:rPr>
          <w:rFonts w:hint="eastAsia"/>
        </w:rPr>
        <w:t>，至多为</w:t>
      </w:r>
      <w:r w:rsidRPr="00DE6A9F">
        <w:rPr>
          <w:position w:val="-14"/>
        </w:rPr>
        <w:object w:dxaOrig="1040" w:dyaOrig="400">
          <v:shape id="_x0000_i1086" type="#_x0000_t75" style="width:51.35pt;height:20.15pt" o:ole="">
            <v:imagedata r:id="rId123" o:title=""/>
          </v:shape>
          <o:OLEObject Type="Embed" ProgID="Equation.DSMT4" ShapeID="_x0000_i1086" DrawAspect="Content" ObjectID="_1679311993" r:id="rId124"/>
        </w:object>
      </w:r>
      <w:r>
        <w:rPr>
          <w:rFonts w:hint="eastAsia"/>
        </w:rPr>
        <w:t>。在不成功搜索的情况下，关键字之间的比较次数至少为</w:t>
      </w:r>
      <w:r w:rsidRPr="00DE6A9F">
        <w:rPr>
          <w:position w:val="-14"/>
        </w:rPr>
        <w:object w:dxaOrig="1040" w:dyaOrig="400">
          <v:shape id="_x0000_i1087" type="#_x0000_t75" style="width:51.35pt;height:20.15pt" o:ole="">
            <v:imagedata r:id="rId123" o:title=""/>
          </v:shape>
          <o:OLEObject Type="Embed" ProgID="Equation.DSMT4" ShapeID="_x0000_i1087" DrawAspect="Content" ObjectID="_1679311994" r:id="rId125"/>
        </w:object>
      </w:r>
      <w:r>
        <w:rPr>
          <w:rFonts w:hint="eastAsia"/>
        </w:rPr>
        <w:t>，至多为</w:t>
      </w:r>
      <w:r w:rsidRPr="00DE6A9F">
        <w:rPr>
          <w:position w:val="-14"/>
        </w:rPr>
        <w:object w:dxaOrig="1080" w:dyaOrig="400">
          <v:shape id="_x0000_i1088" type="#_x0000_t75" style="width:54.7pt;height:20.15pt" o:ole="">
            <v:imagedata r:id="rId126" o:title=""/>
          </v:shape>
          <o:OLEObject Type="Embed" ProgID="Equation.DSMT4" ShapeID="_x0000_i1088" DrawAspect="Content" ObjectID="_1679311995" r:id="rId127"/>
        </w:object>
      </w:r>
      <w:r>
        <w:rPr>
          <w:rFonts w:hint="eastAsia"/>
        </w:rPr>
        <w:t>。所以，算法的最好、最坏情况的时间复杂度为</w:t>
      </w:r>
      <w:r w:rsidRPr="00DE6A9F">
        <w:rPr>
          <w:position w:val="-14"/>
        </w:rPr>
        <w:object w:dxaOrig="920" w:dyaOrig="400">
          <v:shape id="_x0000_i1089" type="#_x0000_t75" style="width:47.5pt;height:20.15pt" o:ole="">
            <v:imagedata r:id="rId128" o:title=""/>
          </v:shape>
          <o:OLEObject Type="Embed" ProgID="Equation.DSMT4" ShapeID="_x0000_i1089" DrawAspect="Content" ObjectID="_1679311996" r:id="rId129"/>
        </w:object>
      </w:r>
      <w:r>
        <w:rPr>
          <w:rFonts w:hint="eastAsia"/>
        </w:rPr>
        <w:t>。</w:t>
      </w:r>
    </w:p>
    <w:p w:rsidR="00D05AF9" w:rsidRDefault="00D05AF9" w:rsidP="00D309E4">
      <w:pPr>
        <w:snapToGrid w:val="0"/>
      </w:pPr>
      <w:r>
        <w:rPr>
          <w:rFonts w:hint="eastAsia"/>
        </w:rPr>
        <w:t>假定查找表中任何一个元素的概率是相等的，为</w:t>
      </w:r>
      <w:r w:rsidRPr="00DE6A9F">
        <w:rPr>
          <w:position w:val="-24"/>
        </w:rPr>
        <w:object w:dxaOrig="240" w:dyaOrig="620">
          <v:shape id="_x0000_i1090" type="#_x0000_t75" style="width:12pt;height:31.2pt" o:ole="">
            <v:imagedata r:id="rId130" o:title=""/>
          </v:shape>
          <o:OLEObject Type="Embed" ProgID="Equation.DSMT4" ShapeID="_x0000_i1090" DrawAspect="Content" ObjectID="_1679311997" r:id="rId131"/>
        </w:object>
      </w:r>
      <w:r>
        <w:rPr>
          <w:rFonts w:hint="eastAsia"/>
        </w:rPr>
        <w:t>，那么，</w:t>
      </w:r>
    </w:p>
    <w:p w:rsidR="00D05AF9" w:rsidRDefault="00D05AF9" w:rsidP="00D309E4">
      <w:pPr>
        <w:snapToGrid w:val="0"/>
      </w:pPr>
      <w:r>
        <w:rPr>
          <w:rFonts w:hint="eastAsia"/>
        </w:rPr>
        <w:t>不成功搜索的平均时间复杂度为</w:t>
      </w:r>
      <w:r w:rsidRPr="00DE6A9F">
        <w:rPr>
          <w:position w:val="-4"/>
        </w:rPr>
        <w:object w:dxaOrig="180" w:dyaOrig="279">
          <v:shape id="_x0000_i1091" type="#_x0000_t75" style="width:8.65pt;height:14.9pt" o:ole="">
            <v:imagedata r:id="rId7" o:title=""/>
          </v:shape>
          <o:OLEObject Type="Embed" ProgID="Equation.DSMT4" ShapeID="_x0000_i1091" DrawAspect="Content" ObjectID="_1679311998" r:id="rId132"/>
        </w:object>
      </w:r>
      <w:r w:rsidRPr="00DE6A9F">
        <w:rPr>
          <w:position w:val="-24"/>
        </w:rPr>
        <w:object w:dxaOrig="2420" w:dyaOrig="620">
          <v:shape id="_x0000_i1092" type="#_x0000_t75" style="width:120.5pt;height:31.2pt" o:ole="">
            <v:imagedata r:id="rId133" o:title=""/>
          </v:shape>
          <o:OLEObject Type="Embed" ProgID="Equation.DSMT4" ShapeID="_x0000_i1092" DrawAspect="Content" ObjectID="_1679311999" r:id="rId134"/>
        </w:object>
      </w:r>
      <w:r>
        <w:rPr>
          <w:rFonts w:hint="eastAsia"/>
        </w:rPr>
        <w:t>，</w:t>
      </w:r>
    </w:p>
    <w:p w:rsidR="00D05AF9" w:rsidRDefault="00D05AF9" w:rsidP="00D309E4">
      <w:pPr>
        <w:snapToGrid w:val="0"/>
      </w:pPr>
      <w:r>
        <w:rPr>
          <w:rFonts w:hint="eastAsia"/>
        </w:rPr>
        <w:t>成功搜索的平均时间复杂度为</w:t>
      </w:r>
      <w:r w:rsidRPr="00F5180D">
        <w:rPr>
          <w:position w:val="-24"/>
        </w:rPr>
        <w:object w:dxaOrig="4420" w:dyaOrig="620">
          <v:shape id="_x0000_i1093" type="#_x0000_t75" style="width:219.85pt;height:31.2pt" o:ole="">
            <v:imagedata r:id="rId135" o:title=""/>
          </v:shape>
          <o:OLEObject Type="Embed" ProgID="Equation.DSMT4" ShapeID="_x0000_i1093" DrawAspect="Content" ObjectID="_1679312000" r:id="rId136"/>
        </w:object>
      </w:r>
      <w:r>
        <w:rPr>
          <w:rFonts w:hint="eastAsia"/>
        </w:rPr>
        <w:t>。</w:t>
      </w:r>
    </w:p>
    <w:p w:rsidR="00D05AF9" w:rsidRDefault="00D05AF9" w:rsidP="00D309E4">
      <w:pPr>
        <w:snapToGrid w:val="0"/>
      </w:pPr>
      <w:r>
        <w:rPr>
          <w:rFonts w:hint="eastAsia"/>
        </w:rPr>
        <w:t>其中，</w:t>
      </w:r>
      <w:r w:rsidRPr="00FB282D">
        <w:rPr>
          <w:position w:val="-4"/>
        </w:rPr>
        <w:object w:dxaOrig="200" w:dyaOrig="260">
          <v:shape id="_x0000_i1094" type="#_x0000_t75" style="width:11.5pt;height:14.9pt" o:ole="">
            <v:imagedata r:id="rId137" o:title=""/>
          </v:shape>
          <o:OLEObject Type="Embed" ProgID="Equation.DSMT4" ShapeID="_x0000_i1094" DrawAspect="Content" ObjectID="_1679312001" r:id="rId138"/>
        </w:object>
      </w:r>
      <w:r>
        <w:rPr>
          <w:rFonts w:hint="eastAsia"/>
        </w:rPr>
        <w:t>是二叉判定树的内路径长度，</w:t>
      </w:r>
      <w:r w:rsidRPr="00FB282D">
        <w:rPr>
          <w:position w:val="-4"/>
        </w:rPr>
        <w:object w:dxaOrig="240" w:dyaOrig="260">
          <v:shape id="_x0000_i1095" type="#_x0000_t75" style="width:12pt;height:14.9pt" o:ole="">
            <v:imagedata r:id="rId139" o:title=""/>
          </v:shape>
          <o:OLEObject Type="Embed" ProgID="Equation.DSMT4" ShapeID="_x0000_i1095" DrawAspect="Content" ObjectID="_1679312002" r:id="rId140"/>
        </w:object>
      </w:r>
      <w:r>
        <w:rPr>
          <w:rFonts w:hint="eastAsia"/>
        </w:rPr>
        <w:t>是外路径长度，并且</w:t>
      </w:r>
      <w:r w:rsidRPr="00FB282D">
        <w:rPr>
          <w:position w:val="-6"/>
        </w:rPr>
        <w:object w:dxaOrig="1060" w:dyaOrig="279">
          <v:shape id="_x0000_i1096" type="#_x0000_t75" style="width:54.7pt;height:14.9pt" o:ole="">
            <v:imagedata r:id="rId141" o:title=""/>
          </v:shape>
          <o:OLEObject Type="Embed" ProgID="Equation.DSMT4" ShapeID="_x0000_i1096" DrawAspect="Content" ObjectID="_1679312003" r:id="rId142"/>
        </w:object>
      </w:r>
      <w:r>
        <w:rPr>
          <w:rFonts w:hint="eastAsia"/>
        </w:rPr>
        <w:t>。</w:t>
      </w:r>
    </w:p>
    <w:p w:rsidR="00D05AF9" w:rsidRDefault="00D05AF9" w:rsidP="00D05AF9"/>
    <w:p w:rsidR="00D05AF9" w:rsidRPr="007C4756" w:rsidRDefault="00D62ABF" w:rsidP="00D05AF9">
      <w:pPr>
        <w:rPr>
          <w:b/>
        </w:rPr>
      </w:pPr>
      <w:r w:rsidRPr="007C4756">
        <w:rPr>
          <w:rFonts w:hint="eastAsia"/>
          <w:b/>
        </w:rPr>
        <w:t>5-</w:t>
      </w:r>
      <w:r w:rsidR="00D05AF9" w:rsidRPr="007C4756">
        <w:rPr>
          <w:rFonts w:hint="eastAsia"/>
          <w:b/>
        </w:rPr>
        <w:t>11.</w:t>
      </w:r>
      <w:r w:rsidR="00A24491" w:rsidRPr="007C4756">
        <w:rPr>
          <w:rFonts w:hint="eastAsia"/>
          <w:b/>
        </w:rPr>
        <w:t>对两组数据：</w:t>
      </w:r>
      <w:r w:rsidR="00A24491" w:rsidRPr="007C4756">
        <w:rPr>
          <w:rFonts w:hint="eastAsia"/>
          <w:b/>
        </w:rPr>
        <w:t>(1,1,1,1,1)</w:t>
      </w:r>
      <w:r w:rsidR="00A24491" w:rsidRPr="007C4756">
        <w:rPr>
          <w:rFonts w:hint="eastAsia"/>
          <w:b/>
        </w:rPr>
        <w:t>和</w:t>
      </w:r>
      <w:r w:rsidR="00A24491" w:rsidRPr="007C4756">
        <w:rPr>
          <w:rFonts w:hint="eastAsia"/>
          <w:b/>
        </w:rPr>
        <w:t>(5,5,8,3,4,3,2)</w:t>
      </w:r>
      <w:r w:rsidR="00A24491" w:rsidRPr="007C4756">
        <w:rPr>
          <w:rFonts w:hint="eastAsia"/>
          <w:b/>
        </w:rPr>
        <w:t>执行程序</w:t>
      </w:r>
      <w:r w:rsidR="00A24491" w:rsidRPr="007C4756">
        <w:rPr>
          <w:rFonts w:hint="eastAsia"/>
          <w:b/>
        </w:rPr>
        <w:t>5-12</w:t>
      </w:r>
      <w:r w:rsidR="00A24491" w:rsidRPr="007C4756">
        <w:rPr>
          <w:rFonts w:hint="eastAsia"/>
          <w:b/>
        </w:rPr>
        <w:t>的快速排序，按照表</w:t>
      </w:r>
      <w:r w:rsidR="00A24491" w:rsidRPr="007C4756">
        <w:rPr>
          <w:rFonts w:hint="eastAsia"/>
          <w:b/>
        </w:rPr>
        <w:t>5-11</w:t>
      </w:r>
      <w:r w:rsidR="00A24491" w:rsidRPr="007C4756">
        <w:rPr>
          <w:rFonts w:hint="eastAsia"/>
          <w:b/>
        </w:rPr>
        <w:t>的格式分别列表表示执行过程。</w:t>
      </w:r>
    </w:p>
    <w:tbl>
      <w:tblPr>
        <w:tblW w:w="273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00"/>
        <w:gridCol w:w="729"/>
        <w:gridCol w:w="710"/>
        <w:gridCol w:w="710"/>
        <w:gridCol w:w="710"/>
        <w:gridCol w:w="710"/>
        <w:gridCol w:w="710"/>
      </w:tblGrid>
      <w:tr w:rsidR="00874416" w:rsidTr="00BE5D77">
        <w:trPr>
          <w:jc w:val="center"/>
        </w:trPr>
        <w:tc>
          <w:tcPr>
            <w:tcW w:w="1298" w:type="pct"/>
            <w:vAlign w:val="center"/>
          </w:tcPr>
          <w:p w:rsidR="00874416" w:rsidRDefault="00874416" w:rsidP="00BE5D77">
            <w:pPr>
              <w:jc w:val="center"/>
            </w:pPr>
            <w:r>
              <w:rPr>
                <w:rFonts w:hint="eastAsia"/>
              </w:rPr>
              <w:t>步数</w:t>
            </w:r>
          </w:p>
        </w:tc>
        <w:tc>
          <w:tcPr>
            <w:tcW w:w="631" w:type="pct"/>
            <w:vAlign w:val="center"/>
          </w:tcPr>
          <w:p w:rsidR="00874416" w:rsidRDefault="00874416" w:rsidP="00BE5D77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14" w:type="pct"/>
            <w:vAlign w:val="center"/>
          </w:tcPr>
          <w:p w:rsidR="00874416" w:rsidRDefault="00874416" w:rsidP="00BE5D7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14" w:type="pct"/>
            <w:vAlign w:val="center"/>
          </w:tcPr>
          <w:p w:rsidR="00874416" w:rsidRDefault="00874416" w:rsidP="00BE5D77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614" w:type="pct"/>
            <w:vAlign w:val="center"/>
          </w:tcPr>
          <w:p w:rsidR="00874416" w:rsidRDefault="00874416" w:rsidP="00BE5D77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614" w:type="pct"/>
          </w:tcPr>
          <w:p w:rsidR="00874416" w:rsidRDefault="00874416" w:rsidP="00BE5D7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614" w:type="pct"/>
            <w:vAlign w:val="center"/>
          </w:tcPr>
          <w:p w:rsidR="00874416" w:rsidRDefault="00874416" w:rsidP="00BE5D77">
            <w:pPr>
              <w:jc w:val="center"/>
            </w:pPr>
            <w:r>
              <w:rPr>
                <w:rFonts w:hint="eastAsia"/>
              </w:rPr>
              <w:t>5</w:t>
            </w:r>
          </w:p>
        </w:tc>
      </w:tr>
      <w:tr w:rsidR="00874416" w:rsidTr="00BE5D77">
        <w:trPr>
          <w:jc w:val="center"/>
        </w:trPr>
        <w:tc>
          <w:tcPr>
            <w:tcW w:w="1298" w:type="pct"/>
            <w:vAlign w:val="center"/>
          </w:tcPr>
          <w:p w:rsidR="00874416" w:rsidRDefault="00874416" w:rsidP="00BE5D77">
            <w:pPr>
              <w:jc w:val="center"/>
            </w:pPr>
            <w:r>
              <w:rPr>
                <w:rFonts w:hint="eastAsia"/>
              </w:rPr>
              <w:t>初始时</w:t>
            </w:r>
          </w:p>
        </w:tc>
        <w:tc>
          <w:tcPr>
            <w:tcW w:w="631" w:type="pct"/>
            <w:vAlign w:val="center"/>
          </w:tcPr>
          <w:p w:rsidR="00874416" w:rsidRDefault="00874416" w:rsidP="00BE5D77">
            <w:pPr>
              <w:jc w:val="center"/>
            </w:pPr>
          </w:p>
        </w:tc>
        <w:tc>
          <w:tcPr>
            <w:tcW w:w="614" w:type="pct"/>
            <w:vAlign w:val="center"/>
          </w:tcPr>
          <w:p w:rsidR="00874416" w:rsidRDefault="00874416" w:rsidP="00BE5D77">
            <w:pPr>
              <w:jc w:val="center"/>
            </w:pPr>
          </w:p>
        </w:tc>
        <w:tc>
          <w:tcPr>
            <w:tcW w:w="614" w:type="pct"/>
            <w:vAlign w:val="center"/>
          </w:tcPr>
          <w:p w:rsidR="00874416" w:rsidRDefault="00874416" w:rsidP="00BE5D77">
            <w:pPr>
              <w:jc w:val="center"/>
            </w:pPr>
          </w:p>
        </w:tc>
        <w:tc>
          <w:tcPr>
            <w:tcW w:w="614" w:type="pct"/>
            <w:vAlign w:val="center"/>
          </w:tcPr>
          <w:p w:rsidR="00874416" w:rsidRDefault="00874416" w:rsidP="00BE5D77">
            <w:pPr>
              <w:jc w:val="center"/>
            </w:pPr>
          </w:p>
        </w:tc>
        <w:tc>
          <w:tcPr>
            <w:tcW w:w="614" w:type="pct"/>
          </w:tcPr>
          <w:p w:rsidR="00874416" w:rsidRDefault="00874416" w:rsidP="00BE5D77">
            <w:pPr>
              <w:jc w:val="center"/>
            </w:pPr>
          </w:p>
        </w:tc>
        <w:tc>
          <w:tcPr>
            <w:tcW w:w="614" w:type="pct"/>
            <w:vAlign w:val="center"/>
          </w:tcPr>
          <w:p w:rsidR="00874416" w:rsidRDefault="00874416" w:rsidP="00BE5D77">
            <w:pPr>
              <w:jc w:val="center"/>
            </w:pPr>
          </w:p>
        </w:tc>
      </w:tr>
      <w:tr w:rsidR="00874416" w:rsidTr="00BE5D77">
        <w:trPr>
          <w:jc w:val="center"/>
        </w:trPr>
        <w:tc>
          <w:tcPr>
            <w:tcW w:w="1298" w:type="pct"/>
            <w:vAlign w:val="center"/>
          </w:tcPr>
          <w:p w:rsidR="00874416" w:rsidRDefault="00874416" w:rsidP="00BE5D7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31" w:type="pct"/>
            <w:vAlign w:val="center"/>
          </w:tcPr>
          <w:p w:rsidR="00874416" w:rsidRDefault="00874416" w:rsidP="00BE5D77">
            <w:pPr>
              <w:jc w:val="center"/>
            </w:pPr>
          </w:p>
        </w:tc>
        <w:tc>
          <w:tcPr>
            <w:tcW w:w="614" w:type="pct"/>
            <w:vAlign w:val="center"/>
          </w:tcPr>
          <w:p w:rsidR="00874416" w:rsidRDefault="00874416" w:rsidP="00BE5D77">
            <w:pPr>
              <w:jc w:val="center"/>
            </w:pPr>
          </w:p>
        </w:tc>
        <w:tc>
          <w:tcPr>
            <w:tcW w:w="614" w:type="pct"/>
            <w:vAlign w:val="center"/>
          </w:tcPr>
          <w:p w:rsidR="00874416" w:rsidRDefault="00874416" w:rsidP="00BE5D77">
            <w:pPr>
              <w:jc w:val="center"/>
            </w:pPr>
          </w:p>
        </w:tc>
        <w:tc>
          <w:tcPr>
            <w:tcW w:w="614" w:type="pct"/>
            <w:vAlign w:val="center"/>
          </w:tcPr>
          <w:p w:rsidR="00874416" w:rsidRDefault="00874416" w:rsidP="00BE5D77">
            <w:pPr>
              <w:jc w:val="center"/>
            </w:pPr>
          </w:p>
        </w:tc>
        <w:tc>
          <w:tcPr>
            <w:tcW w:w="614" w:type="pct"/>
          </w:tcPr>
          <w:p w:rsidR="00874416" w:rsidRDefault="00874416" w:rsidP="00BE5D77">
            <w:pPr>
              <w:jc w:val="center"/>
            </w:pPr>
          </w:p>
        </w:tc>
        <w:tc>
          <w:tcPr>
            <w:tcW w:w="614" w:type="pct"/>
            <w:vAlign w:val="center"/>
          </w:tcPr>
          <w:p w:rsidR="00874416" w:rsidRDefault="00874416" w:rsidP="00BE5D77">
            <w:pPr>
              <w:jc w:val="center"/>
            </w:pPr>
          </w:p>
        </w:tc>
      </w:tr>
      <w:tr w:rsidR="00874416" w:rsidTr="00BE5D77">
        <w:trPr>
          <w:jc w:val="center"/>
        </w:trPr>
        <w:tc>
          <w:tcPr>
            <w:tcW w:w="1298" w:type="pct"/>
            <w:vAlign w:val="center"/>
          </w:tcPr>
          <w:p w:rsidR="00874416" w:rsidRDefault="00874416" w:rsidP="00BE5D77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631" w:type="pct"/>
            <w:vAlign w:val="center"/>
          </w:tcPr>
          <w:p w:rsidR="00874416" w:rsidRDefault="00874416" w:rsidP="00BE5D77">
            <w:pPr>
              <w:jc w:val="center"/>
            </w:pPr>
          </w:p>
        </w:tc>
        <w:tc>
          <w:tcPr>
            <w:tcW w:w="614" w:type="pct"/>
            <w:vAlign w:val="center"/>
          </w:tcPr>
          <w:p w:rsidR="00874416" w:rsidRDefault="00874416" w:rsidP="00BE5D77">
            <w:pPr>
              <w:jc w:val="center"/>
            </w:pPr>
          </w:p>
        </w:tc>
        <w:tc>
          <w:tcPr>
            <w:tcW w:w="614" w:type="pct"/>
            <w:vAlign w:val="center"/>
          </w:tcPr>
          <w:p w:rsidR="00874416" w:rsidRDefault="00874416" w:rsidP="00BE5D77">
            <w:pPr>
              <w:jc w:val="center"/>
            </w:pPr>
          </w:p>
        </w:tc>
        <w:tc>
          <w:tcPr>
            <w:tcW w:w="614" w:type="pct"/>
            <w:vAlign w:val="center"/>
          </w:tcPr>
          <w:p w:rsidR="00874416" w:rsidRDefault="00874416" w:rsidP="00BE5D77">
            <w:pPr>
              <w:jc w:val="center"/>
            </w:pPr>
          </w:p>
        </w:tc>
        <w:tc>
          <w:tcPr>
            <w:tcW w:w="614" w:type="pct"/>
          </w:tcPr>
          <w:p w:rsidR="00874416" w:rsidRDefault="00874416" w:rsidP="00BE5D77">
            <w:pPr>
              <w:jc w:val="center"/>
            </w:pPr>
          </w:p>
        </w:tc>
        <w:tc>
          <w:tcPr>
            <w:tcW w:w="614" w:type="pct"/>
            <w:vAlign w:val="center"/>
          </w:tcPr>
          <w:p w:rsidR="00874416" w:rsidRDefault="00874416" w:rsidP="00BE5D77">
            <w:pPr>
              <w:jc w:val="center"/>
            </w:pPr>
          </w:p>
        </w:tc>
      </w:tr>
      <w:tr w:rsidR="00874416" w:rsidTr="00BE5D77">
        <w:trPr>
          <w:jc w:val="center"/>
        </w:trPr>
        <w:tc>
          <w:tcPr>
            <w:tcW w:w="1298" w:type="pct"/>
            <w:vAlign w:val="center"/>
          </w:tcPr>
          <w:p w:rsidR="00874416" w:rsidRDefault="00874416" w:rsidP="00BE5D77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631" w:type="pct"/>
            <w:vAlign w:val="center"/>
          </w:tcPr>
          <w:p w:rsidR="00874416" w:rsidRDefault="00874416" w:rsidP="00BE5D77">
            <w:pPr>
              <w:jc w:val="center"/>
            </w:pPr>
          </w:p>
        </w:tc>
        <w:tc>
          <w:tcPr>
            <w:tcW w:w="614" w:type="pct"/>
            <w:vAlign w:val="center"/>
          </w:tcPr>
          <w:p w:rsidR="00874416" w:rsidRDefault="00874416" w:rsidP="00BE5D77">
            <w:pPr>
              <w:jc w:val="center"/>
            </w:pPr>
          </w:p>
        </w:tc>
        <w:tc>
          <w:tcPr>
            <w:tcW w:w="614" w:type="pct"/>
            <w:vAlign w:val="center"/>
          </w:tcPr>
          <w:p w:rsidR="00874416" w:rsidRDefault="00874416" w:rsidP="00BE5D77">
            <w:pPr>
              <w:jc w:val="center"/>
            </w:pPr>
          </w:p>
        </w:tc>
        <w:tc>
          <w:tcPr>
            <w:tcW w:w="614" w:type="pct"/>
            <w:vAlign w:val="center"/>
          </w:tcPr>
          <w:p w:rsidR="00874416" w:rsidRDefault="00874416" w:rsidP="00BE5D77">
            <w:pPr>
              <w:jc w:val="center"/>
            </w:pPr>
          </w:p>
        </w:tc>
        <w:tc>
          <w:tcPr>
            <w:tcW w:w="614" w:type="pct"/>
          </w:tcPr>
          <w:p w:rsidR="00874416" w:rsidRDefault="00874416" w:rsidP="00BE5D77">
            <w:pPr>
              <w:jc w:val="center"/>
            </w:pPr>
          </w:p>
        </w:tc>
        <w:tc>
          <w:tcPr>
            <w:tcW w:w="614" w:type="pct"/>
            <w:vAlign w:val="center"/>
          </w:tcPr>
          <w:p w:rsidR="00874416" w:rsidRDefault="00874416" w:rsidP="00BE5D77">
            <w:pPr>
              <w:jc w:val="center"/>
            </w:pPr>
          </w:p>
        </w:tc>
      </w:tr>
      <w:tr w:rsidR="00874416" w:rsidTr="00BE5D77">
        <w:trPr>
          <w:jc w:val="center"/>
        </w:trPr>
        <w:tc>
          <w:tcPr>
            <w:tcW w:w="1298" w:type="pct"/>
            <w:vAlign w:val="center"/>
          </w:tcPr>
          <w:p w:rsidR="00874416" w:rsidRDefault="00874416" w:rsidP="00BE5D77">
            <w:pPr>
              <w:jc w:val="center"/>
            </w:pPr>
            <w:r>
              <w:rPr>
                <w:rFonts w:hint="eastAsia"/>
              </w:rPr>
              <w:t>排序结果</w:t>
            </w:r>
          </w:p>
        </w:tc>
        <w:tc>
          <w:tcPr>
            <w:tcW w:w="631" w:type="pct"/>
            <w:vAlign w:val="center"/>
          </w:tcPr>
          <w:p w:rsidR="00874416" w:rsidRDefault="00874416" w:rsidP="00BE5D77">
            <w:pPr>
              <w:jc w:val="center"/>
            </w:pPr>
          </w:p>
        </w:tc>
        <w:tc>
          <w:tcPr>
            <w:tcW w:w="614" w:type="pct"/>
            <w:vAlign w:val="center"/>
          </w:tcPr>
          <w:p w:rsidR="00874416" w:rsidRDefault="00874416" w:rsidP="00BE5D77">
            <w:pPr>
              <w:jc w:val="center"/>
            </w:pPr>
          </w:p>
        </w:tc>
        <w:tc>
          <w:tcPr>
            <w:tcW w:w="614" w:type="pct"/>
            <w:vAlign w:val="center"/>
          </w:tcPr>
          <w:p w:rsidR="00874416" w:rsidRDefault="00874416" w:rsidP="00BE5D77">
            <w:pPr>
              <w:jc w:val="center"/>
            </w:pPr>
          </w:p>
        </w:tc>
        <w:tc>
          <w:tcPr>
            <w:tcW w:w="614" w:type="pct"/>
            <w:vAlign w:val="center"/>
          </w:tcPr>
          <w:p w:rsidR="00874416" w:rsidRDefault="00874416" w:rsidP="00BE5D77">
            <w:pPr>
              <w:jc w:val="center"/>
            </w:pPr>
          </w:p>
        </w:tc>
        <w:tc>
          <w:tcPr>
            <w:tcW w:w="614" w:type="pct"/>
          </w:tcPr>
          <w:p w:rsidR="00874416" w:rsidRDefault="00874416" w:rsidP="00BE5D77">
            <w:pPr>
              <w:jc w:val="center"/>
            </w:pPr>
          </w:p>
        </w:tc>
        <w:tc>
          <w:tcPr>
            <w:tcW w:w="614" w:type="pct"/>
            <w:vAlign w:val="center"/>
          </w:tcPr>
          <w:p w:rsidR="00874416" w:rsidRDefault="00874416" w:rsidP="00BE5D77">
            <w:pPr>
              <w:jc w:val="center"/>
            </w:pPr>
          </w:p>
        </w:tc>
      </w:tr>
    </w:tbl>
    <w:p w:rsidR="00A24491" w:rsidRPr="00A24491" w:rsidRDefault="00874416" w:rsidP="00D05AF9">
      <w:r>
        <w:rPr>
          <w:rFonts w:hint="eastAsia"/>
        </w:rPr>
        <w:t>解答：</w:t>
      </w:r>
    </w:p>
    <w:tbl>
      <w:tblPr>
        <w:tblW w:w="273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00"/>
        <w:gridCol w:w="729"/>
        <w:gridCol w:w="710"/>
        <w:gridCol w:w="710"/>
        <w:gridCol w:w="710"/>
        <w:gridCol w:w="710"/>
        <w:gridCol w:w="710"/>
      </w:tblGrid>
      <w:tr w:rsidR="003C250A" w:rsidTr="003C250A">
        <w:trPr>
          <w:jc w:val="center"/>
        </w:trPr>
        <w:tc>
          <w:tcPr>
            <w:tcW w:w="1298" w:type="pct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步数</w:t>
            </w:r>
          </w:p>
        </w:tc>
        <w:tc>
          <w:tcPr>
            <w:tcW w:w="631" w:type="pct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14" w:type="pct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14" w:type="pct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614" w:type="pct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614" w:type="pct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614" w:type="pct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5</w:t>
            </w:r>
          </w:p>
        </w:tc>
      </w:tr>
      <w:tr w:rsidR="003C250A" w:rsidTr="003C250A">
        <w:trPr>
          <w:jc w:val="center"/>
        </w:trPr>
        <w:tc>
          <w:tcPr>
            <w:tcW w:w="1298" w:type="pct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初始时</w:t>
            </w:r>
          </w:p>
        </w:tc>
        <w:tc>
          <w:tcPr>
            <w:tcW w:w="631" w:type="pct"/>
            <w:vAlign w:val="center"/>
          </w:tcPr>
          <w:p w:rsidR="00D05AF9" w:rsidRPr="00045FEC" w:rsidRDefault="00D05AF9" w:rsidP="008A7E78">
            <w:pPr>
              <w:jc w:val="center"/>
              <w:rPr>
                <w:vertAlign w:val="subscript"/>
              </w:rPr>
            </w:pPr>
            <w:r>
              <w:rPr>
                <w:rFonts w:hint="eastAsia"/>
              </w:rPr>
              <w:t>1</w:t>
            </w:r>
            <w:r w:rsidR="00726A21" w:rsidRPr="00726A21">
              <w:rPr>
                <w:rFonts w:hint="eastAsia"/>
                <w:vertAlign w:val="subscript"/>
              </w:rPr>
              <w:t>(</w:t>
            </w:r>
            <w:r w:rsidR="00045FEC">
              <w:rPr>
                <w:rFonts w:hint="eastAsia"/>
                <w:vertAlign w:val="subscript"/>
              </w:rPr>
              <w:t>0</w:t>
            </w:r>
            <w:r w:rsidR="00726A21">
              <w:rPr>
                <w:rFonts w:hint="eastAsia"/>
                <w:vertAlign w:val="subscript"/>
              </w:rPr>
              <w:t>)</w:t>
            </w:r>
          </w:p>
        </w:tc>
        <w:tc>
          <w:tcPr>
            <w:tcW w:w="614" w:type="pct"/>
            <w:vAlign w:val="center"/>
          </w:tcPr>
          <w:p w:rsidR="00D05AF9" w:rsidRPr="00045FEC" w:rsidRDefault="00D05AF9" w:rsidP="00726A21">
            <w:pPr>
              <w:jc w:val="center"/>
              <w:rPr>
                <w:vertAlign w:val="subscript"/>
              </w:rPr>
            </w:pPr>
            <w:r>
              <w:rPr>
                <w:rFonts w:hint="eastAsia"/>
              </w:rPr>
              <w:t>1</w:t>
            </w:r>
            <w:r w:rsidR="00726A21">
              <w:rPr>
                <w:rFonts w:hint="eastAsia"/>
                <w:vertAlign w:val="subscript"/>
              </w:rPr>
              <w:t>(1)</w:t>
            </w:r>
          </w:p>
        </w:tc>
        <w:tc>
          <w:tcPr>
            <w:tcW w:w="614" w:type="pct"/>
            <w:vAlign w:val="center"/>
          </w:tcPr>
          <w:p w:rsidR="00D05AF9" w:rsidRPr="00045FEC" w:rsidRDefault="00D05AF9" w:rsidP="008A7E78">
            <w:pPr>
              <w:jc w:val="center"/>
              <w:rPr>
                <w:vertAlign w:val="subscript"/>
              </w:rPr>
            </w:pPr>
            <w:r>
              <w:rPr>
                <w:rFonts w:hint="eastAsia"/>
              </w:rPr>
              <w:t>1</w:t>
            </w:r>
            <w:r w:rsidR="00726A21">
              <w:rPr>
                <w:rFonts w:hint="eastAsia"/>
                <w:vertAlign w:val="subscript"/>
              </w:rPr>
              <w:t>(2)</w:t>
            </w:r>
          </w:p>
        </w:tc>
        <w:tc>
          <w:tcPr>
            <w:tcW w:w="614" w:type="pct"/>
            <w:vAlign w:val="center"/>
          </w:tcPr>
          <w:p w:rsidR="00D05AF9" w:rsidRPr="00045FEC" w:rsidRDefault="00D05AF9" w:rsidP="008A7E78">
            <w:pPr>
              <w:jc w:val="center"/>
              <w:rPr>
                <w:vertAlign w:val="subscript"/>
              </w:rPr>
            </w:pPr>
            <w:r>
              <w:rPr>
                <w:rFonts w:hint="eastAsia"/>
              </w:rPr>
              <w:t>1</w:t>
            </w:r>
            <w:r w:rsidR="00726A21">
              <w:rPr>
                <w:rFonts w:hint="eastAsia"/>
                <w:vertAlign w:val="subscript"/>
              </w:rPr>
              <w:t>(3)</w:t>
            </w:r>
          </w:p>
        </w:tc>
        <w:tc>
          <w:tcPr>
            <w:tcW w:w="614" w:type="pct"/>
          </w:tcPr>
          <w:p w:rsidR="00D05AF9" w:rsidRPr="00045FEC" w:rsidRDefault="00D05AF9" w:rsidP="008A7E78">
            <w:pPr>
              <w:jc w:val="center"/>
              <w:rPr>
                <w:vertAlign w:val="subscript"/>
              </w:rPr>
            </w:pPr>
            <w:r>
              <w:rPr>
                <w:rFonts w:hint="eastAsia"/>
              </w:rPr>
              <w:t>1</w:t>
            </w:r>
            <w:r w:rsidR="00726A21">
              <w:rPr>
                <w:rFonts w:hint="eastAsia"/>
                <w:vertAlign w:val="subscript"/>
              </w:rPr>
              <w:t>(4)</w:t>
            </w:r>
          </w:p>
        </w:tc>
        <w:tc>
          <w:tcPr>
            <w:tcW w:w="614" w:type="pct"/>
            <w:vAlign w:val="center"/>
          </w:tcPr>
          <w:p w:rsidR="00D05AF9" w:rsidRDefault="00F63CE4" w:rsidP="008A7E78">
            <w:pPr>
              <w:jc w:val="center"/>
            </w:pPr>
            <w:r>
              <w:rPr>
                <w:rFonts w:hint="eastAsia"/>
              </w:rPr>
              <w:t>∞</w:t>
            </w:r>
          </w:p>
        </w:tc>
      </w:tr>
      <w:tr w:rsidR="003C250A" w:rsidTr="003C250A">
        <w:trPr>
          <w:jc w:val="center"/>
        </w:trPr>
        <w:tc>
          <w:tcPr>
            <w:tcW w:w="1298" w:type="pct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31" w:type="pct"/>
            <w:vAlign w:val="center"/>
          </w:tcPr>
          <w:p w:rsidR="00D05AF9" w:rsidRPr="00EE3460" w:rsidRDefault="00D05AF9" w:rsidP="008A7E78">
            <w:pPr>
              <w:jc w:val="center"/>
              <w:rPr>
                <w:vertAlign w:val="subscript"/>
              </w:rPr>
            </w:pPr>
            <w:r>
              <w:rPr>
                <w:rFonts w:hint="eastAsia"/>
              </w:rPr>
              <w:t>[1</w:t>
            </w:r>
            <w:r w:rsidR="00726A21">
              <w:rPr>
                <w:rFonts w:hint="eastAsia"/>
                <w:vertAlign w:val="subscript"/>
              </w:rPr>
              <w:t>(3)</w:t>
            </w:r>
          </w:p>
        </w:tc>
        <w:tc>
          <w:tcPr>
            <w:tcW w:w="614" w:type="pct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1</w:t>
            </w:r>
            <w:r w:rsidR="00726A21">
              <w:rPr>
                <w:rFonts w:hint="eastAsia"/>
                <w:vertAlign w:val="subscript"/>
              </w:rPr>
              <w:t>(4)</w:t>
            </w:r>
            <w:r>
              <w:rPr>
                <w:rFonts w:hint="eastAsia"/>
              </w:rPr>
              <w:t>]</w:t>
            </w:r>
          </w:p>
        </w:tc>
        <w:tc>
          <w:tcPr>
            <w:tcW w:w="614" w:type="pct"/>
            <w:vAlign w:val="center"/>
          </w:tcPr>
          <w:p w:rsidR="00D05AF9" w:rsidRDefault="00D05AF9" w:rsidP="00726A21">
            <w:pPr>
              <w:jc w:val="center"/>
            </w:pPr>
            <w:r>
              <w:rPr>
                <w:rFonts w:hint="eastAsia"/>
              </w:rPr>
              <w:t>1</w:t>
            </w:r>
            <w:r w:rsidR="00726A21">
              <w:rPr>
                <w:rFonts w:hint="eastAsia"/>
                <w:vertAlign w:val="subscript"/>
              </w:rPr>
              <w:t>(0)</w:t>
            </w:r>
          </w:p>
        </w:tc>
        <w:tc>
          <w:tcPr>
            <w:tcW w:w="614" w:type="pct"/>
            <w:vAlign w:val="center"/>
          </w:tcPr>
          <w:p w:rsidR="00D05AF9" w:rsidRPr="00EE3460" w:rsidRDefault="00D05AF9" w:rsidP="008A7E78">
            <w:pPr>
              <w:jc w:val="center"/>
              <w:rPr>
                <w:vertAlign w:val="subscript"/>
              </w:rPr>
            </w:pPr>
            <w:r>
              <w:rPr>
                <w:rFonts w:hint="eastAsia"/>
              </w:rPr>
              <w:t>[1</w:t>
            </w:r>
            <w:r w:rsidR="00726A21">
              <w:rPr>
                <w:rFonts w:hint="eastAsia"/>
                <w:vertAlign w:val="subscript"/>
              </w:rPr>
              <w:t>(2)</w:t>
            </w:r>
          </w:p>
        </w:tc>
        <w:tc>
          <w:tcPr>
            <w:tcW w:w="614" w:type="pct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1</w:t>
            </w:r>
            <w:r w:rsidR="00726A21">
              <w:rPr>
                <w:rFonts w:hint="eastAsia"/>
                <w:vertAlign w:val="subscript"/>
              </w:rPr>
              <w:t>(1)</w:t>
            </w:r>
            <w:r>
              <w:rPr>
                <w:rFonts w:hint="eastAsia"/>
              </w:rPr>
              <w:t>]</w:t>
            </w:r>
          </w:p>
        </w:tc>
        <w:tc>
          <w:tcPr>
            <w:tcW w:w="614" w:type="pct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∞</w:t>
            </w:r>
          </w:p>
        </w:tc>
      </w:tr>
      <w:tr w:rsidR="003C250A" w:rsidTr="003C250A">
        <w:trPr>
          <w:jc w:val="center"/>
        </w:trPr>
        <w:tc>
          <w:tcPr>
            <w:tcW w:w="1298" w:type="pct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631" w:type="pct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[1</w:t>
            </w:r>
            <w:r w:rsidR="00726A21">
              <w:rPr>
                <w:rFonts w:hint="eastAsia"/>
                <w:vertAlign w:val="subscript"/>
              </w:rPr>
              <w:t>(4)</w:t>
            </w:r>
            <w:r>
              <w:rPr>
                <w:rFonts w:hint="eastAsia"/>
              </w:rPr>
              <w:t>]</w:t>
            </w:r>
          </w:p>
        </w:tc>
        <w:tc>
          <w:tcPr>
            <w:tcW w:w="614" w:type="pct"/>
            <w:vAlign w:val="center"/>
          </w:tcPr>
          <w:p w:rsidR="00D05AF9" w:rsidRPr="00EE3460" w:rsidRDefault="00D05AF9" w:rsidP="008A7E78">
            <w:pPr>
              <w:jc w:val="center"/>
              <w:rPr>
                <w:vertAlign w:val="subscript"/>
              </w:rPr>
            </w:pPr>
            <w:r>
              <w:rPr>
                <w:rFonts w:hint="eastAsia"/>
              </w:rPr>
              <w:t>1</w:t>
            </w:r>
            <w:r w:rsidR="00726A21">
              <w:rPr>
                <w:rFonts w:hint="eastAsia"/>
                <w:vertAlign w:val="subscript"/>
              </w:rPr>
              <w:t>(3)</w:t>
            </w:r>
          </w:p>
        </w:tc>
        <w:tc>
          <w:tcPr>
            <w:tcW w:w="614" w:type="pct"/>
            <w:vAlign w:val="center"/>
          </w:tcPr>
          <w:p w:rsidR="00D05AF9" w:rsidRPr="00EE3460" w:rsidRDefault="00D05AF9" w:rsidP="008A7E78">
            <w:pPr>
              <w:jc w:val="center"/>
              <w:rPr>
                <w:vertAlign w:val="subscript"/>
              </w:rPr>
            </w:pPr>
            <w:r>
              <w:rPr>
                <w:rFonts w:hint="eastAsia"/>
              </w:rPr>
              <w:t>1</w:t>
            </w:r>
            <w:r w:rsidR="00726A21">
              <w:rPr>
                <w:rFonts w:hint="eastAsia"/>
                <w:vertAlign w:val="subscript"/>
              </w:rPr>
              <w:t>(0)</w:t>
            </w:r>
          </w:p>
        </w:tc>
        <w:tc>
          <w:tcPr>
            <w:tcW w:w="614" w:type="pct"/>
            <w:vAlign w:val="center"/>
          </w:tcPr>
          <w:p w:rsidR="00D05AF9" w:rsidRPr="00EE3460" w:rsidRDefault="00D05AF9" w:rsidP="008A7E78">
            <w:pPr>
              <w:jc w:val="center"/>
              <w:rPr>
                <w:vertAlign w:val="subscript"/>
              </w:rPr>
            </w:pPr>
            <w:r>
              <w:rPr>
                <w:rFonts w:hint="eastAsia"/>
              </w:rPr>
              <w:t>[1</w:t>
            </w:r>
            <w:r w:rsidR="00726A21">
              <w:rPr>
                <w:rFonts w:hint="eastAsia"/>
                <w:vertAlign w:val="subscript"/>
              </w:rPr>
              <w:t>(2)</w:t>
            </w:r>
          </w:p>
        </w:tc>
        <w:tc>
          <w:tcPr>
            <w:tcW w:w="614" w:type="pct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1</w:t>
            </w:r>
            <w:r w:rsidR="00726A21">
              <w:rPr>
                <w:rFonts w:hint="eastAsia"/>
                <w:vertAlign w:val="subscript"/>
              </w:rPr>
              <w:t>(1)</w:t>
            </w:r>
            <w:r>
              <w:rPr>
                <w:rFonts w:hint="eastAsia"/>
              </w:rPr>
              <w:t>]</w:t>
            </w:r>
          </w:p>
        </w:tc>
        <w:tc>
          <w:tcPr>
            <w:tcW w:w="614" w:type="pct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∞</w:t>
            </w:r>
          </w:p>
        </w:tc>
      </w:tr>
      <w:tr w:rsidR="003C250A" w:rsidTr="003C250A">
        <w:trPr>
          <w:jc w:val="center"/>
        </w:trPr>
        <w:tc>
          <w:tcPr>
            <w:tcW w:w="1298" w:type="pct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631" w:type="pct"/>
            <w:vAlign w:val="center"/>
          </w:tcPr>
          <w:p w:rsidR="00D05AF9" w:rsidRPr="00EE3460" w:rsidRDefault="00D05AF9" w:rsidP="008A7E78">
            <w:pPr>
              <w:jc w:val="center"/>
              <w:rPr>
                <w:vertAlign w:val="subscript"/>
              </w:rPr>
            </w:pPr>
            <w:r>
              <w:rPr>
                <w:rFonts w:hint="eastAsia"/>
              </w:rPr>
              <w:t>1</w:t>
            </w:r>
            <w:r w:rsidR="00726A21">
              <w:rPr>
                <w:rFonts w:hint="eastAsia"/>
                <w:vertAlign w:val="subscript"/>
              </w:rPr>
              <w:t>(4)</w:t>
            </w:r>
          </w:p>
        </w:tc>
        <w:tc>
          <w:tcPr>
            <w:tcW w:w="614" w:type="pct"/>
            <w:vAlign w:val="center"/>
          </w:tcPr>
          <w:p w:rsidR="00D05AF9" w:rsidRPr="00EE3460" w:rsidRDefault="00D05AF9" w:rsidP="008A7E78">
            <w:pPr>
              <w:jc w:val="center"/>
              <w:rPr>
                <w:vertAlign w:val="subscript"/>
              </w:rPr>
            </w:pPr>
            <w:r>
              <w:rPr>
                <w:rFonts w:hint="eastAsia"/>
              </w:rPr>
              <w:t>1</w:t>
            </w:r>
            <w:r w:rsidR="00726A21">
              <w:rPr>
                <w:rFonts w:hint="eastAsia"/>
                <w:vertAlign w:val="subscript"/>
              </w:rPr>
              <w:t>(3)</w:t>
            </w:r>
          </w:p>
        </w:tc>
        <w:tc>
          <w:tcPr>
            <w:tcW w:w="614" w:type="pct"/>
            <w:vAlign w:val="center"/>
          </w:tcPr>
          <w:p w:rsidR="00D05AF9" w:rsidRPr="00EE3460" w:rsidRDefault="00D05AF9" w:rsidP="008A7E78">
            <w:pPr>
              <w:jc w:val="center"/>
              <w:rPr>
                <w:vertAlign w:val="subscript"/>
              </w:rPr>
            </w:pPr>
            <w:r>
              <w:rPr>
                <w:rFonts w:hint="eastAsia"/>
              </w:rPr>
              <w:t>1</w:t>
            </w:r>
            <w:r w:rsidR="00726A21">
              <w:rPr>
                <w:rFonts w:hint="eastAsia"/>
                <w:vertAlign w:val="subscript"/>
              </w:rPr>
              <w:t>(0)</w:t>
            </w:r>
          </w:p>
        </w:tc>
        <w:tc>
          <w:tcPr>
            <w:tcW w:w="614" w:type="pct"/>
            <w:vAlign w:val="center"/>
          </w:tcPr>
          <w:p w:rsidR="00D05AF9" w:rsidRPr="00EE3460" w:rsidRDefault="00D05AF9" w:rsidP="008A7E78">
            <w:pPr>
              <w:jc w:val="center"/>
              <w:rPr>
                <w:vertAlign w:val="subscript"/>
              </w:rPr>
            </w:pPr>
            <w:r>
              <w:rPr>
                <w:rFonts w:hint="eastAsia"/>
              </w:rPr>
              <w:t>[1</w:t>
            </w:r>
            <w:r w:rsidR="00726A21">
              <w:rPr>
                <w:rFonts w:hint="eastAsia"/>
                <w:vertAlign w:val="subscript"/>
              </w:rPr>
              <w:t>(2)</w:t>
            </w:r>
          </w:p>
        </w:tc>
        <w:tc>
          <w:tcPr>
            <w:tcW w:w="614" w:type="pct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1</w:t>
            </w:r>
            <w:r w:rsidR="00726A21">
              <w:rPr>
                <w:rFonts w:hint="eastAsia"/>
                <w:vertAlign w:val="subscript"/>
              </w:rPr>
              <w:t>(1)</w:t>
            </w:r>
            <w:r>
              <w:rPr>
                <w:rFonts w:hint="eastAsia"/>
              </w:rPr>
              <w:t>]</w:t>
            </w:r>
          </w:p>
        </w:tc>
        <w:tc>
          <w:tcPr>
            <w:tcW w:w="614" w:type="pct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∞</w:t>
            </w:r>
          </w:p>
        </w:tc>
      </w:tr>
      <w:tr w:rsidR="003C250A" w:rsidTr="003C250A">
        <w:trPr>
          <w:jc w:val="center"/>
        </w:trPr>
        <w:tc>
          <w:tcPr>
            <w:tcW w:w="1298" w:type="pct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631" w:type="pct"/>
            <w:vAlign w:val="center"/>
          </w:tcPr>
          <w:p w:rsidR="00D05AF9" w:rsidRPr="00EE3460" w:rsidRDefault="00D05AF9" w:rsidP="008A7E78">
            <w:pPr>
              <w:jc w:val="center"/>
              <w:rPr>
                <w:vertAlign w:val="subscript"/>
              </w:rPr>
            </w:pPr>
            <w:r>
              <w:rPr>
                <w:rFonts w:hint="eastAsia"/>
              </w:rPr>
              <w:t>1</w:t>
            </w:r>
            <w:r w:rsidR="00726A21">
              <w:rPr>
                <w:rFonts w:hint="eastAsia"/>
                <w:vertAlign w:val="subscript"/>
              </w:rPr>
              <w:t>(4)</w:t>
            </w:r>
          </w:p>
        </w:tc>
        <w:tc>
          <w:tcPr>
            <w:tcW w:w="614" w:type="pct"/>
            <w:vAlign w:val="center"/>
          </w:tcPr>
          <w:p w:rsidR="00D05AF9" w:rsidRPr="00EE3460" w:rsidRDefault="00D05AF9" w:rsidP="008A7E78">
            <w:pPr>
              <w:jc w:val="center"/>
              <w:rPr>
                <w:vertAlign w:val="subscript"/>
              </w:rPr>
            </w:pPr>
            <w:r>
              <w:rPr>
                <w:rFonts w:hint="eastAsia"/>
              </w:rPr>
              <w:t>1</w:t>
            </w:r>
            <w:r w:rsidR="00726A21">
              <w:rPr>
                <w:rFonts w:hint="eastAsia"/>
                <w:vertAlign w:val="subscript"/>
              </w:rPr>
              <w:t>(3)</w:t>
            </w:r>
          </w:p>
        </w:tc>
        <w:tc>
          <w:tcPr>
            <w:tcW w:w="614" w:type="pct"/>
            <w:vAlign w:val="center"/>
          </w:tcPr>
          <w:p w:rsidR="00D05AF9" w:rsidRPr="00EE3460" w:rsidRDefault="00D05AF9" w:rsidP="008A7E78">
            <w:pPr>
              <w:jc w:val="center"/>
              <w:rPr>
                <w:vertAlign w:val="subscript"/>
              </w:rPr>
            </w:pPr>
            <w:r>
              <w:rPr>
                <w:rFonts w:hint="eastAsia"/>
              </w:rPr>
              <w:t>1</w:t>
            </w:r>
            <w:r w:rsidR="00726A21">
              <w:rPr>
                <w:rFonts w:hint="eastAsia"/>
                <w:vertAlign w:val="subscript"/>
              </w:rPr>
              <w:t>(0)</w:t>
            </w:r>
          </w:p>
        </w:tc>
        <w:tc>
          <w:tcPr>
            <w:tcW w:w="614" w:type="pct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[1</w:t>
            </w:r>
            <w:r w:rsidR="00726A21">
              <w:rPr>
                <w:rFonts w:hint="eastAsia"/>
                <w:vertAlign w:val="subscript"/>
              </w:rPr>
              <w:t>(1)</w:t>
            </w:r>
            <w:r>
              <w:rPr>
                <w:rFonts w:hint="eastAsia"/>
              </w:rPr>
              <w:t>]</w:t>
            </w:r>
          </w:p>
        </w:tc>
        <w:tc>
          <w:tcPr>
            <w:tcW w:w="614" w:type="pct"/>
          </w:tcPr>
          <w:p w:rsidR="00D05AF9" w:rsidRPr="00EE3460" w:rsidRDefault="00D05AF9" w:rsidP="008A7E78">
            <w:pPr>
              <w:jc w:val="center"/>
              <w:rPr>
                <w:vertAlign w:val="subscript"/>
              </w:rPr>
            </w:pPr>
            <w:r>
              <w:rPr>
                <w:rFonts w:hint="eastAsia"/>
              </w:rPr>
              <w:t>1</w:t>
            </w:r>
            <w:r w:rsidR="00726A21">
              <w:rPr>
                <w:rFonts w:hint="eastAsia"/>
                <w:vertAlign w:val="subscript"/>
              </w:rPr>
              <w:t>(2)</w:t>
            </w:r>
          </w:p>
        </w:tc>
        <w:tc>
          <w:tcPr>
            <w:tcW w:w="614" w:type="pct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∞</w:t>
            </w:r>
          </w:p>
        </w:tc>
      </w:tr>
      <w:tr w:rsidR="003C250A" w:rsidTr="003C250A">
        <w:trPr>
          <w:jc w:val="center"/>
        </w:trPr>
        <w:tc>
          <w:tcPr>
            <w:tcW w:w="1298" w:type="pct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排序结果</w:t>
            </w:r>
          </w:p>
        </w:tc>
        <w:tc>
          <w:tcPr>
            <w:tcW w:w="631" w:type="pct"/>
            <w:vAlign w:val="center"/>
          </w:tcPr>
          <w:p w:rsidR="00D05AF9" w:rsidRPr="00EE3460" w:rsidRDefault="00D05AF9" w:rsidP="008A7E78">
            <w:pPr>
              <w:jc w:val="center"/>
              <w:rPr>
                <w:vertAlign w:val="subscript"/>
              </w:rPr>
            </w:pPr>
            <w:r>
              <w:rPr>
                <w:rFonts w:hint="eastAsia"/>
              </w:rPr>
              <w:t>1</w:t>
            </w:r>
            <w:r w:rsidR="00726A21">
              <w:rPr>
                <w:rFonts w:hint="eastAsia"/>
                <w:vertAlign w:val="subscript"/>
              </w:rPr>
              <w:t>(4)</w:t>
            </w:r>
          </w:p>
        </w:tc>
        <w:tc>
          <w:tcPr>
            <w:tcW w:w="614" w:type="pct"/>
            <w:vAlign w:val="center"/>
          </w:tcPr>
          <w:p w:rsidR="00D05AF9" w:rsidRPr="00EE3460" w:rsidRDefault="00D05AF9" w:rsidP="008A7E78">
            <w:pPr>
              <w:jc w:val="center"/>
              <w:rPr>
                <w:vertAlign w:val="subscript"/>
              </w:rPr>
            </w:pPr>
            <w:r>
              <w:rPr>
                <w:rFonts w:hint="eastAsia"/>
              </w:rPr>
              <w:t>1</w:t>
            </w:r>
            <w:r w:rsidR="00726A21">
              <w:rPr>
                <w:rFonts w:hint="eastAsia"/>
                <w:vertAlign w:val="subscript"/>
              </w:rPr>
              <w:t>(3)</w:t>
            </w:r>
          </w:p>
        </w:tc>
        <w:tc>
          <w:tcPr>
            <w:tcW w:w="614" w:type="pct"/>
            <w:vAlign w:val="center"/>
          </w:tcPr>
          <w:p w:rsidR="00D05AF9" w:rsidRPr="00EE3460" w:rsidRDefault="00D05AF9" w:rsidP="008A7E78">
            <w:pPr>
              <w:jc w:val="center"/>
              <w:rPr>
                <w:vertAlign w:val="subscript"/>
              </w:rPr>
            </w:pPr>
            <w:r>
              <w:rPr>
                <w:rFonts w:hint="eastAsia"/>
              </w:rPr>
              <w:t>1</w:t>
            </w:r>
            <w:r w:rsidR="00726A21">
              <w:rPr>
                <w:rFonts w:hint="eastAsia"/>
                <w:vertAlign w:val="subscript"/>
              </w:rPr>
              <w:t>(0)</w:t>
            </w:r>
          </w:p>
        </w:tc>
        <w:tc>
          <w:tcPr>
            <w:tcW w:w="614" w:type="pct"/>
            <w:vAlign w:val="center"/>
          </w:tcPr>
          <w:p w:rsidR="00D05AF9" w:rsidRPr="00DE055D" w:rsidRDefault="00D05AF9" w:rsidP="008A7E78">
            <w:pPr>
              <w:jc w:val="center"/>
              <w:rPr>
                <w:vertAlign w:val="subscript"/>
              </w:rPr>
            </w:pPr>
            <w:r>
              <w:rPr>
                <w:rFonts w:hint="eastAsia"/>
              </w:rPr>
              <w:t>1</w:t>
            </w:r>
            <w:r w:rsidR="00726A21">
              <w:rPr>
                <w:rFonts w:hint="eastAsia"/>
                <w:vertAlign w:val="subscript"/>
              </w:rPr>
              <w:t>(1)</w:t>
            </w:r>
          </w:p>
        </w:tc>
        <w:tc>
          <w:tcPr>
            <w:tcW w:w="614" w:type="pct"/>
          </w:tcPr>
          <w:p w:rsidR="00D05AF9" w:rsidRPr="00DE055D" w:rsidRDefault="00D05AF9" w:rsidP="008A7E78">
            <w:pPr>
              <w:jc w:val="center"/>
              <w:rPr>
                <w:vertAlign w:val="subscript"/>
              </w:rPr>
            </w:pPr>
            <w:r>
              <w:rPr>
                <w:rFonts w:hint="eastAsia"/>
              </w:rPr>
              <w:t>1</w:t>
            </w:r>
            <w:r w:rsidR="00726A21">
              <w:rPr>
                <w:rFonts w:hint="eastAsia"/>
                <w:vertAlign w:val="subscript"/>
              </w:rPr>
              <w:t>(2)</w:t>
            </w:r>
          </w:p>
        </w:tc>
        <w:tc>
          <w:tcPr>
            <w:tcW w:w="614" w:type="pct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∞</w:t>
            </w:r>
          </w:p>
        </w:tc>
      </w:tr>
    </w:tbl>
    <w:p w:rsidR="00D05AF9" w:rsidRPr="00FB282D" w:rsidRDefault="00D05AF9" w:rsidP="00D05AF9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621"/>
        <w:gridCol w:w="567"/>
        <w:gridCol w:w="567"/>
        <w:gridCol w:w="567"/>
        <w:gridCol w:w="567"/>
        <w:gridCol w:w="567"/>
        <w:gridCol w:w="567"/>
        <w:gridCol w:w="567"/>
      </w:tblGrid>
      <w:tr w:rsidR="00D05AF9" w:rsidTr="003C250A">
        <w:trPr>
          <w:jc w:val="center"/>
        </w:trPr>
        <w:tc>
          <w:tcPr>
            <w:tcW w:w="1188" w:type="dxa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步数</w:t>
            </w:r>
          </w:p>
        </w:tc>
        <w:tc>
          <w:tcPr>
            <w:tcW w:w="621" w:type="dxa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567" w:type="dxa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67" w:type="dxa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567" w:type="dxa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567" w:type="dxa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567" w:type="dxa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567" w:type="dxa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567" w:type="dxa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7</w:t>
            </w:r>
          </w:p>
        </w:tc>
      </w:tr>
      <w:tr w:rsidR="00D05AF9" w:rsidTr="003C250A">
        <w:trPr>
          <w:jc w:val="center"/>
        </w:trPr>
        <w:tc>
          <w:tcPr>
            <w:tcW w:w="1188" w:type="dxa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初始时</w:t>
            </w:r>
          </w:p>
        </w:tc>
        <w:tc>
          <w:tcPr>
            <w:tcW w:w="621" w:type="dxa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567" w:type="dxa"/>
            <w:vAlign w:val="center"/>
          </w:tcPr>
          <w:p w:rsidR="00D05AF9" w:rsidRPr="00C07302" w:rsidRDefault="00D05AF9" w:rsidP="008A7E78">
            <w:pPr>
              <w:jc w:val="center"/>
              <w:rPr>
                <w:u w:val="single"/>
              </w:rPr>
            </w:pPr>
            <w:r w:rsidRPr="00C07302">
              <w:rPr>
                <w:rFonts w:hint="eastAsia"/>
                <w:u w:val="single"/>
              </w:rPr>
              <w:t>5</w:t>
            </w:r>
          </w:p>
        </w:tc>
        <w:tc>
          <w:tcPr>
            <w:tcW w:w="567" w:type="dxa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567" w:type="dxa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567" w:type="dxa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567" w:type="dxa"/>
            <w:vAlign w:val="center"/>
          </w:tcPr>
          <w:p w:rsidR="00D05AF9" w:rsidRPr="00C07302" w:rsidRDefault="00D05AF9" w:rsidP="008A7E78">
            <w:pPr>
              <w:jc w:val="center"/>
              <w:rPr>
                <w:u w:val="single"/>
              </w:rPr>
            </w:pPr>
            <w:r w:rsidRPr="00C07302">
              <w:rPr>
                <w:rFonts w:hint="eastAsia"/>
                <w:u w:val="single"/>
              </w:rPr>
              <w:t>3</w:t>
            </w:r>
          </w:p>
        </w:tc>
        <w:tc>
          <w:tcPr>
            <w:tcW w:w="567" w:type="dxa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567" w:type="dxa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∞</w:t>
            </w:r>
          </w:p>
        </w:tc>
      </w:tr>
      <w:tr w:rsidR="00D05AF9" w:rsidTr="003C250A">
        <w:trPr>
          <w:jc w:val="center"/>
        </w:trPr>
        <w:tc>
          <w:tcPr>
            <w:tcW w:w="1188" w:type="dxa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21" w:type="dxa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[4</w:t>
            </w:r>
          </w:p>
        </w:tc>
        <w:tc>
          <w:tcPr>
            <w:tcW w:w="567" w:type="dxa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567" w:type="dxa"/>
            <w:vAlign w:val="center"/>
          </w:tcPr>
          <w:p w:rsidR="00D05AF9" w:rsidRPr="002108EF" w:rsidRDefault="00D05AF9" w:rsidP="008A7E78">
            <w:pPr>
              <w:jc w:val="center"/>
              <w:rPr>
                <w:u w:val="single"/>
              </w:rPr>
            </w:pPr>
            <w:r w:rsidRPr="002108EF">
              <w:rPr>
                <w:rFonts w:hint="eastAsia"/>
                <w:u w:val="single"/>
              </w:rPr>
              <w:t>3</w:t>
            </w:r>
          </w:p>
        </w:tc>
        <w:tc>
          <w:tcPr>
            <w:tcW w:w="567" w:type="dxa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3]</w:t>
            </w:r>
          </w:p>
        </w:tc>
        <w:tc>
          <w:tcPr>
            <w:tcW w:w="567" w:type="dxa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567" w:type="dxa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[8</w:t>
            </w:r>
          </w:p>
        </w:tc>
        <w:tc>
          <w:tcPr>
            <w:tcW w:w="567" w:type="dxa"/>
            <w:vAlign w:val="center"/>
          </w:tcPr>
          <w:p w:rsidR="00D05AF9" w:rsidRDefault="00D05AF9" w:rsidP="008A7E78">
            <w:pPr>
              <w:jc w:val="center"/>
            </w:pPr>
            <w:r w:rsidRPr="002108EF">
              <w:rPr>
                <w:rFonts w:hint="eastAsia"/>
                <w:u w:val="single"/>
              </w:rPr>
              <w:t>5</w:t>
            </w:r>
            <w:r>
              <w:rPr>
                <w:rFonts w:hint="eastAsia"/>
              </w:rPr>
              <w:t>]</w:t>
            </w:r>
          </w:p>
        </w:tc>
        <w:tc>
          <w:tcPr>
            <w:tcW w:w="567" w:type="dxa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∞</w:t>
            </w:r>
          </w:p>
        </w:tc>
      </w:tr>
      <w:tr w:rsidR="00D05AF9" w:rsidTr="003C250A">
        <w:trPr>
          <w:jc w:val="center"/>
        </w:trPr>
        <w:tc>
          <w:tcPr>
            <w:tcW w:w="1188" w:type="dxa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621" w:type="dxa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[3</w:t>
            </w:r>
          </w:p>
        </w:tc>
        <w:tc>
          <w:tcPr>
            <w:tcW w:w="567" w:type="dxa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567" w:type="dxa"/>
            <w:vAlign w:val="center"/>
          </w:tcPr>
          <w:p w:rsidR="00D05AF9" w:rsidRDefault="00D05AF9" w:rsidP="008A7E78">
            <w:pPr>
              <w:jc w:val="center"/>
            </w:pPr>
            <w:r w:rsidRPr="00A72A6A">
              <w:rPr>
                <w:rFonts w:hint="eastAsia"/>
                <w:u w:val="single"/>
              </w:rPr>
              <w:t>3</w:t>
            </w:r>
            <w:r>
              <w:rPr>
                <w:rFonts w:hint="eastAsia"/>
              </w:rPr>
              <w:t>]</w:t>
            </w:r>
          </w:p>
        </w:tc>
        <w:tc>
          <w:tcPr>
            <w:tcW w:w="567" w:type="dxa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567" w:type="dxa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567" w:type="dxa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[8</w:t>
            </w:r>
          </w:p>
        </w:tc>
        <w:tc>
          <w:tcPr>
            <w:tcW w:w="567" w:type="dxa"/>
            <w:vAlign w:val="center"/>
          </w:tcPr>
          <w:p w:rsidR="00D05AF9" w:rsidRDefault="00D05AF9" w:rsidP="008A7E78">
            <w:pPr>
              <w:jc w:val="center"/>
            </w:pPr>
            <w:r w:rsidRPr="00931761">
              <w:rPr>
                <w:rFonts w:hint="eastAsia"/>
                <w:u w:val="single"/>
              </w:rPr>
              <w:t>5</w:t>
            </w:r>
            <w:r>
              <w:rPr>
                <w:rFonts w:hint="eastAsia"/>
              </w:rPr>
              <w:t>]</w:t>
            </w:r>
          </w:p>
        </w:tc>
        <w:tc>
          <w:tcPr>
            <w:tcW w:w="567" w:type="dxa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∞</w:t>
            </w:r>
          </w:p>
        </w:tc>
      </w:tr>
      <w:tr w:rsidR="00D05AF9" w:rsidTr="003C250A">
        <w:trPr>
          <w:jc w:val="center"/>
        </w:trPr>
        <w:tc>
          <w:tcPr>
            <w:tcW w:w="1188" w:type="dxa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621" w:type="dxa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[</w:t>
            </w:r>
            <w:r w:rsidRPr="00A72A6A">
              <w:rPr>
                <w:rFonts w:hint="eastAsia"/>
                <w:u w:val="single"/>
              </w:rPr>
              <w:t>3</w:t>
            </w:r>
          </w:p>
        </w:tc>
        <w:tc>
          <w:tcPr>
            <w:tcW w:w="567" w:type="dxa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2]</w:t>
            </w:r>
          </w:p>
        </w:tc>
        <w:tc>
          <w:tcPr>
            <w:tcW w:w="567" w:type="dxa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567" w:type="dxa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567" w:type="dxa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567" w:type="dxa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[8</w:t>
            </w:r>
          </w:p>
        </w:tc>
        <w:tc>
          <w:tcPr>
            <w:tcW w:w="567" w:type="dxa"/>
            <w:vAlign w:val="center"/>
          </w:tcPr>
          <w:p w:rsidR="00D05AF9" w:rsidRDefault="00D05AF9" w:rsidP="008A7E78">
            <w:pPr>
              <w:jc w:val="center"/>
            </w:pPr>
            <w:r w:rsidRPr="00931761">
              <w:rPr>
                <w:rFonts w:hint="eastAsia"/>
                <w:u w:val="single"/>
              </w:rPr>
              <w:t>5</w:t>
            </w:r>
            <w:r>
              <w:rPr>
                <w:rFonts w:hint="eastAsia"/>
              </w:rPr>
              <w:t>]</w:t>
            </w:r>
          </w:p>
        </w:tc>
        <w:tc>
          <w:tcPr>
            <w:tcW w:w="567" w:type="dxa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∞</w:t>
            </w:r>
          </w:p>
        </w:tc>
      </w:tr>
      <w:tr w:rsidR="00D05AF9" w:rsidTr="003C250A">
        <w:trPr>
          <w:jc w:val="center"/>
        </w:trPr>
        <w:tc>
          <w:tcPr>
            <w:tcW w:w="1188" w:type="dxa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621" w:type="dxa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[2]</w:t>
            </w:r>
          </w:p>
        </w:tc>
        <w:tc>
          <w:tcPr>
            <w:tcW w:w="567" w:type="dxa"/>
            <w:vAlign w:val="center"/>
          </w:tcPr>
          <w:p w:rsidR="00D05AF9" w:rsidRPr="00905458" w:rsidRDefault="00D05AF9" w:rsidP="008A7E78">
            <w:pPr>
              <w:jc w:val="center"/>
              <w:rPr>
                <w:u w:val="single"/>
              </w:rPr>
            </w:pPr>
            <w:r w:rsidRPr="00905458">
              <w:rPr>
                <w:rFonts w:hint="eastAsia"/>
                <w:u w:val="single"/>
              </w:rPr>
              <w:t>3</w:t>
            </w:r>
          </w:p>
        </w:tc>
        <w:tc>
          <w:tcPr>
            <w:tcW w:w="567" w:type="dxa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567" w:type="dxa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567" w:type="dxa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567" w:type="dxa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[8</w:t>
            </w:r>
          </w:p>
        </w:tc>
        <w:tc>
          <w:tcPr>
            <w:tcW w:w="567" w:type="dxa"/>
            <w:vAlign w:val="center"/>
          </w:tcPr>
          <w:p w:rsidR="00D05AF9" w:rsidRDefault="00D05AF9" w:rsidP="008A7E78">
            <w:pPr>
              <w:jc w:val="center"/>
            </w:pPr>
            <w:r w:rsidRPr="00931761">
              <w:rPr>
                <w:rFonts w:hint="eastAsia"/>
                <w:u w:val="single"/>
              </w:rPr>
              <w:t>5</w:t>
            </w:r>
            <w:r>
              <w:rPr>
                <w:rFonts w:hint="eastAsia"/>
              </w:rPr>
              <w:t>]</w:t>
            </w:r>
          </w:p>
        </w:tc>
        <w:tc>
          <w:tcPr>
            <w:tcW w:w="567" w:type="dxa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∞</w:t>
            </w:r>
          </w:p>
        </w:tc>
      </w:tr>
      <w:tr w:rsidR="00D05AF9" w:rsidTr="003C250A">
        <w:trPr>
          <w:jc w:val="center"/>
        </w:trPr>
        <w:tc>
          <w:tcPr>
            <w:tcW w:w="1188" w:type="dxa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621" w:type="dxa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567" w:type="dxa"/>
            <w:vAlign w:val="center"/>
          </w:tcPr>
          <w:p w:rsidR="00D05AF9" w:rsidRPr="00905458" w:rsidRDefault="00D05AF9" w:rsidP="008A7E78">
            <w:pPr>
              <w:jc w:val="center"/>
              <w:rPr>
                <w:u w:val="single"/>
              </w:rPr>
            </w:pPr>
            <w:r w:rsidRPr="00905458">
              <w:rPr>
                <w:rFonts w:hint="eastAsia"/>
                <w:u w:val="single"/>
              </w:rPr>
              <w:t>3</w:t>
            </w:r>
          </w:p>
        </w:tc>
        <w:tc>
          <w:tcPr>
            <w:tcW w:w="567" w:type="dxa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567" w:type="dxa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567" w:type="dxa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567" w:type="dxa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[</w:t>
            </w:r>
            <w:r w:rsidRPr="00905458">
              <w:rPr>
                <w:rFonts w:hint="eastAsia"/>
                <w:u w:val="single"/>
              </w:rPr>
              <w:t>5</w:t>
            </w:r>
            <w:r w:rsidRPr="00905458">
              <w:rPr>
                <w:rFonts w:hint="eastAsia"/>
              </w:rPr>
              <w:t>]</w:t>
            </w:r>
          </w:p>
        </w:tc>
        <w:tc>
          <w:tcPr>
            <w:tcW w:w="567" w:type="dxa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567" w:type="dxa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∞</w:t>
            </w:r>
          </w:p>
        </w:tc>
      </w:tr>
      <w:tr w:rsidR="00D05AF9" w:rsidTr="003C250A">
        <w:trPr>
          <w:jc w:val="center"/>
        </w:trPr>
        <w:tc>
          <w:tcPr>
            <w:tcW w:w="1188" w:type="dxa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排序结果</w:t>
            </w:r>
          </w:p>
        </w:tc>
        <w:tc>
          <w:tcPr>
            <w:tcW w:w="621" w:type="dxa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567" w:type="dxa"/>
            <w:vAlign w:val="center"/>
          </w:tcPr>
          <w:p w:rsidR="00D05AF9" w:rsidRPr="00905458" w:rsidRDefault="00D05AF9" w:rsidP="008A7E78">
            <w:pPr>
              <w:jc w:val="center"/>
              <w:rPr>
                <w:u w:val="single"/>
              </w:rPr>
            </w:pPr>
            <w:r w:rsidRPr="00905458">
              <w:rPr>
                <w:rFonts w:hint="eastAsia"/>
                <w:u w:val="single"/>
              </w:rPr>
              <w:t>3</w:t>
            </w:r>
          </w:p>
        </w:tc>
        <w:tc>
          <w:tcPr>
            <w:tcW w:w="567" w:type="dxa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567" w:type="dxa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567" w:type="dxa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567" w:type="dxa"/>
            <w:vAlign w:val="center"/>
          </w:tcPr>
          <w:p w:rsidR="00D05AF9" w:rsidRPr="00931761" w:rsidRDefault="00D05AF9" w:rsidP="008A7E78">
            <w:pPr>
              <w:jc w:val="center"/>
              <w:rPr>
                <w:u w:val="single"/>
              </w:rPr>
            </w:pPr>
            <w:r w:rsidRPr="00931761">
              <w:rPr>
                <w:rFonts w:hint="eastAsia"/>
                <w:u w:val="single"/>
              </w:rPr>
              <w:t>5</w:t>
            </w:r>
          </w:p>
        </w:tc>
        <w:tc>
          <w:tcPr>
            <w:tcW w:w="567" w:type="dxa"/>
            <w:vAlign w:val="center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567" w:type="dxa"/>
          </w:tcPr>
          <w:p w:rsidR="00D05AF9" w:rsidRDefault="00D05AF9" w:rsidP="008A7E78">
            <w:pPr>
              <w:jc w:val="center"/>
            </w:pPr>
            <w:r>
              <w:rPr>
                <w:rFonts w:hint="eastAsia"/>
              </w:rPr>
              <w:t>∞</w:t>
            </w:r>
          </w:p>
        </w:tc>
      </w:tr>
    </w:tbl>
    <w:p w:rsidR="003F6FE6" w:rsidRDefault="003F6FE6" w:rsidP="00D05AF9"/>
    <w:p w:rsidR="00D05AF9" w:rsidRDefault="00250CE9" w:rsidP="00D05AF9">
      <w:r>
        <w:rPr>
          <w:rFonts w:hint="eastAsia"/>
        </w:rPr>
        <w:t>5-</w:t>
      </w:r>
      <w:r w:rsidR="00D05AF9">
        <w:rPr>
          <w:rFonts w:hint="eastAsia"/>
        </w:rPr>
        <w:t>12.</w:t>
      </w:r>
      <w:r w:rsidR="00D05AF9">
        <w:rPr>
          <w:rFonts w:hint="eastAsia"/>
        </w:rPr>
        <w:t>（</w:t>
      </w:r>
      <w:r w:rsidR="00D05AF9">
        <w:rPr>
          <w:rFonts w:hint="eastAsia"/>
        </w:rPr>
        <w:t>1</w:t>
      </w:r>
      <w:r w:rsidR="00D05AF9">
        <w:rPr>
          <w:rFonts w:hint="eastAsia"/>
        </w:rPr>
        <w:t>）证明：当</w:t>
      </w:r>
      <w:r w:rsidR="00D05AF9" w:rsidRPr="000104D6">
        <w:rPr>
          <w:position w:val="-6"/>
        </w:rPr>
        <w:object w:dxaOrig="560" w:dyaOrig="279">
          <v:shape id="_x0000_i1097" type="#_x0000_t75" style="width:29.3pt;height:14.9pt" o:ole="">
            <v:imagedata r:id="rId143" o:title=""/>
          </v:shape>
          <o:OLEObject Type="Embed" ProgID="Equation.DSMT4" ShapeID="_x0000_i1097" DrawAspect="Content" ObjectID="_1679312004" r:id="rId144"/>
        </w:object>
      </w:r>
      <w:r w:rsidR="00D05AF9">
        <w:rPr>
          <w:rFonts w:hint="eastAsia"/>
        </w:rPr>
        <w:t>或</w:t>
      </w:r>
      <w:r w:rsidR="00D05AF9" w:rsidRPr="000104D6">
        <w:rPr>
          <w:position w:val="-6"/>
        </w:rPr>
        <w:object w:dxaOrig="520" w:dyaOrig="279">
          <v:shape id="_x0000_i1098" type="#_x0000_t75" style="width:24.5pt;height:14.9pt" o:ole="">
            <v:imagedata r:id="rId145" o:title=""/>
          </v:shape>
          <o:OLEObject Type="Embed" ProgID="Equation.DSMT4" ShapeID="_x0000_i1098" DrawAspect="Content" ObjectID="_1679312005" r:id="rId146"/>
        </w:object>
      </w:r>
      <w:r w:rsidR="00D05AF9">
        <w:rPr>
          <w:rFonts w:hint="eastAsia"/>
        </w:rPr>
        <w:t>或</w:t>
      </w:r>
      <w:r w:rsidR="00D05AF9" w:rsidRPr="000104D6">
        <w:rPr>
          <w:position w:val="-6"/>
        </w:rPr>
        <w:object w:dxaOrig="560" w:dyaOrig="279">
          <v:shape id="_x0000_i1099" type="#_x0000_t75" style="width:29.3pt;height:14.9pt" o:ole="">
            <v:imagedata r:id="rId147" o:title=""/>
          </v:shape>
          <o:OLEObject Type="Embed" ProgID="Equation.DSMT4" ShapeID="_x0000_i1099" DrawAspect="Content" ObjectID="_1679312006" r:id="rId148"/>
        </w:object>
      </w:r>
      <w:r w:rsidR="00D05AF9">
        <w:rPr>
          <w:rFonts w:hint="eastAsia"/>
        </w:rPr>
        <w:t>时，程序显然正确。</w:t>
      </w:r>
    </w:p>
    <w:p w:rsidR="00D05AF9" w:rsidRDefault="00D05AF9" w:rsidP="00D05AF9">
      <w:r>
        <w:rPr>
          <w:rFonts w:hint="eastAsia"/>
        </w:rPr>
        <w:t>当</w:t>
      </w:r>
      <w:r>
        <w:rPr>
          <w:rFonts w:hint="eastAsia"/>
        </w:rPr>
        <w:t>n=right-left+1&gt;2</w:t>
      </w:r>
      <w:r>
        <w:rPr>
          <w:rFonts w:hint="eastAsia"/>
        </w:rPr>
        <w:t>时，程序执行下面的语句：</w:t>
      </w:r>
    </w:p>
    <w:p w:rsidR="00D05AF9" w:rsidRDefault="00D05AF9" w:rsidP="00D05AF9">
      <w:r>
        <w:rPr>
          <w:rFonts w:hint="eastAsia"/>
        </w:rPr>
        <w:t>int k=(right-left+1)/3;</w:t>
      </w:r>
    </w:p>
    <w:p w:rsidR="00D05AF9" w:rsidRDefault="00D05AF9" w:rsidP="00D05AF9">
      <w:r>
        <w:rPr>
          <w:rFonts w:hint="eastAsia"/>
        </w:rPr>
        <w:t>StoogeSort(left,right-k);</w:t>
      </w:r>
    </w:p>
    <w:p w:rsidR="00D05AF9" w:rsidRDefault="00D05AF9" w:rsidP="00D05AF9">
      <w:r>
        <w:rPr>
          <w:rFonts w:hint="eastAsia"/>
        </w:rPr>
        <w:t>StoogeSort(left+k,right);</w:t>
      </w:r>
    </w:p>
    <w:p w:rsidR="00D05AF9" w:rsidRDefault="00D05AF9" w:rsidP="00D05AF9">
      <w:r>
        <w:rPr>
          <w:rFonts w:hint="eastAsia"/>
        </w:rPr>
        <w:t>StoogeSort(left,right-k);</w:t>
      </w:r>
    </w:p>
    <w:p w:rsidR="00D05AF9" w:rsidRDefault="003A2F49" w:rsidP="00D05AF9">
      <w:r>
        <w:fldChar w:fldCharType="begin"/>
      </w:r>
      <w:r w:rsidR="00D05AF9">
        <w:rPr>
          <w:rFonts w:hint="eastAsia"/>
        </w:rPr>
        <w:instrText>= 1 \* GB3</w:instrText>
      </w:r>
      <w:r>
        <w:fldChar w:fldCharType="separate"/>
      </w:r>
      <w:r w:rsidR="00D05AF9">
        <w:rPr>
          <w:rFonts w:hint="eastAsia"/>
          <w:noProof/>
        </w:rPr>
        <w:t>①</w:t>
      </w:r>
      <w:r>
        <w:fldChar w:fldCharType="end"/>
      </w:r>
      <w:r w:rsidR="00D05AF9">
        <w:rPr>
          <w:rFonts w:hint="eastAsia"/>
        </w:rPr>
        <w:t>首次递归</w:t>
      </w:r>
      <w:r w:rsidR="00D05AF9">
        <w:rPr>
          <w:rFonts w:hint="eastAsia"/>
        </w:rPr>
        <w:t>StoogeSort(left,right-k);</w:t>
      </w:r>
      <w:r w:rsidR="00D05AF9">
        <w:rPr>
          <w:rFonts w:hint="eastAsia"/>
        </w:rPr>
        <w:t>时，序列的前</w:t>
      </w:r>
      <w:r w:rsidR="00D05AF9">
        <w:rPr>
          <w:rFonts w:hint="eastAsia"/>
        </w:rPr>
        <w:t>2/3</w:t>
      </w:r>
      <w:r w:rsidR="00D05AF9">
        <w:rPr>
          <w:rFonts w:hint="eastAsia"/>
        </w:rPr>
        <w:t>的子序列有序。</w:t>
      </w:r>
    </w:p>
    <w:p w:rsidR="00D05AF9" w:rsidRDefault="003A2F49" w:rsidP="00D05AF9">
      <w:r>
        <w:fldChar w:fldCharType="begin"/>
      </w:r>
      <w:r w:rsidR="00D05AF9">
        <w:rPr>
          <w:rFonts w:hint="eastAsia"/>
        </w:rPr>
        <w:instrText>= 2 \* GB3</w:instrText>
      </w:r>
      <w:r>
        <w:fldChar w:fldCharType="separate"/>
      </w:r>
      <w:r w:rsidR="00D05AF9">
        <w:rPr>
          <w:rFonts w:hint="eastAsia"/>
          <w:noProof/>
        </w:rPr>
        <w:t>②</w:t>
      </w:r>
      <w:r>
        <w:fldChar w:fldCharType="end"/>
      </w:r>
      <w:r w:rsidR="00D05AF9">
        <w:rPr>
          <w:rFonts w:hint="eastAsia"/>
        </w:rPr>
        <w:t>当递归执行</w:t>
      </w:r>
      <w:r w:rsidR="00D05AF9">
        <w:rPr>
          <w:rFonts w:hint="eastAsia"/>
        </w:rPr>
        <w:t>StoogeSort(left+k,right);</w:t>
      </w:r>
      <w:r w:rsidR="00D05AF9">
        <w:rPr>
          <w:rFonts w:hint="eastAsia"/>
        </w:rPr>
        <w:t>时，使序列的后</w:t>
      </w:r>
      <w:r w:rsidR="00D05AF9">
        <w:rPr>
          <w:rFonts w:hint="eastAsia"/>
        </w:rPr>
        <w:t>2/3</w:t>
      </w:r>
      <w:r w:rsidR="00D05AF9">
        <w:rPr>
          <w:rFonts w:hint="eastAsia"/>
        </w:rPr>
        <w:t>的子序列有序，经过这两次递归排序，使原序列的后</w:t>
      </w:r>
      <w:r w:rsidR="00D05AF9">
        <w:rPr>
          <w:rFonts w:hint="eastAsia"/>
        </w:rPr>
        <w:t>1/3</w:t>
      </w:r>
      <w:r w:rsidR="00D05AF9">
        <w:rPr>
          <w:rFonts w:hint="eastAsia"/>
        </w:rPr>
        <w:t>的位置上是整个序列中较大的数，即序列后</w:t>
      </w:r>
      <w:r w:rsidR="00D05AF9">
        <w:rPr>
          <w:rFonts w:hint="eastAsia"/>
        </w:rPr>
        <w:t>1/3</w:t>
      </w:r>
      <w:r w:rsidR="00D05AF9">
        <w:rPr>
          <w:rFonts w:hint="eastAsia"/>
        </w:rPr>
        <w:t>的位置上数均大于前</w:t>
      </w:r>
      <w:r w:rsidR="00D05AF9">
        <w:rPr>
          <w:rFonts w:hint="eastAsia"/>
        </w:rPr>
        <w:t>2/3</w:t>
      </w:r>
      <w:r w:rsidR="00D05AF9">
        <w:rPr>
          <w:rFonts w:hint="eastAsia"/>
        </w:rPr>
        <w:t>的数，但此时，前</w:t>
      </w:r>
      <w:r w:rsidR="00D05AF9">
        <w:rPr>
          <w:rFonts w:hint="eastAsia"/>
        </w:rPr>
        <w:t>2/3</w:t>
      </w:r>
      <w:r w:rsidR="00D05AF9">
        <w:rPr>
          <w:rFonts w:hint="eastAsia"/>
        </w:rPr>
        <w:t>的序列并不一定是有序的。</w:t>
      </w:r>
    </w:p>
    <w:p w:rsidR="00D05AF9" w:rsidRDefault="003A2F49" w:rsidP="00D05AF9">
      <w:r>
        <w:fldChar w:fldCharType="begin"/>
      </w:r>
      <w:r w:rsidR="00D05AF9">
        <w:rPr>
          <w:rFonts w:hint="eastAsia"/>
        </w:rPr>
        <w:instrText>= 3 \* GB3</w:instrText>
      </w:r>
      <w:r>
        <w:fldChar w:fldCharType="separate"/>
      </w:r>
      <w:r w:rsidR="00D05AF9">
        <w:rPr>
          <w:rFonts w:hint="eastAsia"/>
          <w:noProof/>
        </w:rPr>
        <w:t>③</w:t>
      </w:r>
      <w:r>
        <w:fldChar w:fldCharType="end"/>
      </w:r>
      <w:r w:rsidR="00D05AF9">
        <w:rPr>
          <w:rFonts w:hint="eastAsia"/>
        </w:rPr>
        <w:t>再次执行</w:t>
      </w:r>
      <w:r w:rsidR="00D05AF9">
        <w:rPr>
          <w:rFonts w:hint="eastAsia"/>
        </w:rPr>
        <w:t>StoogeSort(left,right-k);</w:t>
      </w:r>
      <w:r w:rsidR="00D05AF9">
        <w:rPr>
          <w:rFonts w:hint="eastAsia"/>
        </w:rPr>
        <w:t>使序列的前</w:t>
      </w:r>
      <w:r w:rsidR="00D05AF9">
        <w:rPr>
          <w:rFonts w:hint="eastAsia"/>
        </w:rPr>
        <w:t>2/3</w:t>
      </w:r>
      <w:r w:rsidR="00D05AF9">
        <w:rPr>
          <w:rFonts w:hint="eastAsia"/>
        </w:rPr>
        <w:t>有序。</w:t>
      </w:r>
    </w:p>
    <w:p w:rsidR="00D05AF9" w:rsidRDefault="00D05AF9" w:rsidP="00D05AF9">
      <w:r>
        <w:rPr>
          <w:rFonts w:hint="eastAsia"/>
        </w:rPr>
        <w:t>经过三次递归，最终使序列有序。</w:t>
      </w:r>
    </w:p>
    <w:p w:rsidR="00D05AF9" w:rsidRDefault="00D05AF9" w:rsidP="00D05AF9">
      <w:r>
        <w:rPr>
          <w:rFonts w:hint="eastAsia"/>
        </w:rPr>
        <w:t>所以，这一排序算法是正确的。</w:t>
      </w:r>
    </w:p>
    <w:p w:rsidR="00D05AF9" w:rsidRDefault="00D05AF9" w:rsidP="00D05AF9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最坏情况发生在序列按递减次序排列。</w:t>
      </w:r>
    </w:p>
    <w:p w:rsidR="00D05AF9" w:rsidRDefault="00AE1101" w:rsidP="00AE1101">
      <w:pPr>
        <w:textAlignment w:val="baseline"/>
      </w:pPr>
      <w:r w:rsidRPr="00CF2595">
        <w:rPr>
          <w:position w:val="-14"/>
        </w:rPr>
        <w:object w:dxaOrig="1560" w:dyaOrig="400">
          <v:shape id="_x0000_i1100" type="#_x0000_t75" style="width:56.65pt;height:14.9pt" o:ole="">
            <v:imagedata r:id="rId149" o:title=""/>
          </v:shape>
          <o:OLEObject Type="Embed" ProgID="Equation.DSMT4" ShapeID="_x0000_i1100" DrawAspect="Content" ObjectID="_1679312007" r:id="rId150"/>
        </w:object>
      </w:r>
      <w:r w:rsidR="00D05AF9">
        <w:rPr>
          <w:rFonts w:hint="eastAsia"/>
        </w:rPr>
        <w:t>，</w:t>
      </w:r>
      <w:r w:rsidRPr="00CF2595">
        <w:rPr>
          <w:position w:val="-14"/>
        </w:rPr>
        <w:object w:dxaOrig="859" w:dyaOrig="400">
          <v:shape id="_x0000_i1101" type="#_x0000_t75" style="width:29.75pt;height:14.9pt" o:ole="">
            <v:imagedata r:id="rId151" o:title=""/>
          </v:shape>
          <o:OLEObject Type="Embed" ProgID="Equation.DSMT4" ShapeID="_x0000_i1101" DrawAspect="Content" ObjectID="_1679312008" r:id="rId152"/>
        </w:object>
      </w:r>
      <w:r w:rsidR="00D05AF9">
        <w:rPr>
          <w:rFonts w:hint="eastAsia"/>
        </w:rPr>
        <w:t>，</w:t>
      </w:r>
      <w:r w:rsidRPr="00CF2595">
        <w:rPr>
          <w:position w:val="-28"/>
        </w:rPr>
        <w:object w:dxaOrig="1880" w:dyaOrig="680">
          <v:shape id="_x0000_i1102" type="#_x0000_t75" style="width:67.2pt;height:24.5pt" o:ole="">
            <v:imagedata r:id="rId153" o:title=""/>
          </v:shape>
          <o:OLEObject Type="Embed" ProgID="Equation.DSMT4" ShapeID="_x0000_i1102" DrawAspect="Content" ObjectID="_1679312009" r:id="rId154"/>
        </w:object>
      </w:r>
      <w:r w:rsidR="00D05AF9">
        <w:rPr>
          <w:rFonts w:hint="eastAsia"/>
        </w:rPr>
        <w:t>。</w:t>
      </w:r>
    </w:p>
    <w:p w:rsidR="00D05AF9" w:rsidRDefault="00D05AF9" w:rsidP="00AE1101">
      <w:pPr>
        <w:adjustRightInd w:val="0"/>
        <w:snapToGrid w:val="0"/>
        <w:textAlignment w:val="baseline"/>
      </w:pPr>
      <w:r>
        <w:rPr>
          <w:rFonts w:hint="eastAsia"/>
        </w:rPr>
        <w:t>设</w:t>
      </w:r>
      <w:r w:rsidR="00AE1101" w:rsidRPr="00CF2595">
        <w:rPr>
          <w:position w:val="-28"/>
        </w:rPr>
        <w:object w:dxaOrig="1020" w:dyaOrig="740">
          <v:shape id="_x0000_i1103" type="#_x0000_t75" style="width:39.35pt;height:27.35pt" o:ole="">
            <v:imagedata r:id="rId155" o:title=""/>
          </v:shape>
          <o:OLEObject Type="Embed" ProgID="Equation.DSMT4" ShapeID="_x0000_i1103" DrawAspect="Content" ObjectID="_1679312010" r:id="rId156"/>
        </w:object>
      </w:r>
      <w:r>
        <w:rPr>
          <w:rFonts w:hint="eastAsia"/>
        </w:rPr>
        <w:t>，则</w:t>
      </w:r>
      <w:r w:rsidR="00AE1101" w:rsidRPr="00CF2595">
        <w:rPr>
          <w:position w:val="-28"/>
        </w:rPr>
        <w:object w:dxaOrig="1160" w:dyaOrig="660">
          <v:shape id="_x0000_i1104" type="#_x0000_t75" style="width:49.45pt;height:27.35pt" o:ole="">
            <v:imagedata r:id="rId157" o:title=""/>
          </v:shape>
          <o:OLEObject Type="Embed" ProgID="Equation.DSMT4" ShapeID="_x0000_i1104" DrawAspect="Content" ObjectID="_1679312011" r:id="rId158"/>
        </w:object>
      </w:r>
      <w:r>
        <w:rPr>
          <w:rFonts w:hint="eastAsia"/>
        </w:rPr>
        <w:t>。</w:t>
      </w:r>
    </w:p>
    <w:p w:rsidR="00D05AF9" w:rsidRDefault="00AE1101" w:rsidP="00D05AF9">
      <w:r w:rsidRPr="00CF2595">
        <w:rPr>
          <w:position w:val="-30"/>
        </w:rPr>
        <w:object w:dxaOrig="3879" w:dyaOrig="720">
          <v:shape id="_x0000_i1105" type="#_x0000_t75" style="width:166.1pt;height:32.15pt" o:ole="">
            <v:imagedata r:id="rId159" o:title=""/>
          </v:shape>
          <o:OLEObject Type="Embed" ProgID="Equation.DSMT4" ShapeID="_x0000_i1105" DrawAspect="Content" ObjectID="_1679312012" r:id="rId160"/>
        </w:object>
      </w:r>
      <w:r w:rsidRPr="00CF2595">
        <w:rPr>
          <w:position w:val="-28"/>
        </w:rPr>
        <w:object w:dxaOrig="1700" w:dyaOrig="680">
          <v:shape id="_x0000_i1106" type="#_x0000_t75" style="width:72.5pt;height:29.3pt" o:ole="">
            <v:imagedata r:id="rId161" o:title=""/>
          </v:shape>
          <o:OLEObject Type="Embed" ProgID="Equation.DSMT4" ShapeID="_x0000_i1106" DrawAspect="Content" ObjectID="_1679312013" r:id="rId162"/>
        </w:object>
      </w:r>
      <w:r w:rsidR="00D05AF9" w:rsidRPr="00CF2595">
        <w:rPr>
          <w:position w:val="-4"/>
        </w:rPr>
        <w:object w:dxaOrig="700" w:dyaOrig="180">
          <v:shape id="_x0000_i1107" type="#_x0000_t75" style="width:34.55pt;height:8.65pt" o:ole="">
            <v:imagedata r:id="rId163" o:title=""/>
          </v:shape>
          <o:OLEObject Type="Embed" ProgID="Equation.DSMT4" ShapeID="_x0000_i1107" DrawAspect="Content" ObjectID="_1679312014" r:id="rId164"/>
        </w:object>
      </w:r>
    </w:p>
    <w:p w:rsidR="00D05AF9" w:rsidRDefault="00AE1101" w:rsidP="00D05AF9">
      <w:pPr>
        <w:ind w:firstLineChars="250" w:firstLine="525"/>
      </w:pPr>
      <w:r w:rsidRPr="008C7AFD">
        <w:rPr>
          <w:position w:val="-34"/>
        </w:rPr>
        <w:object w:dxaOrig="3500" w:dyaOrig="800">
          <v:shape id="_x0000_i1108" type="#_x0000_t75" style="width:144.95pt;height:33.6pt" o:ole="">
            <v:imagedata r:id="rId165" o:title=""/>
          </v:shape>
          <o:OLEObject Type="Embed" ProgID="Equation.DSMT4" ShapeID="_x0000_i1108" DrawAspect="Content" ObjectID="_1679312015" r:id="rId166"/>
        </w:object>
      </w:r>
    </w:p>
    <w:p w:rsidR="00D05AF9" w:rsidRDefault="00AE1101" w:rsidP="00D05AF9">
      <w:pPr>
        <w:ind w:firstLineChars="250" w:firstLine="525"/>
      </w:pPr>
      <w:r w:rsidRPr="008C7AFD">
        <w:rPr>
          <w:position w:val="-24"/>
        </w:rPr>
        <w:object w:dxaOrig="1620" w:dyaOrig="660">
          <v:shape id="_x0000_i1109" type="#_x0000_t75" style="width:63.85pt;height:24.5pt" o:ole="">
            <v:imagedata r:id="rId167" o:title=""/>
          </v:shape>
          <o:OLEObject Type="Embed" ProgID="Equation.DSMT4" ShapeID="_x0000_i1109" DrawAspect="Content" ObjectID="_1679312016" r:id="rId168"/>
        </w:object>
      </w:r>
    </w:p>
    <w:p w:rsidR="00D05AF9" w:rsidRDefault="00AE1101" w:rsidP="00D05AF9">
      <w:pPr>
        <w:ind w:firstLineChars="250" w:firstLine="525"/>
      </w:pPr>
      <w:r w:rsidRPr="008C7AFD">
        <w:rPr>
          <w:position w:val="-24"/>
        </w:rPr>
        <w:object w:dxaOrig="1160" w:dyaOrig="620">
          <v:shape id="_x0000_i1110" type="#_x0000_t75" style="width:50.4pt;height:24.5pt" o:ole="">
            <v:imagedata r:id="rId169" o:title=""/>
          </v:shape>
          <o:OLEObject Type="Embed" ProgID="Equation.DSMT4" ShapeID="_x0000_i1110" DrawAspect="Content" ObjectID="_1679312017" r:id="rId170"/>
        </w:object>
      </w:r>
    </w:p>
    <w:p w:rsidR="00D05AF9" w:rsidRDefault="00AE1101" w:rsidP="00D05AF9">
      <w:pPr>
        <w:ind w:firstLineChars="250" w:firstLine="525"/>
      </w:pPr>
      <w:r w:rsidRPr="008C7AFD">
        <w:rPr>
          <w:position w:val="-24"/>
        </w:rPr>
        <w:object w:dxaOrig="1880" w:dyaOrig="700">
          <v:shape id="_x0000_i1111" type="#_x0000_t75" style="width:76.8pt;height:29.3pt" o:ole="">
            <v:imagedata r:id="rId171" o:title=""/>
          </v:shape>
          <o:OLEObject Type="Embed" ProgID="Equation.DSMT4" ShapeID="_x0000_i1111" DrawAspect="Content" ObjectID="_1679312018" r:id="rId172"/>
        </w:object>
      </w:r>
    </w:p>
    <w:p w:rsidR="00D05AF9" w:rsidRDefault="00AE1101" w:rsidP="00D05AF9">
      <w:pPr>
        <w:ind w:firstLineChars="250" w:firstLine="525"/>
      </w:pPr>
      <w:r w:rsidRPr="00EB0ECE">
        <w:rPr>
          <w:position w:val="-6"/>
        </w:rPr>
        <w:object w:dxaOrig="1080" w:dyaOrig="520">
          <v:shape id="_x0000_i1112" type="#_x0000_t75" style="width:47.5pt;height:22.1pt" o:ole="">
            <v:imagedata r:id="rId173" o:title=""/>
          </v:shape>
          <o:OLEObject Type="Embed" ProgID="Equation.DSMT4" ShapeID="_x0000_i1112" DrawAspect="Content" ObjectID="_1679312019" r:id="rId174"/>
        </w:object>
      </w:r>
    </w:p>
    <w:p w:rsidR="00D05AF9" w:rsidRDefault="00AE1101" w:rsidP="00D05AF9">
      <w:pPr>
        <w:ind w:firstLineChars="250" w:firstLine="525"/>
      </w:pPr>
      <w:r w:rsidRPr="00EB0ECE">
        <w:rPr>
          <w:position w:val="-36"/>
        </w:rPr>
        <w:object w:dxaOrig="1240" w:dyaOrig="840">
          <v:shape id="_x0000_i1113" type="#_x0000_t75" style="width:50.9pt;height:34.1pt" o:ole="">
            <v:imagedata r:id="rId175" o:title=""/>
          </v:shape>
          <o:OLEObject Type="Embed" ProgID="Equation.DSMT4" ShapeID="_x0000_i1113" DrawAspect="Content" ObjectID="_1679312020" r:id="rId176"/>
        </w:object>
      </w:r>
    </w:p>
    <w:p w:rsidR="00D05AF9" w:rsidRDefault="00D05AF9" w:rsidP="001D5D64">
      <w:pPr>
        <w:textAlignment w:val="baseline"/>
      </w:pPr>
      <w:r>
        <w:rPr>
          <w:rFonts w:hint="eastAsia"/>
        </w:rPr>
        <w:t>冒泡排序最坏时间复杂度为</w:t>
      </w:r>
      <w:r w:rsidR="001D5D64" w:rsidRPr="00EB0ECE">
        <w:rPr>
          <w:position w:val="-16"/>
        </w:rPr>
        <w:object w:dxaOrig="680" w:dyaOrig="440">
          <v:shape id="_x0000_i1114" type="#_x0000_t75" style="width:31.2pt;height:19.2pt" o:ole="">
            <v:imagedata r:id="rId177" o:title=""/>
          </v:shape>
          <o:OLEObject Type="Embed" ProgID="Equation.DSMT4" ShapeID="_x0000_i1114" DrawAspect="Content" ObjectID="_1679312021" r:id="rId178"/>
        </w:object>
      </w:r>
      <w:r>
        <w:rPr>
          <w:rFonts w:hint="eastAsia"/>
        </w:rPr>
        <w:t>，</w:t>
      </w:r>
      <w:r w:rsidR="00D83913">
        <w:rPr>
          <w:rFonts w:hint="eastAsia"/>
        </w:rPr>
        <w:t>堆</w:t>
      </w:r>
      <w:r>
        <w:rPr>
          <w:rFonts w:hint="eastAsia"/>
        </w:rPr>
        <w:t>排序最坏时间复杂度为</w:t>
      </w:r>
      <w:r w:rsidR="001D5D64" w:rsidRPr="00EB0ECE">
        <w:rPr>
          <w:position w:val="-14"/>
        </w:rPr>
        <w:object w:dxaOrig="1060" w:dyaOrig="400">
          <v:shape id="_x0000_i1115" type="#_x0000_t75" style="width:42.7pt;height:15.35pt" o:ole="">
            <v:imagedata r:id="rId179" o:title=""/>
          </v:shape>
          <o:OLEObject Type="Embed" ProgID="Equation.DSMT4" ShapeID="_x0000_i1115" DrawAspect="Content" ObjectID="_1679312022" r:id="rId180"/>
        </w:object>
      </w:r>
      <w:r>
        <w:rPr>
          <w:rFonts w:hint="eastAsia"/>
        </w:rPr>
        <w:t>，快速排序最坏时间复杂度为</w:t>
      </w:r>
      <w:r w:rsidR="001D5D64" w:rsidRPr="00EB0ECE">
        <w:rPr>
          <w:position w:val="-14"/>
        </w:rPr>
        <w:object w:dxaOrig="1060" w:dyaOrig="400">
          <v:shape id="_x0000_i1116" type="#_x0000_t75" style="width:42.7pt;height:15.35pt" o:ole="">
            <v:imagedata r:id="rId181" o:title=""/>
          </v:shape>
          <o:OLEObject Type="Embed" ProgID="Equation.DSMT4" ShapeID="_x0000_i1116" DrawAspect="Content" ObjectID="_1679312023" r:id="rId182"/>
        </w:object>
      </w:r>
      <w:r>
        <w:rPr>
          <w:rFonts w:hint="eastAsia"/>
        </w:rPr>
        <w:t>。所以，该算法不如冒泡排序，堆排序，快速排序。</w:t>
      </w:r>
    </w:p>
    <w:p w:rsidR="00D05AF9" w:rsidRDefault="00D05AF9" w:rsidP="00D05AF9"/>
    <w:p w:rsidR="00853AEF" w:rsidRPr="00634068" w:rsidRDefault="00250CE9" w:rsidP="00D05AF9">
      <w:pPr>
        <w:rPr>
          <w:b/>
        </w:rPr>
      </w:pPr>
      <w:r w:rsidRPr="00634068">
        <w:rPr>
          <w:rFonts w:hint="eastAsia"/>
          <w:b/>
        </w:rPr>
        <w:t>5-</w:t>
      </w:r>
      <w:r w:rsidR="00D05AF9" w:rsidRPr="00634068">
        <w:rPr>
          <w:rFonts w:hint="eastAsia"/>
          <w:b/>
        </w:rPr>
        <w:t>13.</w:t>
      </w:r>
      <w:r w:rsidR="00853AEF" w:rsidRPr="00634068">
        <w:rPr>
          <w:rFonts w:hint="eastAsia"/>
          <w:b/>
        </w:rPr>
        <w:t>设有两个长度分别为</w:t>
      </w:r>
      <w:r w:rsidR="00853AEF" w:rsidRPr="00634068">
        <w:rPr>
          <w:rFonts w:hint="eastAsia"/>
          <w:b/>
        </w:rPr>
        <w:t>m</w:t>
      </w:r>
      <w:r w:rsidR="00853AEF" w:rsidRPr="00634068">
        <w:rPr>
          <w:rFonts w:hint="eastAsia"/>
          <w:b/>
        </w:rPr>
        <w:t>和</w:t>
      </w:r>
      <w:r w:rsidR="00853AEF" w:rsidRPr="00634068">
        <w:rPr>
          <w:rFonts w:hint="eastAsia"/>
          <w:b/>
        </w:rPr>
        <w:t>n</w:t>
      </w:r>
      <w:r w:rsidR="00853AEF" w:rsidRPr="00634068">
        <w:rPr>
          <w:rFonts w:hint="eastAsia"/>
          <w:b/>
        </w:rPr>
        <w:t>的已排序的表，设计一个有效算法在两个表的全部元素中求第</w:t>
      </w:r>
      <w:r w:rsidR="00853AEF" w:rsidRPr="00634068">
        <w:rPr>
          <w:rFonts w:hint="eastAsia"/>
          <w:b/>
        </w:rPr>
        <w:t>k</w:t>
      </w:r>
      <w:r w:rsidR="00853AEF" w:rsidRPr="00634068">
        <w:rPr>
          <w:rFonts w:hint="eastAsia"/>
          <w:b/>
        </w:rPr>
        <w:t>小元素，使得时</w:t>
      </w:r>
      <w:r w:rsidR="00853AEF" w:rsidRPr="00634068">
        <w:rPr>
          <w:rFonts w:hint="eastAsia"/>
          <w:b/>
        </w:rPr>
        <w:lastRenderedPageBreak/>
        <w:t>间复杂度为</w:t>
      </w:r>
      <w:r w:rsidR="00853AEF" w:rsidRPr="00634068">
        <w:rPr>
          <w:rFonts w:hint="eastAsia"/>
          <w:b/>
        </w:rPr>
        <w:t>O(log(max(m,n)))</w:t>
      </w:r>
      <w:r w:rsidR="00853AEF" w:rsidRPr="00634068">
        <w:rPr>
          <w:rFonts w:hint="eastAsia"/>
          <w:b/>
        </w:rPr>
        <w:t>。</w:t>
      </w:r>
    </w:p>
    <w:p w:rsidR="00034A56" w:rsidRDefault="00034A56" w:rsidP="00034A56">
      <w:r>
        <w:rPr>
          <w:rFonts w:hint="eastAsia"/>
        </w:rPr>
        <w:t>//</w:t>
      </w:r>
      <w:r>
        <w:rPr>
          <w:rFonts w:hint="eastAsia"/>
        </w:rPr>
        <w:t>利用两个数组都是有序的条件，用二分查找。</w:t>
      </w:r>
    </w:p>
    <w:p w:rsidR="00034A56" w:rsidRDefault="00034A56" w:rsidP="00034A56">
      <w:r>
        <w:rPr>
          <w:rFonts w:hint="eastAsia"/>
        </w:rPr>
        <w:t>//</w:t>
      </w:r>
      <w:r w:rsidRPr="00034A56">
        <w:rPr>
          <w:rFonts w:hint="eastAsia"/>
          <w:b/>
        </w:rPr>
        <w:t>算法思想</w:t>
      </w:r>
      <w:r>
        <w:rPr>
          <w:rFonts w:hint="eastAsia"/>
        </w:rPr>
        <w:t>：</w:t>
      </w:r>
    </w:p>
    <w:p w:rsidR="00034A56" w:rsidRDefault="00034A56" w:rsidP="00034A56">
      <w:r>
        <w:rPr>
          <w:rFonts w:hint="eastAsia"/>
        </w:rPr>
        <w:t>//  1</w:t>
      </w:r>
      <w:r>
        <w:rPr>
          <w:rFonts w:hint="eastAsia"/>
        </w:rPr>
        <w:t>）当</w:t>
      </w:r>
      <w:r>
        <w:rPr>
          <w:rFonts w:hint="eastAsia"/>
        </w:rPr>
        <w:t>a[k/2-1] == b[k/2-1]</w:t>
      </w:r>
      <w:r w:rsidR="00BE5D77">
        <w:rPr>
          <w:rFonts w:hint="eastAsia"/>
        </w:rPr>
        <w:t>，</w:t>
      </w:r>
      <w:r>
        <w:rPr>
          <w:rFonts w:hint="eastAsia"/>
        </w:rPr>
        <w:t>则返回</w:t>
      </w:r>
      <w:r>
        <w:rPr>
          <w:rFonts w:hint="eastAsia"/>
        </w:rPr>
        <w:t>a[k/2-1]</w:t>
      </w:r>
      <w:r>
        <w:rPr>
          <w:rFonts w:hint="eastAsia"/>
        </w:rPr>
        <w:t>或者</w:t>
      </w:r>
      <w:r>
        <w:rPr>
          <w:rFonts w:hint="eastAsia"/>
        </w:rPr>
        <w:t xml:space="preserve">b[k/2-1]  </w:t>
      </w:r>
      <w:r>
        <w:rPr>
          <w:rFonts w:hint="eastAsia"/>
        </w:rPr>
        <w:t>（允许有相同元素）</w:t>
      </w:r>
    </w:p>
    <w:p w:rsidR="00BE5D77" w:rsidRDefault="00034A56" w:rsidP="00034A56">
      <w:r>
        <w:rPr>
          <w:rFonts w:hint="eastAsia"/>
        </w:rPr>
        <w:t>//  2</w:t>
      </w:r>
      <w:r>
        <w:rPr>
          <w:rFonts w:hint="eastAsia"/>
        </w:rPr>
        <w:t>）当</w:t>
      </w:r>
      <w:r>
        <w:rPr>
          <w:rFonts w:hint="eastAsia"/>
        </w:rPr>
        <w:t>a[k/2-1] &gt; b[k/2-1]</w:t>
      </w:r>
      <w:r w:rsidR="00BE5D77">
        <w:rPr>
          <w:rFonts w:hint="eastAsia"/>
        </w:rPr>
        <w:t>，</w:t>
      </w:r>
      <w:r>
        <w:rPr>
          <w:rFonts w:hint="eastAsia"/>
        </w:rPr>
        <w:t>则</w:t>
      </w:r>
      <w:r>
        <w:rPr>
          <w:rFonts w:hint="eastAsia"/>
        </w:rPr>
        <w:t>b</w:t>
      </w:r>
      <w:r>
        <w:rPr>
          <w:rFonts w:hint="eastAsia"/>
        </w:rPr>
        <w:t>在</w:t>
      </w:r>
      <w:r>
        <w:rPr>
          <w:rFonts w:hint="eastAsia"/>
        </w:rPr>
        <w:t>[0,k/2-1]</w:t>
      </w:r>
      <w:r>
        <w:rPr>
          <w:rFonts w:hint="eastAsia"/>
        </w:rPr>
        <w:t>内的元素一定比</w:t>
      </w:r>
      <w:r>
        <w:rPr>
          <w:rFonts w:hint="eastAsia"/>
        </w:rPr>
        <w:t>a</w:t>
      </w:r>
      <w:r>
        <w:rPr>
          <w:rFonts w:hint="eastAsia"/>
        </w:rPr>
        <w:t>、</w:t>
      </w:r>
      <w:r>
        <w:rPr>
          <w:rFonts w:hint="eastAsia"/>
        </w:rPr>
        <w:t>b</w:t>
      </w:r>
      <w:r>
        <w:rPr>
          <w:rFonts w:hint="eastAsia"/>
        </w:rPr>
        <w:t>合并后第</w:t>
      </w:r>
      <w:r>
        <w:rPr>
          <w:rFonts w:hint="eastAsia"/>
        </w:rPr>
        <w:t>k</w:t>
      </w:r>
      <w:r>
        <w:rPr>
          <w:rFonts w:hint="eastAsia"/>
        </w:rPr>
        <w:t>个元素小，</w:t>
      </w:r>
      <w:r w:rsidR="00BE5D77">
        <w:rPr>
          <w:rFonts w:hint="eastAsia"/>
        </w:rPr>
        <w:t>故</w:t>
      </w:r>
      <w:r>
        <w:rPr>
          <w:rFonts w:hint="eastAsia"/>
        </w:rPr>
        <w:t>不用考虑</w:t>
      </w:r>
      <w:r>
        <w:rPr>
          <w:rFonts w:hint="eastAsia"/>
        </w:rPr>
        <w:t>b</w:t>
      </w:r>
      <w:r>
        <w:rPr>
          <w:rFonts w:hint="eastAsia"/>
        </w:rPr>
        <w:t>在</w:t>
      </w:r>
      <w:r>
        <w:rPr>
          <w:rFonts w:hint="eastAsia"/>
        </w:rPr>
        <w:t>[0,k/2-1]</w:t>
      </w:r>
      <w:r w:rsidR="00BE5D77">
        <w:rPr>
          <w:rFonts w:hint="eastAsia"/>
        </w:rPr>
        <w:t>、</w:t>
      </w:r>
    </w:p>
    <w:p w:rsidR="00034A56" w:rsidRDefault="00BE5D77" w:rsidP="00034A56">
      <w:r>
        <w:rPr>
          <w:rFonts w:hint="eastAsia"/>
        </w:rPr>
        <w:t xml:space="preserve">//    </w:t>
      </w:r>
      <w:r w:rsidR="00034A56">
        <w:rPr>
          <w:rFonts w:hint="eastAsia"/>
        </w:rPr>
        <w:t>内的元素（去掉</w:t>
      </w:r>
      <w:r w:rsidR="00034A56">
        <w:rPr>
          <w:rFonts w:hint="eastAsia"/>
        </w:rPr>
        <w:t>b</w:t>
      </w:r>
      <w:r w:rsidR="00034A56">
        <w:rPr>
          <w:rFonts w:hint="eastAsia"/>
        </w:rPr>
        <w:t>的前</w:t>
      </w:r>
      <w:r w:rsidR="00034A56">
        <w:rPr>
          <w:rFonts w:hint="eastAsia"/>
        </w:rPr>
        <w:t>k2</w:t>
      </w:r>
      <w:r w:rsidR="00034A56">
        <w:rPr>
          <w:rFonts w:hint="eastAsia"/>
        </w:rPr>
        <w:t>个元素，故</w:t>
      </w:r>
      <w:r w:rsidR="00034A56">
        <w:rPr>
          <w:rFonts w:hint="eastAsia"/>
        </w:rPr>
        <w:t>b=b+k2</w:t>
      </w:r>
      <w:r w:rsidR="00034A56">
        <w:rPr>
          <w:rFonts w:hint="eastAsia"/>
        </w:rPr>
        <w:t>）</w:t>
      </w:r>
    </w:p>
    <w:p w:rsidR="00BE5D77" w:rsidRDefault="00034A56" w:rsidP="00034A56">
      <w:r>
        <w:rPr>
          <w:rFonts w:hint="eastAsia"/>
        </w:rPr>
        <w:t>//  3</w:t>
      </w:r>
      <w:r>
        <w:rPr>
          <w:rFonts w:hint="eastAsia"/>
        </w:rPr>
        <w:t>）当</w:t>
      </w:r>
      <w:r>
        <w:rPr>
          <w:rFonts w:hint="eastAsia"/>
        </w:rPr>
        <w:t>a[k/2-1]&lt; b[k/2-1]</w:t>
      </w:r>
      <w:r w:rsidR="00BE5D77">
        <w:rPr>
          <w:rFonts w:hint="eastAsia"/>
        </w:rPr>
        <w:t>时，</w:t>
      </w:r>
      <w:r>
        <w:rPr>
          <w:rFonts w:hint="eastAsia"/>
        </w:rPr>
        <w:t>则</w:t>
      </w:r>
      <w:r>
        <w:rPr>
          <w:rFonts w:hint="eastAsia"/>
        </w:rPr>
        <w:t>a</w:t>
      </w:r>
      <w:r>
        <w:rPr>
          <w:rFonts w:hint="eastAsia"/>
        </w:rPr>
        <w:t>在</w:t>
      </w:r>
      <w:r>
        <w:rPr>
          <w:rFonts w:hint="eastAsia"/>
        </w:rPr>
        <w:t>[0,k/2-1]</w:t>
      </w:r>
      <w:r>
        <w:rPr>
          <w:rFonts w:hint="eastAsia"/>
        </w:rPr>
        <w:t>内的元素一定比</w:t>
      </w:r>
      <w:r>
        <w:rPr>
          <w:rFonts w:hint="eastAsia"/>
        </w:rPr>
        <w:t>a</w:t>
      </w:r>
      <w:r>
        <w:rPr>
          <w:rFonts w:hint="eastAsia"/>
        </w:rPr>
        <w:t>、</w:t>
      </w:r>
      <w:r>
        <w:rPr>
          <w:rFonts w:hint="eastAsia"/>
        </w:rPr>
        <w:t>b</w:t>
      </w:r>
      <w:r>
        <w:rPr>
          <w:rFonts w:hint="eastAsia"/>
        </w:rPr>
        <w:t>合并后第</w:t>
      </w:r>
      <w:r>
        <w:rPr>
          <w:rFonts w:hint="eastAsia"/>
        </w:rPr>
        <w:t>k</w:t>
      </w:r>
      <w:r>
        <w:rPr>
          <w:rFonts w:hint="eastAsia"/>
        </w:rPr>
        <w:t>个元素小，</w:t>
      </w:r>
      <w:r w:rsidR="00BE5D77">
        <w:rPr>
          <w:rFonts w:hint="eastAsia"/>
        </w:rPr>
        <w:t>故</w:t>
      </w:r>
      <w:r>
        <w:rPr>
          <w:rFonts w:hint="eastAsia"/>
        </w:rPr>
        <w:t>不用考虑</w:t>
      </w:r>
      <w:r>
        <w:rPr>
          <w:rFonts w:hint="eastAsia"/>
        </w:rPr>
        <w:t>a</w:t>
      </w:r>
      <w:r>
        <w:rPr>
          <w:rFonts w:hint="eastAsia"/>
        </w:rPr>
        <w:t>在</w:t>
      </w:r>
      <w:r>
        <w:rPr>
          <w:rFonts w:hint="eastAsia"/>
        </w:rPr>
        <w:t>[0,k/2-1]</w:t>
      </w:r>
    </w:p>
    <w:p w:rsidR="00034A56" w:rsidRDefault="00BE5D77" w:rsidP="00034A56">
      <w:r>
        <w:rPr>
          <w:rFonts w:hint="eastAsia"/>
        </w:rPr>
        <w:t xml:space="preserve">//     </w:t>
      </w:r>
      <w:r w:rsidR="00034A56">
        <w:rPr>
          <w:rFonts w:hint="eastAsia"/>
        </w:rPr>
        <w:t>内的元素（去掉</w:t>
      </w:r>
      <w:r w:rsidR="00034A56">
        <w:rPr>
          <w:rFonts w:hint="eastAsia"/>
        </w:rPr>
        <w:t>a</w:t>
      </w:r>
      <w:r w:rsidR="00034A56">
        <w:rPr>
          <w:rFonts w:hint="eastAsia"/>
        </w:rPr>
        <w:t>的前</w:t>
      </w:r>
      <w:r w:rsidR="00034A56">
        <w:rPr>
          <w:rFonts w:hint="eastAsia"/>
        </w:rPr>
        <w:t>k1</w:t>
      </w:r>
      <w:r w:rsidR="00034A56">
        <w:rPr>
          <w:rFonts w:hint="eastAsia"/>
        </w:rPr>
        <w:t>个元素，故</w:t>
      </w:r>
      <w:r w:rsidR="00034A56">
        <w:rPr>
          <w:rFonts w:hint="eastAsia"/>
        </w:rPr>
        <w:t>a=a+k1</w:t>
      </w:r>
      <w:r w:rsidR="00034A56">
        <w:rPr>
          <w:rFonts w:hint="eastAsia"/>
        </w:rPr>
        <w:t>）</w:t>
      </w:r>
    </w:p>
    <w:p w:rsidR="00034A56" w:rsidRDefault="00034A56" w:rsidP="00034A56">
      <w:r>
        <w:rPr>
          <w:rFonts w:hint="eastAsia"/>
        </w:rPr>
        <w:t>//</w:t>
      </w:r>
      <w:r w:rsidRPr="00BE5D77">
        <w:rPr>
          <w:rFonts w:hint="eastAsia"/>
          <w:b/>
        </w:rPr>
        <w:t>算法</w:t>
      </w:r>
      <w:r w:rsidR="00BE5D77" w:rsidRPr="00BE5D77">
        <w:rPr>
          <w:rFonts w:hint="eastAsia"/>
          <w:b/>
        </w:rPr>
        <w:t>的</w:t>
      </w:r>
      <w:r w:rsidRPr="00BE5D77">
        <w:rPr>
          <w:rFonts w:hint="eastAsia"/>
          <w:b/>
        </w:rPr>
        <w:t>递归形式</w:t>
      </w:r>
      <w:r>
        <w:rPr>
          <w:rFonts w:hint="eastAsia"/>
        </w:rPr>
        <w:t>为：</w:t>
      </w:r>
    </w:p>
    <w:p w:rsidR="00034A56" w:rsidRDefault="00034A56" w:rsidP="00034A56">
      <w:r>
        <w:rPr>
          <w:rFonts w:hint="eastAsia"/>
        </w:rPr>
        <w:t>//  1</w:t>
      </w:r>
      <w:r>
        <w:rPr>
          <w:rFonts w:hint="eastAsia"/>
        </w:rPr>
        <w:t>）</w:t>
      </w:r>
      <w:r>
        <w:rPr>
          <w:rFonts w:hint="eastAsia"/>
        </w:rPr>
        <w:t>a</w:t>
      </w:r>
      <w:r>
        <w:rPr>
          <w:rFonts w:hint="eastAsia"/>
        </w:rPr>
        <w:t>或者</w:t>
      </w:r>
      <w:r>
        <w:rPr>
          <w:rFonts w:hint="eastAsia"/>
        </w:rPr>
        <w:t>b</w:t>
      </w:r>
      <w:r>
        <w:rPr>
          <w:rFonts w:hint="eastAsia"/>
        </w:rPr>
        <w:t>为空时，</w:t>
      </w:r>
      <w:r w:rsidR="009065CF">
        <w:rPr>
          <w:rFonts w:hint="eastAsia"/>
        </w:rPr>
        <w:t>返回</w:t>
      </w:r>
      <w:r>
        <w:rPr>
          <w:rFonts w:hint="eastAsia"/>
        </w:rPr>
        <w:t xml:space="preserve"> a[k-1]</w:t>
      </w:r>
      <w:r>
        <w:rPr>
          <w:rFonts w:hint="eastAsia"/>
        </w:rPr>
        <w:t>或者</w:t>
      </w:r>
      <w:r>
        <w:rPr>
          <w:rFonts w:hint="eastAsia"/>
        </w:rPr>
        <w:t>b[k-1]</w:t>
      </w:r>
    </w:p>
    <w:p w:rsidR="00034A56" w:rsidRDefault="00034A56" w:rsidP="00034A56">
      <w:r>
        <w:rPr>
          <w:rFonts w:hint="eastAsia"/>
        </w:rPr>
        <w:t>//  2</w:t>
      </w:r>
      <w:r>
        <w:rPr>
          <w:rFonts w:hint="eastAsia"/>
        </w:rPr>
        <w:t>）</w:t>
      </w:r>
      <w:r>
        <w:rPr>
          <w:rFonts w:hint="eastAsia"/>
        </w:rPr>
        <w:t>k==1</w:t>
      </w:r>
      <w:r>
        <w:rPr>
          <w:rFonts w:hint="eastAsia"/>
        </w:rPr>
        <w:t>时，返回</w:t>
      </w:r>
      <w:r>
        <w:rPr>
          <w:rFonts w:hint="eastAsia"/>
        </w:rPr>
        <w:t>min(a[0],b[0])</w:t>
      </w:r>
    </w:p>
    <w:p w:rsidR="00034A56" w:rsidRDefault="00034A56" w:rsidP="00034A56">
      <w:r>
        <w:rPr>
          <w:rFonts w:hint="eastAsia"/>
        </w:rPr>
        <w:t>//  3</w:t>
      </w:r>
      <w:r>
        <w:rPr>
          <w:rFonts w:hint="eastAsia"/>
        </w:rPr>
        <w:t>）若</w:t>
      </w:r>
      <w:r>
        <w:rPr>
          <w:rFonts w:hint="eastAsia"/>
        </w:rPr>
        <w:t>a[k/2-1] &gt; b[k/2-1]</w:t>
      </w:r>
      <w:r>
        <w:rPr>
          <w:rFonts w:hint="eastAsia"/>
        </w:rPr>
        <w:t>时，递归调用</w:t>
      </w:r>
      <w:r>
        <w:rPr>
          <w:rFonts w:hint="eastAsia"/>
        </w:rPr>
        <w:t>Search(a,aL,lena-1,b+k2,0,lenb-k2-1,k-k2)</w:t>
      </w:r>
      <w:r>
        <w:rPr>
          <w:rFonts w:hint="eastAsia"/>
        </w:rPr>
        <w:t>；</w:t>
      </w:r>
    </w:p>
    <w:p w:rsidR="00034A56" w:rsidRDefault="00034A56" w:rsidP="00034A56">
      <w:r>
        <w:rPr>
          <w:rFonts w:hint="eastAsia"/>
        </w:rPr>
        <w:t xml:space="preserve">//     </w:t>
      </w:r>
      <w:r>
        <w:rPr>
          <w:rFonts w:hint="eastAsia"/>
        </w:rPr>
        <w:t>若</w:t>
      </w:r>
      <w:r>
        <w:rPr>
          <w:rFonts w:hint="eastAsia"/>
        </w:rPr>
        <w:t>a[k/2-1] &lt; b[k/2-1]</w:t>
      </w:r>
      <w:r>
        <w:rPr>
          <w:rFonts w:hint="eastAsia"/>
        </w:rPr>
        <w:t>时，递归调用</w:t>
      </w:r>
      <w:r>
        <w:rPr>
          <w:rFonts w:hint="eastAsia"/>
        </w:rPr>
        <w:t xml:space="preserve"> Search(a+k1,0,lena-k1-1,b,bL,lenb-1,k-k1)</w:t>
      </w:r>
      <w:r w:rsidR="009065CF">
        <w:rPr>
          <w:rFonts w:hint="eastAsia"/>
        </w:rPr>
        <w:t>；</w:t>
      </w:r>
    </w:p>
    <w:p w:rsidR="00034A56" w:rsidRDefault="00034A56" w:rsidP="00034A56">
      <w:r>
        <w:rPr>
          <w:rFonts w:hint="eastAsia"/>
        </w:rPr>
        <w:t xml:space="preserve">//     </w:t>
      </w:r>
      <w:r>
        <w:rPr>
          <w:rFonts w:hint="eastAsia"/>
        </w:rPr>
        <w:t>若</w:t>
      </w:r>
      <w:r>
        <w:rPr>
          <w:rFonts w:hint="eastAsia"/>
        </w:rPr>
        <w:t>a[k/2-1] == b[k/2-1]</w:t>
      </w:r>
      <w:r>
        <w:rPr>
          <w:rFonts w:hint="eastAsia"/>
        </w:rPr>
        <w:t>时，返回</w:t>
      </w:r>
      <w:r>
        <w:rPr>
          <w:rFonts w:hint="eastAsia"/>
        </w:rPr>
        <w:t>a[k/2-1]</w:t>
      </w:r>
      <w:r w:rsidR="009065CF">
        <w:rPr>
          <w:rFonts w:hint="eastAsia"/>
        </w:rPr>
        <w:t>。</w:t>
      </w:r>
    </w:p>
    <w:p w:rsidR="00034A56" w:rsidRDefault="00034A56" w:rsidP="00034A56">
      <w:r>
        <w:rPr>
          <w:rFonts w:hint="eastAsia"/>
        </w:rPr>
        <w:t xml:space="preserve">//  </w:t>
      </w:r>
      <w:r>
        <w:rPr>
          <w:rFonts w:hint="eastAsia"/>
        </w:rPr>
        <w:t>时间复杂度</w:t>
      </w:r>
      <w:r>
        <w:rPr>
          <w:rFonts w:hint="eastAsia"/>
        </w:rPr>
        <w:t>O(log(m+n))=O(log(max(m,n)))</w:t>
      </w:r>
    </w:p>
    <w:p w:rsidR="00853AEF" w:rsidRDefault="00853AEF" w:rsidP="00853AEF">
      <w:r>
        <w:t>template&lt;class T&gt;</w:t>
      </w:r>
    </w:p>
    <w:p w:rsidR="00853AEF" w:rsidRDefault="00853AEF" w:rsidP="00853AEF">
      <w:r>
        <w:rPr>
          <w:rFonts w:hint="eastAsia"/>
        </w:rPr>
        <w:t>intSortableList&lt;T&gt;::Search(int k)  //</w:t>
      </w:r>
      <w:r>
        <w:rPr>
          <w:rFonts w:hint="eastAsia"/>
        </w:rPr>
        <w:t>非递归函数</w:t>
      </w:r>
    </w:p>
    <w:p w:rsidR="00853AEF" w:rsidRDefault="00853AEF" w:rsidP="00853AEF">
      <w:r>
        <w:rPr>
          <w:rFonts w:hint="eastAsia"/>
        </w:rPr>
        <w:t>{</w:t>
      </w:r>
      <w:r>
        <w:tab/>
        <w:t xml:space="preserve">if(m+n&lt;k||k&lt;=0) </w:t>
      </w:r>
    </w:p>
    <w:p w:rsidR="00853AEF" w:rsidRDefault="00853AEF" w:rsidP="00853AEF">
      <w:r>
        <w:tab/>
        <w:t xml:space="preserve">{  cout&lt;&lt;"Out Of Bounds! "; </w:t>
      </w:r>
    </w:p>
    <w:p w:rsidR="00853AEF" w:rsidRDefault="00853AEF" w:rsidP="00853AEF">
      <w:r>
        <w:tab/>
        <w:t>return -1;</w:t>
      </w:r>
    </w:p>
    <w:p w:rsidR="00853AEF" w:rsidRDefault="00853AEF" w:rsidP="00853AEF">
      <w:r>
        <w:tab/>
        <w:t>}</w:t>
      </w:r>
    </w:p>
    <w:p w:rsidR="00853AEF" w:rsidRDefault="00853AEF" w:rsidP="00853AEF">
      <w:r>
        <w:tab/>
        <w:t>return Search(a,0,m-1,b,0,n-1,k);</w:t>
      </w:r>
    </w:p>
    <w:p w:rsidR="00853AEF" w:rsidRDefault="00853AEF" w:rsidP="00853AEF">
      <w:r>
        <w:t>}</w:t>
      </w:r>
    </w:p>
    <w:p w:rsidR="00853AEF" w:rsidRDefault="00853AEF" w:rsidP="00853AEF"/>
    <w:p w:rsidR="00853AEF" w:rsidRDefault="00853AEF" w:rsidP="00853AEF">
      <w:r>
        <w:t>template&lt;class T&gt;</w:t>
      </w:r>
    </w:p>
    <w:p w:rsidR="00853AEF" w:rsidRDefault="00853AEF" w:rsidP="00853AEF">
      <w:r>
        <w:t>intSortableList&lt;T&gt;::Search(T *a, intaL, intaR, T *b, intbL, intbR, int k)</w:t>
      </w:r>
    </w:p>
    <w:p w:rsidR="00853AEF" w:rsidRDefault="00853AEF" w:rsidP="00853AEF">
      <w:r>
        <w:rPr>
          <w:rFonts w:hint="eastAsia"/>
        </w:rPr>
        <w:t>{//</w:t>
      </w:r>
      <w:r>
        <w:rPr>
          <w:rFonts w:hint="eastAsia"/>
        </w:rPr>
        <w:t>前置条件：</w:t>
      </w:r>
      <w:r>
        <w:rPr>
          <w:rFonts w:hint="eastAsia"/>
        </w:rPr>
        <w:t xml:space="preserve">m&lt;n, </w:t>
      </w:r>
      <w:r>
        <w:rPr>
          <w:rFonts w:hint="eastAsia"/>
        </w:rPr>
        <w:t>即要求</w:t>
      </w:r>
      <w:r>
        <w:rPr>
          <w:rFonts w:hint="eastAsia"/>
        </w:rPr>
        <w:t>a[]</w:t>
      </w:r>
      <w:r>
        <w:rPr>
          <w:rFonts w:hint="eastAsia"/>
        </w:rPr>
        <w:t>元素个数</w:t>
      </w:r>
      <w:r>
        <w:rPr>
          <w:rFonts w:hint="eastAsia"/>
        </w:rPr>
        <w:t>&lt;b[]</w:t>
      </w:r>
      <w:r>
        <w:rPr>
          <w:rFonts w:hint="eastAsia"/>
        </w:rPr>
        <w:t>元素个数</w:t>
      </w:r>
    </w:p>
    <w:p w:rsidR="00853AEF" w:rsidRDefault="00853AEF" w:rsidP="00853AEF">
      <w:r>
        <w:tab/>
        <w:t>int</w:t>
      </w:r>
      <w:r w:rsidR="00D07D7A">
        <w:rPr>
          <w:rFonts w:hint="eastAsia"/>
        </w:rPr>
        <w:t xml:space="preserve"> </w:t>
      </w:r>
      <w:r>
        <w:t>lena=aR-aL+1;</w:t>
      </w:r>
    </w:p>
    <w:p w:rsidR="00853AEF" w:rsidRDefault="00853AEF" w:rsidP="00D07D7A">
      <w:pPr>
        <w:ind w:firstLineChars="200" w:firstLine="420"/>
      </w:pPr>
      <w:r>
        <w:t>int</w:t>
      </w:r>
      <w:r w:rsidR="00D07D7A">
        <w:rPr>
          <w:rFonts w:hint="eastAsia"/>
        </w:rPr>
        <w:t xml:space="preserve"> </w:t>
      </w:r>
      <w:r>
        <w:t>lenb=bR-bL+1;</w:t>
      </w:r>
    </w:p>
    <w:p w:rsidR="00853AEF" w:rsidRDefault="00853AEF" w:rsidP="00853AEF"/>
    <w:p w:rsidR="00853AEF" w:rsidRDefault="00853AEF" w:rsidP="00853AEF">
      <w:r>
        <w:rPr>
          <w:rFonts w:hint="eastAsia"/>
        </w:rPr>
        <w:t xml:space="preserve">    if(lena&gt;lenb)  //</w:t>
      </w:r>
      <w:r>
        <w:rPr>
          <w:rFonts w:hint="eastAsia"/>
        </w:rPr>
        <w:t>本次递归调用交换</w:t>
      </w:r>
      <w:r>
        <w:rPr>
          <w:rFonts w:hint="eastAsia"/>
        </w:rPr>
        <w:t>a</w:t>
      </w:r>
      <w:r>
        <w:rPr>
          <w:rFonts w:hint="eastAsia"/>
        </w:rPr>
        <w:t>、</w:t>
      </w:r>
      <w:r>
        <w:rPr>
          <w:rFonts w:hint="eastAsia"/>
        </w:rPr>
        <w:t>b</w:t>
      </w:r>
      <w:r>
        <w:rPr>
          <w:rFonts w:hint="eastAsia"/>
        </w:rPr>
        <w:t>数组及其下标，目的是使其满足前置条件</w:t>
      </w:r>
      <w:r>
        <w:rPr>
          <w:rFonts w:hint="eastAsia"/>
        </w:rPr>
        <w:t>lena&lt;lenb</w:t>
      </w:r>
    </w:p>
    <w:p w:rsidR="00853AEF" w:rsidRDefault="00853AEF" w:rsidP="00853AEF">
      <w:r>
        <w:tab/>
        <w:t>return Search(b,bL,bR,a,aL,aR,k);</w:t>
      </w:r>
    </w:p>
    <w:p w:rsidR="00853AEF" w:rsidRDefault="00853AEF" w:rsidP="00853AEF">
      <w:r>
        <w:rPr>
          <w:rFonts w:hint="eastAsia"/>
        </w:rPr>
        <w:t xml:space="preserve">    if(lena==0) return b[k-1];             //a</w:t>
      </w:r>
      <w:r>
        <w:rPr>
          <w:rFonts w:hint="eastAsia"/>
        </w:rPr>
        <w:t>数组为空时</w:t>
      </w:r>
    </w:p>
    <w:p w:rsidR="00853AEF" w:rsidRDefault="00853AEF" w:rsidP="00853AEF">
      <w:r>
        <w:rPr>
          <w:rFonts w:hint="eastAsia"/>
        </w:rPr>
        <w:t xml:space="preserve">    if(k==1) return a[0]&lt;b[0]?a[0]:b[0];    //</w:t>
      </w:r>
      <w:r>
        <w:rPr>
          <w:rFonts w:hint="eastAsia"/>
        </w:rPr>
        <w:t>剩余的</w:t>
      </w:r>
      <w:r>
        <w:rPr>
          <w:rFonts w:hint="eastAsia"/>
        </w:rPr>
        <w:t>k==1</w:t>
      </w:r>
      <w:r>
        <w:rPr>
          <w:rFonts w:hint="eastAsia"/>
        </w:rPr>
        <w:t>时，输出</w:t>
      </w:r>
      <w:r>
        <w:rPr>
          <w:rFonts w:hint="eastAsia"/>
        </w:rPr>
        <w:t>a[0]</w:t>
      </w:r>
      <w:r>
        <w:rPr>
          <w:rFonts w:hint="eastAsia"/>
        </w:rPr>
        <w:t>与</w:t>
      </w:r>
      <w:r>
        <w:rPr>
          <w:rFonts w:hint="eastAsia"/>
        </w:rPr>
        <w:t>b[0]</w:t>
      </w:r>
      <w:r>
        <w:rPr>
          <w:rFonts w:hint="eastAsia"/>
        </w:rPr>
        <w:t>中较小的一个</w:t>
      </w:r>
    </w:p>
    <w:p w:rsidR="00853AEF" w:rsidRDefault="00853AEF" w:rsidP="00853AEF">
      <w:r>
        <w:tab/>
      </w:r>
      <w:r>
        <w:tab/>
      </w:r>
    </w:p>
    <w:p w:rsidR="00853AEF" w:rsidRDefault="00853AEF" w:rsidP="00853AEF">
      <w:r>
        <w:rPr>
          <w:rFonts w:hint="eastAsia"/>
        </w:rPr>
        <w:t xml:space="preserve">     /**</w:t>
      </w:r>
      <w:r>
        <w:rPr>
          <w:rFonts w:hint="eastAsia"/>
        </w:rPr>
        <w:t>将</w:t>
      </w:r>
      <w:r>
        <w:rPr>
          <w:rFonts w:hint="eastAsia"/>
        </w:rPr>
        <w:t>k</w:t>
      </w:r>
      <w:r>
        <w:rPr>
          <w:rFonts w:hint="eastAsia"/>
        </w:rPr>
        <w:t>分为两部分，分别在</w:t>
      </w:r>
      <w:r>
        <w:rPr>
          <w:rFonts w:hint="eastAsia"/>
        </w:rPr>
        <w:t>a</w:t>
      </w:r>
      <w:r>
        <w:rPr>
          <w:rFonts w:hint="eastAsia"/>
        </w:rPr>
        <w:t>和</w:t>
      </w:r>
      <w:r>
        <w:rPr>
          <w:rFonts w:hint="eastAsia"/>
        </w:rPr>
        <w:t>b</w:t>
      </w:r>
      <w:r>
        <w:rPr>
          <w:rFonts w:hint="eastAsia"/>
        </w:rPr>
        <w:t>数组上查找</w:t>
      </w:r>
      <w:r>
        <w:rPr>
          <w:rFonts w:hint="eastAsia"/>
        </w:rPr>
        <w:t>**/</w:t>
      </w:r>
    </w:p>
    <w:p w:rsidR="00853AEF" w:rsidRDefault="00853AEF" w:rsidP="00D07D7A">
      <w:pPr>
        <w:ind w:firstLineChars="200" w:firstLine="420"/>
      </w:pPr>
      <w:r>
        <w:rPr>
          <w:rFonts w:hint="eastAsia"/>
        </w:rPr>
        <w:t>int k1=k/2&lt;lena?k/2:lena;         //</w:t>
      </w:r>
      <w:r>
        <w:rPr>
          <w:rFonts w:hint="eastAsia"/>
        </w:rPr>
        <w:t>在</w:t>
      </w:r>
      <w:r>
        <w:rPr>
          <w:rFonts w:hint="eastAsia"/>
        </w:rPr>
        <w:t>a[]</w:t>
      </w:r>
      <w:r>
        <w:rPr>
          <w:rFonts w:hint="eastAsia"/>
        </w:rPr>
        <w:t>中查找</w:t>
      </w:r>
      <w:r>
        <w:rPr>
          <w:rFonts w:hint="eastAsia"/>
        </w:rPr>
        <w:t>k1</w:t>
      </w:r>
      <w:r>
        <w:rPr>
          <w:rFonts w:hint="eastAsia"/>
        </w:rPr>
        <w:t>个元素。</w:t>
      </w:r>
    </w:p>
    <w:p w:rsidR="00853AEF" w:rsidRDefault="00853AEF" w:rsidP="00D07D7A">
      <w:pPr>
        <w:ind w:firstLineChars="200" w:firstLine="420"/>
      </w:pPr>
      <w:r>
        <w:rPr>
          <w:rFonts w:hint="eastAsia"/>
        </w:rPr>
        <w:t>int k2=k-k1;                    //</w:t>
      </w:r>
      <w:r>
        <w:rPr>
          <w:rFonts w:hint="eastAsia"/>
        </w:rPr>
        <w:t>剩余的</w:t>
      </w:r>
      <w:r>
        <w:rPr>
          <w:rFonts w:hint="eastAsia"/>
        </w:rPr>
        <w:t>k2</w:t>
      </w:r>
      <w:r>
        <w:rPr>
          <w:rFonts w:hint="eastAsia"/>
        </w:rPr>
        <w:t>个元素在</w:t>
      </w:r>
      <w:r>
        <w:rPr>
          <w:rFonts w:hint="eastAsia"/>
        </w:rPr>
        <w:t>b[]</w:t>
      </w:r>
      <w:r>
        <w:rPr>
          <w:rFonts w:hint="eastAsia"/>
        </w:rPr>
        <w:t>中查找。</w:t>
      </w:r>
    </w:p>
    <w:p w:rsidR="00853AEF" w:rsidRDefault="00853AEF" w:rsidP="00853AEF">
      <w:r>
        <w:rPr>
          <w:rFonts w:hint="eastAsia"/>
        </w:rPr>
        <w:t xml:space="preserve">    if(a[k1-1]&gt;b[k2-1])              //b[k2-1]</w:t>
      </w:r>
      <w:r>
        <w:rPr>
          <w:rFonts w:hint="eastAsia"/>
        </w:rPr>
        <w:t>小，故跳过</w:t>
      </w:r>
      <w:r>
        <w:rPr>
          <w:rFonts w:hint="eastAsia"/>
        </w:rPr>
        <w:t>b</w:t>
      </w:r>
      <w:r>
        <w:rPr>
          <w:rFonts w:hint="eastAsia"/>
        </w:rPr>
        <w:t>数组中的</w:t>
      </w:r>
      <w:r>
        <w:rPr>
          <w:rFonts w:hint="eastAsia"/>
        </w:rPr>
        <w:t>k2</w:t>
      </w:r>
      <w:r>
        <w:rPr>
          <w:rFonts w:hint="eastAsia"/>
        </w:rPr>
        <w:t>个元素，即以</w:t>
      </w:r>
      <w:r>
        <w:rPr>
          <w:rFonts w:hint="eastAsia"/>
        </w:rPr>
        <w:t>b+k2</w:t>
      </w:r>
      <w:r>
        <w:rPr>
          <w:rFonts w:hint="eastAsia"/>
        </w:rPr>
        <w:t>为参数递归调用。</w:t>
      </w:r>
    </w:p>
    <w:p w:rsidR="00853AEF" w:rsidRDefault="00853AEF" w:rsidP="00853AEF">
      <w:r>
        <w:tab/>
      </w:r>
      <w:r>
        <w:tab/>
        <w:t>return Search(a,aL,lena-1,b+k2,0,lenb-k2-1,k-k2);</w:t>
      </w:r>
    </w:p>
    <w:p w:rsidR="00853AEF" w:rsidRDefault="00853AEF" w:rsidP="00853AEF">
      <w:r>
        <w:rPr>
          <w:rFonts w:hint="eastAsia"/>
        </w:rPr>
        <w:t xml:space="preserve">    else if(a[k1-1]&lt;b[k2-1])           //a[k1-1]</w:t>
      </w:r>
      <w:r>
        <w:rPr>
          <w:rFonts w:hint="eastAsia"/>
        </w:rPr>
        <w:t>小，故跳过</w:t>
      </w:r>
      <w:r>
        <w:rPr>
          <w:rFonts w:hint="eastAsia"/>
        </w:rPr>
        <w:t>a</w:t>
      </w:r>
      <w:r>
        <w:rPr>
          <w:rFonts w:hint="eastAsia"/>
        </w:rPr>
        <w:t>数组中的</w:t>
      </w:r>
      <w:r>
        <w:rPr>
          <w:rFonts w:hint="eastAsia"/>
        </w:rPr>
        <w:t>k1</w:t>
      </w:r>
      <w:r>
        <w:rPr>
          <w:rFonts w:hint="eastAsia"/>
        </w:rPr>
        <w:t>个元素，即以</w:t>
      </w:r>
      <w:r>
        <w:rPr>
          <w:rFonts w:hint="eastAsia"/>
        </w:rPr>
        <w:t>a+k1</w:t>
      </w:r>
      <w:r>
        <w:rPr>
          <w:rFonts w:hint="eastAsia"/>
        </w:rPr>
        <w:t>为参数递归调用。</w:t>
      </w:r>
    </w:p>
    <w:p w:rsidR="00853AEF" w:rsidRDefault="00853AEF" w:rsidP="00D07D7A">
      <w:pPr>
        <w:ind w:firstLineChars="400" w:firstLine="840"/>
      </w:pPr>
      <w:r>
        <w:t>return Search(a+k1,0,lena-k1-1,b,bL,lenb-1,k-k1);</w:t>
      </w:r>
    </w:p>
    <w:p w:rsidR="00853AEF" w:rsidRDefault="00853AEF" w:rsidP="00853AEF">
      <w:r>
        <w:rPr>
          <w:rFonts w:hint="eastAsia"/>
        </w:rPr>
        <w:tab/>
        <w:t>else              //</w:t>
      </w:r>
      <w:r>
        <w:rPr>
          <w:rFonts w:hint="eastAsia"/>
        </w:rPr>
        <w:t>当第</w:t>
      </w:r>
      <w:r>
        <w:rPr>
          <w:rFonts w:hint="eastAsia"/>
        </w:rPr>
        <w:t>k</w:t>
      </w:r>
      <w:r>
        <w:rPr>
          <w:rFonts w:hint="eastAsia"/>
        </w:rPr>
        <w:t>小元素在</w:t>
      </w:r>
      <w:r>
        <w:rPr>
          <w:rFonts w:hint="eastAsia"/>
        </w:rPr>
        <w:t>a[]</w:t>
      </w:r>
      <w:r>
        <w:rPr>
          <w:rFonts w:hint="eastAsia"/>
        </w:rPr>
        <w:t>、</w:t>
      </w:r>
      <w:r>
        <w:rPr>
          <w:rFonts w:hint="eastAsia"/>
        </w:rPr>
        <w:t>b[]</w:t>
      </w:r>
      <w:r>
        <w:rPr>
          <w:rFonts w:hint="eastAsia"/>
        </w:rPr>
        <w:t>中都存在且位于相同位置时，会出现</w:t>
      </w:r>
      <w:r>
        <w:rPr>
          <w:rFonts w:hint="eastAsia"/>
        </w:rPr>
        <w:t>a[k1-1]==b[k2-1]</w:t>
      </w:r>
      <w:r>
        <w:rPr>
          <w:rFonts w:hint="eastAsia"/>
        </w:rPr>
        <w:t>的情况。</w:t>
      </w:r>
    </w:p>
    <w:p w:rsidR="00853AEF" w:rsidRDefault="00853AEF" w:rsidP="00D07D7A">
      <w:pPr>
        <w:ind w:firstLineChars="300" w:firstLine="630"/>
      </w:pPr>
      <w:r>
        <w:t>return a[k1-1];</w:t>
      </w:r>
    </w:p>
    <w:p w:rsidR="00D05AF9" w:rsidRDefault="00853AEF" w:rsidP="00853AEF">
      <w:r>
        <w:t>}</w:t>
      </w:r>
    </w:p>
    <w:p w:rsidR="00A91D2F" w:rsidRDefault="00A91D2F" w:rsidP="00A341FD">
      <w:r>
        <w:rPr>
          <w:rFonts w:hint="eastAsia"/>
        </w:rPr>
        <w:t xml:space="preserve">5-18 </w:t>
      </w:r>
      <w:r>
        <w:rPr>
          <w:rFonts w:hint="eastAsia"/>
        </w:rPr>
        <w:t>通过手算证明斯特拉森矩阵乘法的正确性。</w:t>
      </w:r>
    </w:p>
    <w:p w:rsidR="00A91D2F" w:rsidRPr="00C43096" w:rsidRDefault="00B515DD" w:rsidP="00A341FD">
      <w:pPr>
        <w:rPr>
          <w:rFonts w:eastAsiaTheme="minorEastAsia"/>
        </w:rPr>
      </w:pPr>
      <w:r>
        <w:rPr>
          <w:rFonts w:eastAsiaTheme="minorEastAsia"/>
          <w:b/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Box 3" o:spid="_x0000_s1088" type="#_x0000_t202" style="position:absolute;left:0;text-align:left;margin-left:72.65pt;margin-top:10.5pt;width:185.4pt;height:36pt;z-index:25165926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" filled="f" stroked="f">
            <v:textbox>
              <w:txbxContent>
                <w:p w:rsidR="00194217" w:rsidRPr="007F2388" w:rsidRDefault="00B515DD" w:rsidP="007F2388">
                  <w:pPr>
                    <w:pStyle w:val="ab"/>
                    <w:spacing w:before="0" w:beforeAutospacing="0" w:after="0" w:afterAutospacing="0" w:line="288" w:lineRule="auto"/>
                    <w:jc w:val="both"/>
                    <w:textAlignment w:val="baseline"/>
                    <w:rPr>
                      <w:color w:val="000000" w:themeColor="text1"/>
                      <w:sz w:val="21"/>
                      <w:szCs w:val="21"/>
                    </w:rPr>
                  </w:pPr>
                  <m:oMath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 w:cstheme="minorBidi"/>
                            <w:bCs/>
                            <w:i/>
                            <w:iCs/>
                            <w:color w:val="000000" w:themeColor="text1"/>
                            <w:kern w:val="24"/>
                            <w:sz w:val="21"/>
                            <w:szCs w:val="21"/>
                          </w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theme="minorBidi"/>
                                <w:bCs/>
                                <w:i/>
                                <w:iCs/>
                                <w:color w:val="000000" w:themeColor="text1"/>
                                <w:kern w:val="24"/>
                                <w:sz w:val="21"/>
                                <w:szCs w:val="21"/>
                              </w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 w:cstheme="minorBidi"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21"/>
                                      <w:szCs w:val="21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1"/>
                                      <w:szCs w:val="21"/>
                                    </w:rPr>
                                    <m:t>A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1"/>
                                      <w:szCs w:val="21"/>
                                    </w:rPr>
                                    <m:t>11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 w:cstheme="minorBidi"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21"/>
                                      <w:szCs w:val="21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1"/>
                                      <w:szCs w:val="21"/>
                                    </w:rPr>
                                    <m:t>A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1"/>
                                      <w:szCs w:val="21"/>
                                    </w:rPr>
                                    <m:t>1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 w:cstheme="minorBidi"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21"/>
                                      <w:szCs w:val="21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1"/>
                                      <w:szCs w:val="21"/>
                                    </w:rPr>
                                    <m:t>A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1"/>
                                      <w:szCs w:val="21"/>
                                    </w:rPr>
                                    <m:t>21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 w:cstheme="minorBidi"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21"/>
                                      <w:szCs w:val="21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1"/>
                                      <w:szCs w:val="21"/>
                                    </w:rPr>
                                    <m:t>A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1"/>
                                      <w:szCs w:val="21"/>
                                    </w:rPr>
                                    <m:t>22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 w:cstheme="minorBidi"/>
                            <w:bCs/>
                            <w:i/>
                            <w:iCs/>
                            <w:color w:val="000000" w:themeColor="text1"/>
                            <w:kern w:val="24"/>
                            <w:sz w:val="21"/>
                            <w:szCs w:val="21"/>
                          </w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theme="minorBidi"/>
                                <w:bCs/>
                                <w:i/>
                                <w:iCs/>
                                <w:color w:val="000000" w:themeColor="text1"/>
                                <w:kern w:val="24"/>
                                <w:sz w:val="21"/>
                                <w:szCs w:val="21"/>
                              </w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 w:cstheme="minorBidi"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21"/>
                                      <w:szCs w:val="21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1"/>
                                      <w:szCs w:val="21"/>
                                    </w:rPr>
                                    <m:t>B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1"/>
                                      <w:szCs w:val="21"/>
                                    </w:rPr>
                                    <m:t>11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 w:cstheme="minorBidi"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21"/>
                                      <w:szCs w:val="21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1"/>
                                      <w:szCs w:val="21"/>
                                    </w:rPr>
                                    <m:t>B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1"/>
                                      <w:szCs w:val="21"/>
                                    </w:rPr>
                                    <m:t>1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 w:cstheme="minorBidi"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21"/>
                                      <w:szCs w:val="21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1"/>
                                      <w:szCs w:val="21"/>
                                    </w:rPr>
                                    <m:t>B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1"/>
                                      <w:szCs w:val="21"/>
                                    </w:rPr>
                                    <m:t>21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 w:cstheme="minorBidi"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21"/>
                                      <w:szCs w:val="21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1"/>
                                      <w:szCs w:val="21"/>
                                    </w:rPr>
                                    <m:t>B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1"/>
                                      <w:szCs w:val="21"/>
                                    </w:rPr>
                                    <m:t>22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  <w:r w:rsidR="00194217" w:rsidRPr="007F2388">
                    <w:rPr>
                      <w:rFonts w:ascii="Times New Roman" w:hAnsi="Times New Roman" w:cstheme="minorBidi"/>
                      <w:bCs/>
                      <w:color w:val="000000" w:themeColor="text1"/>
                      <w:kern w:val="24"/>
                      <w:sz w:val="21"/>
                      <w:szCs w:val="21"/>
                    </w:rPr>
                    <w:t>=</w:t>
                  </w:r>
                  <m:oMath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 w:cstheme="minorBidi"/>
                            <w:bCs/>
                            <w:i/>
                            <w:iCs/>
                            <w:color w:val="000000" w:themeColor="text1"/>
                            <w:kern w:val="24"/>
                            <w:sz w:val="21"/>
                            <w:szCs w:val="21"/>
                          </w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theme="minorBidi"/>
                                <w:bCs/>
                                <w:i/>
                                <w:iCs/>
                                <w:color w:val="000000" w:themeColor="text1"/>
                                <w:kern w:val="24"/>
                                <w:sz w:val="21"/>
                                <w:szCs w:val="21"/>
                              </w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 w:cstheme="minorBidi"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21"/>
                                      <w:szCs w:val="21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1"/>
                                      <w:szCs w:val="21"/>
                                    </w:rPr>
                                    <m:t>C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1"/>
                                      <w:szCs w:val="21"/>
                                    </w:rPr>
                                    <m:t>11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 w:cstheme="minorBidi"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21"/>
                                      <w:szCs w:val="21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1"/>
                                      <w:szCs w:val="21"/>
                                    </w:rPr>
                                    <m:t>C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1"/>
                                      <w:szCs w:val="21"/>
                                    </w:rPr>
                                    <m:t>1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 w:cstheme="minorBidi"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21"/>
                                      <w:szCs w:val="21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1"/>
                                      <w:szCs w:val="21"/>
                                    </w:rPr>
                                    <m:t>C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1"/>
                                      <w:szCs w:val="21"/>
                                    </w:rPr>
                                    <m:t>21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 w:cstheme="minorBidi"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21"/>
                                      <w:szCs w:val="21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1"/>
                                      <w:szCs w:val="21"/>
                                    </w:rPr>
                                    <m:t>C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1"/>
                                      <w:szCs w:val="21"/>
                                    </w:rPr>
                                    <m:t>22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w:p>
              </w:txbxContent>
            </v:textbox>
          </v:shape>
        </w:pict>
      </w:r>
      <w:r w:rsidR="00736F6C" w:rsidRPr="00B72904">
        <w:rPr>
          <w:rFonts w:eastAsiaTheme="minorEastAsia"/>
          <w:b/>
        </w:rPr>
        <w:t>题解</w:t>
      </w:r>
      <w:r w:rsidR="006E5055" w:rsidRPr="00C43096">
        <w:rPr>
          <w:rFonts w:eastAsiaTheme="minorEastAsia"/>
        </w:rPr>
        <w:t>：</w:t>
      </w:r>
      <w:r w:rsidR="006B45DF">
        <w:rPr>
          <w:rFonts w:eastAsiaTheme="minorEastAsia" w:hint="eastAsia"/>
        </w:rPr>
        <w:t>一般的分治法，是</w:t>
      </w:r>
      <w:r w:rsidR="006E5055" w:rsidRPr="00C43096">
        <w:rPr>
          <w:rFonts w:eastAsiaTheme="minorEastAsia"/>
        </w:rPr>
        <w:t>将</w:t>
      </w:r>
      <w:r w:rsidR="006E5055" w:rsidRPr="00C43096">
        <w:rPr>
          <w:rFonts w:eastAsiaTheme="minorEastAsia"/>
        </w:rPr>
        <w:t>n</w:t>
      </w:r>
      <w:r w:rsidR="006E5055" w:rsidRPr="00C43096">
        <w:rPr>
          <w:rFonts w:eastAsiaTheme="minorEastAsia"/>
        </w:rPr>
        <w:sym w:font="Symbol" w:char="F0B4"/>
      </w:r>
      <w:r w:rsidR="006E5055" w:rsidRPr="00C43096">
        <w:rPr>
          <w:rFonts w:eastAsiaTheme="minorEastAsia"/>
        </w:rPr>
        <w:t>n</w:t>
      </w:r>
      <w:r w:rsidR="006E5055" w:rsidRPr="00C43096">
        <w:rPr>
          <w:rFonts w:eastAsiaTheme="minorEastAsia"/>
        </w:rPr>
        <w:t>的</w:t>
      </w:r>
      <w:r w:rsidR="006E5055" w:rsidRPr="00C43096">
        <w:rPr>
          <w:rFonts w:eastAsiaTheme="minorEastAsia"/>
        </w:rPr>
        <w:t>A</w:t>
      </w:r>
      <w:r w:rsidR="006E5055" w:rsidRPr="00C43096">
        <w:rPr>
          <w:rFonts w:eastAsiaTheme="minorEastAsia"/>
        </w:rPr>
        <w:t>、</w:t>
      </w:r>
      <w:r w:rsidR="006E5055" w:rsidRPr="00C43096">
        <w:rPr>
          <w:rFonts w:eastAsiaTheme="minorEastAsia"/>
        </w:rPr>
        <w:t>B</w:t>
      </w:r>
      <w:r w:rsidR="006E5055" w:rsidRPr="00C43096">
        <w:rPr>
          <w:rFonts w:eastAsiaTheme="minorEastAsia"/>
        </w:rPr>
        <w:t>矩阵</w:t>
      </w:r>
      <w:r w:rsidR="00736F6C" w:rsidRPr="00C43096">
        <w:rPr>
          <w:rFonts w:eastAsiaTheme="minorEastAsia"/>
        </w:rPr>
        <w:t>分别</w:t>
      </w:r>
      <w:r w:rsidR="006E5055" w:rsidRPr="00C43096">
        <w:rPr>
          <w:rFonts w:eastAsiaTheme="minorEastAsia"/>
        </w:rPr>
        <w:t>分成</w:t>
      </w:r>
      <w:r w:rsidR="006E5055" w:rsidRPr="00C43096">
        <w:rPr>
          <w:rFonts w:eastAsiaTheme="minorEastAsia"/>
        </w:rPr>
        <w:t>4</w:t>
      </w:r>
      <w:r w:rsidR="006E5055" w:rsidRPr="00C43096">
        <w:rPr>
          <w:rFonts w:eastAsiaTheme="minorEastAsia"/>
        </w:rPr>
        <w:t>个</w:t>
      </w:r>
      <w:r w:rsidR="006E5055" w:rsidRPr="00C43096">
        <w:rPr>
          <w:rFonts w:eastAsiaTheme="minorEastAsia"/>
        </w:rPr>
        <w:t>(n/2)</w:t>
      </w:r>
      <w:r w:rsidR="006E5055" w:rsidRPr="00C43096">
        <w:rPr>
          <w:rFonts w:eastAsiaTheme="minorEastAsia"/>
        </w:rPr>
        <w:sym w:font="Symbol" w:char="F0B4"/>
      </w:r>
      <w:r w:rsidR="006E5055" w:rsidRPr="00C43096">
        <w:rPr>
          <w:rFonts w:eastAsiaTheme="minorEastAsia"/>
        </w:rPr>
        <w:t>(n/2)</w:t>
      </w:r>
      <w:r w:rsidR="006E5055" w:rsidRPr="00C43096">
        <w:rPr>
          <w:rFonts w:eastAsiaTheme="minorEastAsia"/>
        </w:rPr>
        <w:t>的子矩阵。</w:t>
      </w:r>
    </w:p>
    <w:p w:rsidR="00A91D2F" w:rsidRPr="00C43096" w:rsidRDefault="007F2388" w:rsidP="00A341FD">
      <w:pPr>
        <w:rPr>
          <w:rFonts w:eastAsiaTheme="minorEastAsia"/>
        </w:rPr>
      </w:pPr>
      <w:r w:rsidRPr="00C43096">
        <w:rPr>
          <w:rFonts w:eastAsiaTheme="minorEastAsia"/>
        </w:rPr>
        <w:t>则</w:t>
      </w:r>
      <w:r w:rsidRPr="00C43096">
        <w:rPr>
          <w:rFonts w:eastAsiaTheme="minorEastAsia"/>
        </w:rPr>
        <w:t>AB=C</w:t>
      </w:r>
      <w:r w:rsidR="00DB7194" w:rsidRPr="00C43096">
        <w:rPr>
          <w:rFonts w:eastAsiaTheme="minorEastAsia"/>
        </w:rPr>
        <w:t>表示为，</w:t>
      </w:r>
    </w:p>
    <w:p w:rsidR="007F2388" w:rsidRPr="00C43096" w:rsidRDefault="007F2388" w:rsidP="00A341FD">
      <w:pPr>
        <w:rPr>
          <w:rFonts w:eastAsiaTheme="minorEastAsia"/>
        </w:rPr>
      </w:pPr>
    </w:p>
    <w:p w:rsidR="002A6158" w:rsidRPr="00C43096" w:rsidRDefault="00736F6C" w:rsidP="00A341FD">
      <w:pPr>
        <w:rPr>
          <w:rFonts w:eastAsiaTheme="minorEastAsia"/>
        </w:rPr>
      </w:pPr>
      <w:r w:rsidRPr="00C43096">
        <w:rPr>
          <w:rFonts w:eastAsiaTheme="minorEastAsia"/>
          <w:bCs/>
          <w:color w:val="000000" w:themeColor="text1"/>
          <w:szCs w:val="21"/>
        </w:rPr>
        <w:t>其中</w:t>
      </w:r>
      <w:r w:rsidRPr="00C43096">
        <w:rPr>
          <w:rFonts w:eastAsiaTheme="minorEastAsia"/>
          <w:bCs/>
          <w:color w:val="000000" w:themeColor="text1"/>
          <w:szCs w:val="21"/>
        </w:rPr>
        <w:t>C</w:t>
      </w:r>
      <w:r w:rsidRPr="00C43096">
        <w:rPr>
          <w:rFonts w:eastAsiaTheme="minorEastAsia"/>
          <w:bCs/>
          <w:color w:val="000000" w:themeColor="text1"/>
          <w:szCs w:val="21"/>
          <w:vertAlign w:val="subscript"/>
        </w:rPr>
        <w:t>11</w:t>
      </w:r>
      <w:r w:rsidRPr="00C43096">
        <w:rPr>
          <w:rFonts w:eastAsiaTheme="minorEastAsia"/>
          <w:bCs/>
          <w:color w:val="000000" w:themeColor="text1"/>
          <w:szCs w:val="21"/>
        </w:rPr>
        <w:t>＝</w:t>
      </w:r>
      <w:r w:rsidRPr="00C43096">
        <w:rPr>
          <w:rFonts w:eastAsiaTheme="minorEastAsia"/>
          <w:bCs/>
          <w:color w:val="000000" w:themeColor="text1"/>
          <w:szCs w:val="21"/>
        </w:rPr>
        <w:t>A</w:t>
      </w:r>
      <w:r w:rsidRPr="00C43096">
        <w:rPr>
          <w:rFonts w:eastAsiaTheme="minorEastAsia"/>
          <w:bCs/>
          <w:color w:val="000000" w:themeColor="text1"/>
          <w:szCs w:val="21"/>
          <w:vertAlign w:val="subscript"/>
        </w:rPr>
        <w:t>11</w:t>
      </w:r>
      <w:r w:rsidRPr="00C43096">
        <w:rPr>
          <w:rFonts w:eastAsiaTheme="minorEastAsia"/>
          <w:bCs/>
          <w:color w:val="000000" w:themeColor="text1"/>
          <w:szCs w:val="21"/>
        </w:rPr>
        <w:t>B</w:t>
      </w:r>
      <w:r w:rsidRPr="00C43096">
        <w:rPr>
          <w:rFonts w:eastAsiaTheme="minorEastAsia"/>
          <w:bCs/>
          <w:color w:val="000000" w:themeColor="text1"/>
          <w:szCs w:val="21"/>
          <w:vertAlign w:val="subscript"/>
        </w:rPr>
        <w:t>11</w:t>
      </w:r>
      <w:r w:rsidRPr="00C43096">
        <w:rPr>
          <w:rFonts w:eastAsiaTheme="minorEastAsia"/>
          <w:bCs/>
          <w:color w:val="000000" w:themeColor="text1"/>
          <w:szCs w:val="21"/>
        </w:rPr>
        <w:t>+A</w:t>
      </w:r>
      <w:r w:rsidRPr="00C43096">
        <w:rPr>
          <w:rFonts w:eastAsiaTheme="minorEastAsia"/>
          <w:bCs/>
          <w:color w:val="000000" w:themeColor="text1"/>
          <w:szCs w:val="21"/>
          <w:vertAlign w:val="subscript"/>
        </w:rPr>
        <w:t>12</w:t>
      </w:r>
      <w:r w:rsidRPr="00C43096">
        <w:rPr>
          <w:rFonts w:eastAsiaTheme="minorEastAsia"/>
          <w:bCs/>
          <w:color w:val="000000" w:themeColor="text1"/>
          <w:szCs w:val="21"/>
        </w:rPr>
        <w:t>B</w:t>
      </w:r>
      <w:r w:rsidRPr="00C43096">
        <w:rPr>
          <w:rFonts w:eastAsiaTheme="minorEastAsia"/>
          <w:bCs/>
          <w:color w:val="000000" w:themeColor="text1"/>
          <w:szCs w:val="21"/>
          <w:vertAlign w:val="subscript"/>
        </w:rPr>
        <w:t>21</w:t>
      </w:r>
      <w:r w:rsidRPr="00C43096">
        <w:rPr>
          <w:rFonts w:eastAsiaTheme="minorEastAsia"/>
          <w:bCs/>
          <w:color w:val="000000" w:themeColor="text1"/>
          <w:szCs w:val="21"/>
        </w:rPr>
        <w:t>，</w:t>
      </w:r>
      <w:r w:rsidRPr="00C43096">
        <w:rPr>
          <w:rFonts w:eastAsiaTheme="minorEastAsia"/>
          <w:bCs/>
          <w:color w:val="000000" w:themeColor="text1"/>
          <w:szCs w:val="21"/>
        </w:rPr>
        <w:t>C</w:t>
      </w:r>
      <w:r w:rsidRPr="00C43096">
        <w:rPr>
          <w:rFonts w:eastAsiaTheme="minorEastAsia"/>
          <w:bCs/>
          <w:color w:val="000000" w:themeColor="text1"/>
          <w:szCs w:val="21"/>
          <w:vertAlign w:val="subscript"/>
        </w:rPr>
        <w:t>12</w:t>
      </w:r>
      <w:r w:rsidRPr="00C43096">
        <w:rPr>
          <w:rFonts w:eastAsiaTheme="minorEastAsia"/>
          <w:bCs/>
          <w:color w:val="000000" w:themeColor="text1"/>
          <w:szCs w:val="21"/>
        </w:rPr>
        <w:t>＝</w:t>
      </w:r>
      <w:r w:rsidRPr="00C43096">
        <w:rPr>
          <w:rFonts w:eastAsiaTheme="minorEastAsia"/>
          <w:bCs/>
          <w:color w:val="000000" w:themeColor="text1"/>
          <w:szCs w:val="21"/>
        </w:rPr>
        <w:t>A</w:t>
      </w:r>
      <w:r w:rsidRPr="00C43096">
        <w:rPr>
          <w:rFonts w:eastAsiaTheme="minorEastAsia"/>
          <w:bCs/>
          <w:color w:val="000000" w:themeColor="text1"/>
          <w:szCs w:val="21"/>
          <w:vertAlign w:val="subscript"/>
        </w:rPr>
        <w:t>11</w:t>
      </w:r>
      <w:r w:rsidRPr="00C43096">
        <w:rPr>
          <w:rFonts w:eastAsiaTheme="minorEastAsia"/>
          <w:bCs/>
          <w:color w:val="000000" w:themeColor="text1"/>
          <w:szCs w:val="21"/>
        </w:rPr>
        <w:t>B</w:t>
      </w:r>
      <w:r w:rsidRPr="00C43096">
        <w:rPr>
          <w:rFonts w:eastAsiaTheme="minorEastAsia"/>
          <w:bCs/>
          <w:color w:val="000000" w:themeColor="text1"/>
          <w:szCs w:val="21"/>
          <w:vertAlign w:val="subscript"/>
        </w:rPr>
        <w:t>12</w:t>
      </w:r>
      <w:r w:rsidRPr="00C43096">
        <w:rPr>
          <w:rFonts w:eastAsiaTheme="minorEastAsia"/>
          <w:bCs/>
          <w:color w:val="000000" w:themeColor="text1"/>
          <w:szCs w:val="21"/>
        </w:rPr>
        <w:t>+A</w:t>
      </w:r>
      <w:r w:rsidRPr="00C43096">
        <w:rPr>
          <w:rFonts w:eastAsiaTheme="minorEastAsia"/>
          <w:bCs/>
          <w:color w:val="000000" w:themeColor="text1"/>
          <w:szCs w:val="21"/>
          <w:vertAlign w:val="subscript"/>
        </w:rPr>
        <w:t>12</w:t>
      </w:r>
      <w:r w:rsidRPr="00C43096">
        <w:rPr>
          <w:rFonts w:eastAsiaTheme="minorEastAsia"/>
          <w:bCs/>
          <w:color w:val="000000" w:themeColor="text1"/>
          <w:szCs w:val="21"/>
        </w:rPr>
        <w:t>B</w:t>
      </w:r>
      <w:r w:rsidRPr="00C43096">
        <w:rPr>
          <w:rFonts w:eastAsiaTheme="minorEastAsia"/>
          <w:bCs/>
          <w:color w:val="000000" w:themeColor="text1"/>
          <w:szCs w:val="21"/>
          <w:vertAlign w:val="subscript"/>
        </w:rPr>
        <w:t>22</w:t>
      </w:r>
      <w:r w:rsidRPr="00C43096">
        <w:rPr>
          <w:rFonts w:eastAsiaTheme="minorEastAsia"/>
          <w:bCs/>
          <w:color w:val="000000" w:themeColor="text1"/>
          <w:szCs w:val="21"/>
        </w:rPr>
        <w:t>，</w:t>
      </w:r>
      <w:r w:rsidRPr="00C43096">
        <w:rPr>
          <w:rFonts w:eastAsiaTheme="minorEastAsia"/>
          <w:bCs/>
          <w:color w:val="000000" w:themeColor="text1"/>
          <w:szCs w:val="21"/>
        </w:rPr>
        <w:t>C</w:t>
      </w:r>
      <w:r w:rsidRPr="00C43096">
        <w:rPr>
          <w:rFonts w:eastAsiaTheme="minorEastAsia"/>
          <w:bCs/>
          <w:color w:val="000000" w:themeColor="text1"/>
          <w:szCs w:val="21"/>
          <w:vertAlign w:val="subscript"/>
        </w:rPr>
        <w:t>21</w:t>
      </w:r>
      <w:r w:rsidRPr="00C43096">
        <w:rPr>
          <w:rFonts w:eastAsiaTheme="minorEastAsia"/>
          <w:bCs/>
          <w:color w:val="000000" w:themeColor="text1"/>
          <w:szCs w:val="21"/>
        </w:rPr>
        <w:t>＝</w:t>
      </w:r>
      <w:r w:rsidRPr="00C43096">
        <w:rPr>
          <w:rFonts w:eastAsiaTheme="minorEastAsia"/>
          <w:bCs/>
          <w:color w:val="000000" w:themeColor="text1"/>
          <w:szCs w:val="21"/>
        </w:rPr>
        <w:t>A</w:t>
      </w:r>
      <w:r w:rsidRPr="00C43096">
        <w:rPr>
          <w:rFonts w:eastAsiaTheme="minorEastAsia"/>
          <w:bCs/>
          <w:color w:val="000000" w:themeColor="text1"/>
          <w:szCs w:val="21"/>
          <w:vertAlign w:val="subscript"/>
        </w:rPr>
        <w:t>21</w:t>
      </w:r>
      <w:r w:rsidRPr="00C43096">
        <w:rPr>
          <w:rFonts w:eastAsiaTheme="minorEastAsia"/>
          <w:bCs/>
          <w:color w:val="000000" w:themeColor="text1"/>
          <w:szCs w:val="21"/>
        </w:rPr>
        <w:t>B</w:t>
      </w:r>
      <w:r w:rsidRPr="00C43096">
        <w:rPr>
          <w:rFonts w:eastAsiaTheme="minorEastAsia"/>
          <w:bCs/>
          <w:color w:val="000000" w:themeColor="text1"/>
          <w:szCs w:val="21"/>
          <w:vertAlign w:val="subscript"/>
        </w:rPr>
        <w:t>11</w:t>
      </w:r>
      <w:r w:rsidRPr="00C43096">
        <w:rPr>
          <w:rFonts w:eastAsiaTheme="minorEastAsia"/>
          <w:bCs/>
          <w:color w:val="000000" w:themeColor="text1"/>
          <w:szCs w:val="21"/>
        </w:rPr>
        <w:t>+A</w:t>
      </w:r>
      <w:r w:rsidRPr="00C43096">
        <w:rPr>
          <w:rFonts w:eastAsiaTheme="minorEastAsia"/>
          <w:bCs/>
          <w:color w:val="000000" w:themeColor="text1"/>
          <w:szCs w:val="21"/>
          <w:vertAlign w:val="subscript"/>
        </w:rPr>
        <w:t>22</w:t>
      </w:r>
      <w:r w:rsidRPr="00C43096">
        <w:rPr>
          <w:rFonts w:eastAsiaTheme="minorEastAsia"/>
          <w:bCs/>
          <w:color w:val="000000" w:themeColor="text1"/>
          <w:szCs w:val="21"/>
        </w:rPr>
        <w:t>B</w:t>
      </w:r>
      <w:r w:rsidRPr="00C43096">
        <w:rPr>
          <w:rFonts w:eastAsiaTheme="minorEastAsia"/>
          <w:bCs/>
          <w:color w:val="000000" w:themeColor="text1"/>
          <w:szCs w:val="21"/>
          <w:vertAlign w:val="subscript"/>
        </w:rPr>
        <w:t>21</w:t>
      </w:r>
      <w:r w:rsidRPr="00C43096">
        <w:rPr>
          <w:rFonts w:eastAsiaTheme="minorEastAsia"/>
          <w:bCs/>
          <w:color w:val="000000" w:themeColor="text1"/>
          <w:szCs w:val="21"/>
        </w:rPr>
        <w:t>，</w:t>
      </w:r>
      <w:r w:rsidRPr="00C43096">
        <w:rPr>
          <w:rFonts w:eastAsiaTheme="minorEastAsia"/>
          <w:bCs/>
          <w:color w:val="000000" w:themeColor="text1"/>
          <w:szCs w:val="21"/>
        </w:rPr>
        <w:t>C</w:t>
      </w:r>
      <w:r w:rsidRPr="00C43096">
        <w:rPr>
          <w:rFonts w:eastAsiaTheme="minorEastAsia"/>
          <w:bCs/>
          <w:color w:val="000000" w:themeColor="text1"/>
          <w:szCs w:val="21"/>
          <w:vertAlign w:val="subscript"/>
        </w:rPr>
        <w:t>22</w:t>
      </w:r>
      <w:r w:rsidRPr="00C43096">
        <w:rPr>
          <w:rFonts w:eastAsiaTheme="minorEastAsia"/>
          <w:bCs/>
          <w:color w:val="000000" w:themeColor="text1"/>
          <w:szCs w:val="21"/>
        </w:rPr>
        <w:t>＝</w:t>
      </w:r>
      <w:r w:rsidRPr="00C43096">
        <w:rPr>
          <w:rFonts w:eastAsiaTheme="minorEastAsia"/>
          <w:bCs/>
          <w:color w:val="000000" w:themeColor="text1"/>
          <w:szCs w:val="21"/>
        </w:rPr>
        <w:t>A</w:t>
      </w:r>
      <w:r w:rsidRPr="00C43096">
        <w:rPr>
          <w:rFonts w:eastAsiaTheme="minorEastAsia"/>
          <w:bCs/>
          <w:color w:val="000000" w:themeColor="text1"/>
          <w:szCs w:val="21"/>
          <w:vertAlign w:val="subscript"/>
        </w:rPr>
        <w:t>21</w:t>
      </w:r>
      <w:r w:rsidRPr="00C43096">
        <w:rPr>
          <w:rFonts w:eastAsiaTheme="minorEastAsia"/>
          <w:bCs/>
          <w:color w:val="000000" w:themeColor="text1"/>
          <w:szCs w:val="21"/>
        </w:rPr>
        <w:t>B</w:t>
      </w:r>
      <w:r w:rsidRPr="00C43096">
        <w:rPr>
          <w:rFonts w:eastAsiaTheme="minorEastAsia"/>
          <w:bCs/>
          <w:color w:val="000000" w:themeColor="text1"/>
          <w:szCs w:val="21"/>
          <w:vertAlign w:val="subscript"/>
        </w:rPr>
        <w:t>12</w:t>
      </w:r>
      <w:r w:rsidRPr="00C43096">
        <w:rPr>
          <w:rFonts w:eastAsiaTheme="minorEastAsia"/>
          <w:bCs/>
          <w:color w:val="000000" w:themeColor="text1"/>
          <w:szCs w:val="21"/>
        </w:rPr>
        <w:t>+A</w:t>
      </w:r>
      <w:r w:rsidRPr="00C43096">
        <w:rPr>
          <w:rFonts w:eastAsiaTheme="minorEastAsia"/>
          <w:bCs/>
          <w:color w:val="000000" w:themeColor="text1"/>
          <w:szCs w:val="21"/>
          <w:vertAlign w:val="subscript"/>
        </w:rPr>
        <w:t>22</w:t>
      </w:r>
      <w:r w:rsidRPr="00C43096">
        <w:rPr>
          <w:rFonts w:eastAsiaTheme="minorEastAsia"/>
          <w:bCs/>
          <w:color w:val="000000" w:themeColor="text1"/>
          <w:szCs w:val="21"/>
        </w:rPr>
        <w:t>B</w:t>
      </w:r>
      <w:r w:rsidRPr="00C43096">
        <w:rPr>
          <w:rFonts w:eastAsiaTheme="minorEastAsia"/>
          <w:bCs/>
          <w:color w:val="000000" w:themeColor="text1"/>
          <w:szCs w:val="21"/>
          <w:vertAlign w:val="subscript"/>
        </w:rPr>
        <w:t>22</w:t>
      </w:r>
    </w:p>
    <w:p w:rsidR="007F2388" w:rsidRPr="00C43096" w:rsidRDefault="002A6158" w:rsidP="005823C0">
      <w:pPr>
        <w:ind w:firstLineChars="150" w:firstLine="315"/>
        <w:rPr>
          <w:rFonts w:eastAsiaTheme="minorEastAsia"/>
        </w:rPr>
      </w:pPr>
      <w:r w:rsidRPr="00C43096">
        <w:rPr>
          <w:rFonts w:eastAsiaTheme="minorEastAsia"/>
        </w:rPr>
        <w:lastRenderedPageBreak/>
        <w:t>斯特拉森分治法</w:t>
      </w:r>
      <w:r w:rsidR="00356741" w:rsidRPr="00C43096">
        <w:rPr>
          <w:rFonts w:eastAsiaTheme="minorEastAsia"/>
        </w:rPr>
        <w:t>也</w:t>
      </w:r>
      <w:r w:rsidRPr="00C43096">
        <w:rPr>
          <w:rFonts w:eastAsiaTheme="minorEastAsia"/>
        </w:rPr>
        <w:t>是将</w:t>
      </w:r>
      <w:r w:rsidR="00B72904" w:rsidRPr="00C43096">
        <w:rPr>
          <w:rFonts w:eastAsiaTheme="minorEastAsia"/>
        </w:rPr>
        <w:t>n</w:t>
      </w:r>
      <w:r w:rsidR="00B72904" w:rsidRPr="00C43096">
        <w:rPr>
          <w:rFonts w:eastAsiaTheme="minorEastAsia"/>
        </w:rPr>
        <w:sym w:font="Symbol" w:char="F0B4"/>
      </w:r>
      <w:r w:rsidR="00B72904" w:rsidRPr="00C43096">
        <w:rPr>
          <w:rFonts w:eastAsiaTheme="minorEastAsia"/>
        </w:rPr>
        <w:t>n</w:t>
      </w:r>
      <w:r w:rsidR="00B72904" w:rsidRPr="00C43096">
        <w:rPr>
          <w:rFonts w:eastAsiaTheme="minorEastAsia"/>
        </w:rPr>
        <w:t>的</w:t>
      </w:r>
      <w:r w:rsidRPr="00C43096">
        <w:rPr>
          <w:rFonts w:eastAsiaTheme="minorEastAsia"/>
        </w:rPr>
        <w:t>A</w:t>
      </w:r>
      <w:r w:rsidRPr="00C43096">
        <w:rPr>
          <w:rFonts w:eastAsiaTheme="minorEastAsia"/>
        </w:rPr>
        <w:t>、</w:t>
      </w:r>
      <w:r w:rsidRPr="00C43096">
        <w:rPr>
          <w:rFonts w:eastAsiaTheme="minorEastAsia"/>
        </w:rPr>
        <w:t>B</w:t>
      </w:r>
      <w:r w:rsidRPr="00C43096">
        <w:rPr>
          <w:rFonts w:eastAsiaTheme="minorEastAsia"/>
        </w:rPr>
        <w:t>矩阵</w:t>
      </w:r>
      <w:r w:rsidR="00736F6C" w:rsidRPr="00C43096">
        <w:rPr>
          <w:rFonts w:eastAsiaTheme="minorEastAsia"/>
        </w:rPr>
        <w:t>分别</w:t>
      </w:r>
      <w:r w:rsidRPr="00C43096">
        <w:rPr>
          <w:rFonts w:eastAsiaTheme="minorEastAsia"/>
        </w:rPr>
        <w:t>分成</w:t>
      </w:r>
      <w:r w:rsidR="00356741" w:rsidRPr="00C43096">
        <w:rPr>
          <w:rFonts w:eastAsiaTheme="minorEastAsia"/>
        </w:rPr>
        <w:t>4</w:t>
      </w:r>
      <w:r w:rsidR="00356741" w:rsidRPr="00C43096">
        <w:rPr>
          <w:rFonts w:eastAsiaTheme="minorEastAsia"/>
        </w:rPr>
        <w:t>个</w:t>
      </w:r>
      <w:r w:rsidRPr="00C43096">
        <w:rPr>
          <w:rFonts w:eastAsiaTheme="minorEastAsia"/>
        </w:rPr>
        <w:t>(n/2)</w:t>
      </w:r>
      <w:r w:rsidRPr="00C43096">
        <w:rPr>
          <w:rFonts w:eastAsiaTheme="minorEastAsia"/>
        </w:rPr>
        <w:sym w:font="Symbol" w:char="F0B4"/>
      </w:r>
      <w:r w:rsidRPr="00C43096">
        <w:rPr>
          <w:rFonts w:eastAsiaTheme="minorEastAsia"/>
        </w:rPr>
        <w:t>(n/2)</w:t>
      </w:r>
      <w:r w:rsidRPr="00C43096">
        <w:rPr>
          <w:rFonts w:eastAsiaTheme="minorEastAsia"/>
        </w:rPr>
        <w:t>的子矩阵</w:t>
      </w:r>
      <w:r w:rsidR="00385CB8" w:rsidRPr="00C43096">
        <w:rPr>
          <w:rFonts w:eastAsiaTheme="minorEastAsia"/>
        </w:rPr>
        <w:t>，它</w:t>
      </w:r>
      <w:r w:rsidR="00736F6C" w:rsidRPr="00C43096">
        <w:rPr>
          <w:rFonts w:eastAsiaTheme="minorEastAsia"/>
        </w:rPr>
        <w:t>首先计算如下</w:t>
      </w:r>
      <w:r w:rsidR="00385CB8" w:rsidRPr="00C43096">
        <w:rPr>
          <w:rFonts w:eastAsiaTheme="minorEastAsia"/>
        </w:rPr>
        <w:t>7</w:t>
      </w:r>
      <w:r w:rsidR="00385CB8" w:rsidRPr="00C43096">
        <w:rPr>
          <w:rFonts w:eastAsiaTheme="minorEastAsia"/>
        </w:rPr>
        <w:t>个子矩阵</w:t>
      </w:r>
      <w:r w:rsidRPr="00C43096">
        <w:rPr>
          <w:rFonts w:eastAsiaTheme="minorEastAsia"/>
        </w:rPr>
        <w:t>：</w:t>
      </w:r>
    </w:p>
    <w:p w:rsidR="00385CB8" w:rsidRPr="00C43096" w:rsidRDefault="00385CB8" w:rsidP="00385CB8">
      <w:pPr>
        <w:pStyle w:val="ab"/>
        <w:spacing w:before="0" w:beforeAutospacing="0" w:after="0" w:afterAutospacing="0" w:line="276" w:lineRule="auto"/>
        <w:jc w:val="both"/>
        <w:textAlignment w:val="baseline"/>
        <w:rPr>
          <w:rFonts w:ascii="Times New Roman" w:eastAsiaTheme="minorEastAsia" w:hAnsi="Times New Roman" w:cs="Times New Roman"/>
          <w:color w:val="000000" w:themeColor="text1"/>
          <w:sz w:val="21"/>
          <w:szCs w:val="21"/>
        </w:rPr>
      </w:pPr>
      <w:r w:rsidRPr="00C43096">
        <w:rPr>
          <w:rFonts w:ascii="Times New Roman" w:eastAsiaTheme="minorEastAsia" w:hAnsi="Times New Roman" w:cs="Times New Roman"/>
          <w:bCs/>
          <w:color w:val="000000" w:themeColor="text1"/>
          <w:sz w:val="21"/>
          <w:szCs w:val="21"/>
        </w:rPr>
        <w:t>P=(A</w:t>
      </w:r>
      <w:r w:rsidRPr="00C43096">
        <w:rPr>
          <w:rFonts w:ascii="Times New Roman" w:eastAsiaTheme="minorEastAsia" w:hAnsi="Times New Roman" w:cs="Times New Roman"/>
          <w:bCs/>
          <w:color w:val="000000" w:themeColor="text1"/>
          <w:sz w:val="21"/>
          <w:szCs w:val="21"/>
          <w:vertAlign w:val="subscript"/>
        </w:rPr>
        <w:t>11</w:t>
      </w:r>
      <w:r w:rsidRPr="00C43096">
        <w:rPr>
          <w:rFonts w:ascii="Times New Roman" w:eastAsiaTheme="minorEastAsia" w:hAnsi="Times New Roman" w:cs="Times New Roman"/>
          <w:bCs/>
          <w:color w:val="000000" w:themeColor="text1"/>
          <w:sz w:val="21"/>
          <w:szCs w:val="21"/>
        </w:rPr>
        <w:t>+A</w:t>
      </w:r>
      <w:r w:rsidRPr="00C43096">
        <w:rPr>
          <w:rFonts w:ascii="Times New Roman" w:eastAsiaTheme="minorEastAsia" w:hAnsi="Times New Roman" w:cs="Times New Roman"/>
          <w:bCs/>
          <w:color w:val="000000" w:themeColor="text1"/>
          <w:sz w:val="21"/>
          <w:szCs w:val="21"/>
          <w:vertAlign w:val="subscript"/>
        </w:rPr>
        <w:t>22</w:t>
      </w:r>
      <w:r w:rsidRPr="00C43096">
        <w:rPr>
          <w:rFonts w:ascii="Times New Roman" w:eastAsiaTheme="minorEastAsia" w:hAnsi="Times New Roman" w:cs="Times New Roman"/>
          <w:bCs/>
          <w:color w:val="000000" w:themeColor="text1"/>
          <w:sz w:val="21"/>
          <w:szCs w:val="21"/>
        </w:rPr>
        <w:t>)(B</w:t>
      </w:r>
      <w:r w:rsidRPr="00C43096">
        <w:rPr>
          <w:rFonts w:ascii="Times New Roman" w:eastAsiaTheme="minorEastAsia" w:hAnsi="Times New Roman" w:cs="Times New Roman"/>
          <w:bCs/>
          <w:color w:val="000000" w:themeColor="text1"/>
          <w:sz w:val="21"/>
          <w:szCs w:val="21"/>
          <w:vertAlign w:val="subscript"/>
        </w:rPr>
        <w:t>11</w:t>
      </w:r>
      <w:r w:rsidRPr="00C43096">
        <w:rPr>
          <w:rFonts w:ascii="Times New Roman" w:eastAsiaTheme="minorEastAsia" w:hAnsi="Times New Roman" w:cs="Times New Roman"/>
          <w:bCs/>
          <w:color w:val="000000" w:themeColor="text1"/>
          <w:sz w:val="21"/>
          <w:szCs w:val="21"/>
        </w:rPr>
        <w:t>+B</w:t>
      </w:r>
      <w:r w:rsidRPr="00C43096">
        <w:rPr>
          <w:rFonts w:ascii="Times New Roman" w:eastAsiaTheme="minorEastAsia" w:hAnsi="Times New Roman" w:cs="Times New Roman"/>
          <w:bCs/>
          <w:color w:val="000000" w:themeColor="text1"/>
          <w:sz w:val="21"/>
          <w:szCs w:val="21"/>
          <w:vertAlign w:val="subscript"/>
        </w:rPr>
        <w:t>22</w:t>
      </w:r>
      <w:r w:rsidRPr="00C43096">
        <w:rPr>
          <w:rFonts w:ascii="Times New Roman" w:eastAsiaTheme="minorEastAsia" w:hAnsi="Times New Roman" w:cs="Times New Roman"/>
          <w:bCs/>
          <w:color w:val="000000" w:themeColor="text1"/>
          <w:sz w:val="21"/>
          <w:szCs w:val="21"/>
        </w:rPr>
        <w:t>)</w:t>
      </w:r>
      <w:r w:rsidRPr="00C43096">
        <w:rPr>
          <w:rFonts w:ascii="Times New Roman" w:eastAsiaTheme="minorEastAsia" w:hAnsi="Times New Roman" w:cs="Times New Roman"/>
          <w:bCs/>
          <w:color w:val="000000" w:themeColor="text1"/>
          <w:sz w:val="21"/>
          <w:szCs w:val="21"/>
        </w:rPr>
        <w:t>，</w:t>
      </w:r>
      <w:r w:rsidRPr="00C43096">
        <w:rPr>
          <w:rFonts w:ascii="Times New Roman" w:eastAsiaTheme="minorEastAsia" w:hAnsi="Times New Roman" w:cs="Times New Roman"/>
          <w:bCs/>
          <w:color w:val="000000" w:themeColor="text1"/>
          <w:sz w:val="21"/>
          <w:szCs w:val="21"/>
        </w:rPr>
        <w:t>Q=(A</w:t>
      </w:r>
      <w:r w:rsidRPr="00C43096">
        <w:rPr>
          <w:rFonts w:ascii="Times New Roman" w:eastAsiaTheme="minorEastAsia" w:hAnsi="Times New Roman" w:cs="Times New Roman"/>
          <w:bCs/>
          <w:color w:val="000000" w:themeColor="text1"/>
          <w:sz w:val="21"/>
          <w:szCs w:val="21"/>
          <w:vertAlign w:val="subscript"/>
        </w:rPr>
        <w:t>21</w:t>
      </w:r>
      <w:r w:rsidRPr="00C43096">
        <w:rPr>
          <w:rFonts w:ascii="Times New Roman" w:eastAsiaTheme="minorEastAsia" w:hAnsi="Times New Roman" w:cs="Times New Roman"/>
          <w:bCs/>
          <w:color w:val="000000" w:themeColor="text1"/>
          <w:sz w:val="21"/>
          <w:szCs w:val="21"/>
        </w:rPr>
        <w:t>+A</w:t>
      </w:r>
      <w:r w:rsidRPr="00C43096">
        <w:rPr>
          <w:rFonts w:ascii="Times New Roman" w:eastAsiaTheme="minorEastAsia" w:hAnsi="Times New Roman" w:cs="Times New Roman"/>
          <w:bCs/>
          <w:color w:val="000000" w:themeColor="text1"/>
          <w:sz w:val="21"/>
          <w:szCs w:val="21"/>
          <w:vertAlign w:val="subscript"/>
        </w:rPr>
        <w:t>22</w:t>
      </w:r>
      <w:r w:rsidRPr="00C43096">
        <w:rPr>
          <w:rFonts w:ascii="Times New Roman" w:eastAsiaTheme="minorEastAsia" w:hAnsi="Times New Roman" w:cs="Times New Roman"/>
          <w:bCs/>
          <w:color w:val="000000" w:themeColor="text1"/>
          <w:sz w:val="21"/>
          <w:szCs w:val="21"/>
        </w:rPr>
        <w:t>)B</w:t>
      </w:r>
      <w:r w:rsidRPr="00C43096">
        <w:rPr>
          <w:rFonts w:ascii="Times New Roman" w:eastAsiaTheme="minorEastAsia" w:hAnsi="Times New Roman" w:cs="Times New Roman"/>
          <w:bCs/>
          <w:color w:val="000000" w:themeColor="text1"/>
          <w:sz w:val="21"/>
          <w:szCs w:val="21"/>
          <w:vertAlign w:val="subscript"/>
        </w:rPr>
        <w:t>11</w:t>
      </w:r>
      <w:r w:rsidRPr="00C43096">
        <w:rPr>
          <w:rFonts w:ascii="Times New Roman" w:eastAsiaTheme="minorEastAsia" w:hAnsi="Times New Roman" w:cs="Times New Roman"/>
          <w:bCs/>
          <w:color w:val="000000" w:themeColor="text1"/>
          <w:sz w:val="21"/>
          <w:szCs w:val="21"/>
        </w:rPr>
        <w:t>，</w:t>
      </w:r>
      <w:r w:rsidRPr="00C43096">
        <w:rPr>
          <w:rFonts w:ascii="Times New Roman" w:eastAsiaTheme="minorEastAsia" w:hAnsi="Times New Roman" w:cs="Times New Roman"/>
          <w:bCs/>
          <w:color w:val="000000" w:themeColor="text1"/>
          <w:sz w:val="21"/>
          <w:szCs w:val="21"/>
        </w:rPr>
        <w:t>R=A</w:t>
      </w:r>
      <w:r w:rsidRPr="00C43096">
        <w:rPr>
          <w:rFonts w:ascii="Times New Roman" w:eastAsiaTheme="minorEastAsia" w:hAnsi="Times New Roman" w:cs="Times New Roman"/>
          <w:bCs/>
          <w:color w:val="000000" w:themeColor="text1"/>
          <w:sz w:val="21"/>
          <w:szCs w:val="21"/>
          <w:vertAlign w:val="subscript"/>
        </w:rPr>
        <w:t>11</w:t>
      </w:r>
      <w:r w:rsidRPr="00C43096">
        <w:rPr>
          <w:rFonts w:ascii="Times New Roman" w:eastAsiaTheme="minorEastAsia" w:hAnsi="Times New Roman" w:cs="Times New Roman"/>
          <w:bCs/>
          <w:color w:val="000000" w:themeColor="text1"/>
          <w:sz w:val="21"/>
          <w:szCs w:val="21"/>
        </w:rPr>
        <w:t>(B</w:t>
      </w:r>
      <w:r w:rsidRPr="00C43096">
        <w:rPr>
          <w:rFonts w:ascii="Times New Roman" w:eastAsiaTheme="minorEastAsia" w:hAnsi="Times New Roman" w:cs="Times New Roman"/>
          <w:bCs/>
          <w:color w:val="000000" w:themeColor="text1"/>
          <w:sz w:val="21"/>
          <w:szCs w:val="21"/>
          <w:vertAlign w:val="subscript"/>
        </w:rPr>
        <w:t>12</w:t>
      </w:r>
      <w:r w:rsidRPr="00C43096">
        <w:rPr>
          <w:rFonts w:ascii="Times New Roman" w:eastAsiaTheme="minorEastAsia" w:hAnsi="Times New Roman" w:cs="Times New Roman"/>
          <w:bCs/>
          <w:color w:val="000000" w:themeColor="text1"/>
          <w:sz w:val="21"/>
          <w:szCs w:val="21"/>
        </w:rPr>
        <w:t>-B</w:t>
      </w:r>
      <w:r w:rsidRPr="00C43096">
        <w:rPr>
          <w:rFonts w:ascii="Times New Roman" w:eastAsiaTheme="minorEastAsia" w:hAnsi="Times New Roman" w:cs="Times New Roman"/>
          <w:bCs/>
          <w:color w:val="000000" w:themeColor="text1"/>
          <w:sz w:val="21"/>
          <w:szCs w:val="21"/>
          <w:vertAlign w:val="subscript"/>
        </w:rPr>
        <w:t>22</w:t>
      </w:r>
      <w:r w:rsidRPr="00C43096">
        <w:rPr>
          <w:rFonts w:ascii="Times New Roman" w:eastAsiaTheme="minorEastAsia" w:hAnsi="Times New Roman" w:cs="Times New Roman"/>
          <w:bCs/>
          <w:color w:val="000000" w:themeColor="text1"/>
          <w:sz w:val="21"/>
          <w:szCs w:val="21"/>
        </w:rPr>
        <w:t>)</w:t>
      </w:r>
      <w:r w:rsidRPr="00C43096">
        <w:rPr>
          <w:rFonts w:ascii="Times New Roman" w:eastAsiaTheme="minorEastAsia" w:hAnsi="Times New Roman" w:cs="Times New Roman"/>
          <w:bCs/>
          <w:color w:val="000000" w:themeColor="text1"/>
          <w:sz w:val="21"/>
          <w:szCs w:val="21"/>
        </w:rPr>
        <w:t>，</w:t>
      </w:r>
      <w:r w:rsidRPr="00C43096">
        <w:rPr>
          <w:rFonts w:ascii="Times New Roman" w:eastAsiaTheme="minorEastAsia" w:hAnsi="Times New Roman" w:cs="Times New Roman"/>
          <w:bCs/>
          <w:color w:val="000000" w:themeColor="text1"/>
          <w:sz w:val="21"/>
          <w:szCs w:val="21"/>
        </w:rPr>
        <w:t>S=A</w:t>
      </w:r>
      <w:r w:rsidRPr="00C43096">
        <w:rPr>
          <w:rFonts w:ascii="Times New Roman" w:eastAsiaTheme="minorEastAsia" w:hAnsi="Times New Roman" w:cs="Times New Roman"/>
          <w:bCs/>
          <w:color w:val="000000" w:themeColor="text1"/>
          <w:sz w:val="21"/>
          <w:szCs w:val="21"/>
          <w:vertAlign w:val="subscript"/>
        </w:rPr>
        <w:t>22</w:t>
      </w:r>
      <w:r w:rsidRPr="00C43096">
        <w:rPr>
          <w:rFonts w:ascii="Times New Roman" w:eastAsiaTheme="minorEastAsia" w:hAnsi="Times New Roman" w:cs="Times New Roman"/>
          <w:bCs/>
          <w:color w:val="000000" w:themeColor="text1"/>
          <w:sz w:val="21"/>
          <w:szCs w:val="21"/>
        </w:rPr>
        <w:t>(B</w:t>
      </w:r>
      <w:r w:rsidRPr="00C43096">
        <w:rPr>
          <w:rFonts w:ascii="Times New Roman" w:eastAsiaTheme="minorEastAsia" w:hAnsi="Times New Roman" w:cs="Times New Roman"/>
          <w:bCs/>
          <w:color w:val="000000" w:themeColor="text1"/>
          <w:sz w:val="21"/>
          <w:szCs w:val="21"/>
          <w:vertAlign w:val="subscript"/>
        </w:rPr>
        <w:t>21</w:t>
      </w:r>
      <w:r w:rsidRPr="00C43096">
        <w:rPr>
          <w:rFonts w:ascii="Times New Roman" w:eastAsiaTheme="minorEastAsia" w:hAnsi="Times New Roman" w:cs="Times New Roman"/>
          <w:bCs/>
          <w:color w:val="000000" w:themeColor="text1"/>
          <w:sz w:val="21"/>
          <w:szCs w:val="21"/>
        </w:rPr>
        <w:t>-B</w:t>
      </w:r>
      <w:r w:rsidRPr="00C43096">
        <w:rPr>
          <w:rFonts w:ascii="Times New Roman" w:eastAsiaTheme="minorEastAsia" w:hAnsi="Times New Roman" w:cs="Times New Roman"/>
          <w:bCs/>
          <w:color w:val="000000" w:themeColor="text1"/>
          <w:sz w:val="21"/>
          <w:szCs w:val="21"/>
          <w:vertAlign w:val="subscript"/>
        </w:rPr>
        <w:t>11</w:t>
      </w:r>
      <w:r w:rsidRPr="00C43096">
        <w:rPr>
          <w:rFonts w:ascii="Times New Roman" w:eastAsiaTheme="minorEastAsia" w:hAnsi="Times New Roman" w:cs="Times New Roman"/>
          <w:bCs/>
          <w:color w:val="000000" w:themeColor="text1"/>
          <w:sz w:val="21"/>
          <w:szCs w:val="21"/>
        </w:rPr>
        <w:t>)</w:t>
      </w:r>
      <w:r w:rsidRPr="00C43096">
        <w:rPr>
          <w:rFonts w:ascii="Times New Roman" w:eastAsiaTheme="minorEastAsia" w:hAnsi="Times New Roman" w:cs="Times New Roman"/>
          <w:bCs/>
          <w:color w:val="000000" w:themeColor="text1"/>
          <w:sz w:val="21"/>
          <w:szCs w:val="21"/>
        </w:rPr>
        <w:t>，</w:t>
      </w:r>
      <w:r w:rsidRPr="00C43096">
        <w:rPr>
          <w:rFonts w:ascii="Times New Roman" w:eastAsiaTheme="minorEastAsia" w:hAnsi="Times New Roman" w:cs="Times New Roman"/>
          <w:bCs/>
          <w:color w:val="000000" w:themeColor="text1"/>
          <w:sz w:val="21"/>
          <w:szCs w:val="21"/>
        </w:rPr>
        <w:t>T=(A</w:t>
      </w:r>
      <w:r w:rsidRPr="00C43096">
        <w:rPr>
          <w:rFonts w:ascii="Times New Roman" w:eastAsiaTheme="minorEastAsia" w:hAnsi="Times New Roman" w:cs="Times New Roman"/>
          <w:bCs/>
          <w:color w:val="000000" w:themeColor="text1"/>
          <w:sz w:val="21"/>
          <w:szCs w:val="21"/>
          <w:vertAlign w:val="subscript"/>
        </w:rPr>
        <w:t>11</w:t>
      </w:r>
      <w:r w:rsidRPr="00C43096">
        <w:rPr>
          <w:rFonts w:ascii="Times New Roman" w:eastAsiaTheme="minorEastAsia" w:hAnsi="Times New Roman" w:cs="Times New Roman"/>
          <w:bCs/>
          <w:color w:val="000000" w:themeColor="text1"/>
          <w:sz w:val="21"/>
          <w:szCs w:val="21"/>
        </w:rPr>
        <w:t>+A</w:t>
      </w:r>
      <w:r w:rsidRPr="00C43096">
        <w:rPr>
          <w:rFonts w:ascii="Times New Roman" w:eastAsiaTheme="minorEastAsia" w:hAnsi="Times New Roman" w:cs="Times New Roman"/>
          <w:bCs/>
          <w:color w:val="000000" w:themeColor="text1"/>
          <w:sz w:val="21"/>
          <w:szCs w:val="21"/>
          <w:vertAlign w:val="subscript"/>
        </w:rPr>
        <w:t>12</w:t>
      </w:r>
      <w:r w:rsidRPr="00C43096">
        <w:rPr>
          <w:rFonts w:ascii="Times New Roman" w:eastAsiaTheme="minorEastAsia" w:hAnsi="Times New Roman" w:cs="Times New Roman"/>
          <w:bCs/>
          <w:color w:val="000000" w:themeColor="text1"/>
          <w:sz w:val="21"/>
          <w:szCs w:val="21"/>
        </w:rPr>
        <w:t>)B</w:t>
      </w:r>
      <w:r w:rsidRPr="00C43096">
        <w:rPr>
          <w:rFonts w:ascii="Times New Roman" w:eastAsiaTheme="minorEastAsia" w:hAnsi="Times New Roman" w:cs="Times New Roman"/>
          <w:bCs/>
          <w:color w:val="000000" w:themeColor="text1"/>
          <w:sz w:val="21"/>
          <w:szCs w:val="21"/>
          <w:vertAlign w:val="subscript"/>
        </w:rPr>
        <w:t>22</w:t>
      </w:r>
      <w:r w:rsidRPr="00C43096">
        <w:rPr>
          <w:rFonts w:ascii="Times New Roman" w:eastAsiaTheme="minorEastAsia" w:hAnsi="Times New Roman" w:cs="Times New Roman"/>
          <w:bCs/>
          <w:color w:val="000000" w:themeColor="text1"/>
          <w:sz w:val="21"/>
          <w:szCs w:val="21"/>
        </w:rPr>
        <w:t>，</w:t>
      </w:r>
      <w:r w:rsidRPr="00C43096">
        <w:rPr>
          <w:rFonts w:ascii="Times New Roman" w:eastAsiaTheme="minorEastAsia" w:hAnsi="Times New Roman" w:cs="Times New Roman"/>
          <w:bCs/>
          <w:color w:val="000000" w:themeColor="text1"/>
          <w:sz w:val="21"/>
          <w:szCs w:val="21"/>
        </w:rPr>
        <w:t>U=(A</w:t>
      </w:r>
      <w:r w:rsidRPr="00C43096">
        <w:rPr>
          <w:rFonts w:ascii="Times New Roman" w:eastAsiaTheme="minorEastAsia" w:hAnsi="Times New Roman" w:cs="Times New Roman"/>
          <w:bCs/>
          <w:color w:val="000000" w:themeColor="text1"/>
          <w:sz w:val="21"/>
          <w:szCs w:val="21"/>
          <w:vertAlign w:val="subscript"/>
        </w:rPr>
        <w:t>21</w:t>
      </w:r>
      <w:r w:rsidRPr="00C43096">
        <w:rPr>
          <w:rFonts w:ascii="Times New Roman" w:eastAsiaTheme="minorEastAsia" w:hAnsi="Times New Roman" w:cs="Times New Roman"/>
          <w:bCs/>
          <w:color w:val="000000" w:themeColor="text1"/>
          <w:sz w:val="21"/>
          <w:szCs w:val="21"/>
        </w:rPr>
        <w:t>-A</w:t>
      </w:r>
      <w:r w:rsidRPr="00C43096">
        <w:rPr>
          <w:rFonts w:ascii="Times New Roman" w:eastAsiaTheme="minorEastAsia" w:hAnsi="Times New Roman" w:cs="Times New Roman"/>
          <w:bCs/>
          <w:color w:val="000000" w:themeColor="text1"/>
          <w:sz w:val="21"/>
          <w:szCs w:val="21"/>
          <w:vertAlign w:val="subscript"/>
        </w:rPr>
        <w:t>11</w:t>
      </w:r>
      <w:r w:rsidRPr="00C43096">
        <w:rPr>
          <w:rFonts w:ascii="Times New Roman" w:eastAsiaTheme="minorEastAsia" w:hAnsi="Times New Roman" w:cs="Times New Roman"/>
          <w:bCs/>
          <w:color w:val="000000" w:themeColor="text1"/>
          <w:sz w:val="21"/>
          <w:szCs w:val="21"/>
        </w:rPr>
        <w:t>)(B</w:t>
      </w:r>
      <w:r w:rsidRPr="00C43096">
        <w:rPr>
          <w:rFonts w:ascii="Times New Roman" w:eastAsiaTheme="minorEastAsia" w:hAnsi="Times New Roman" w:cs="Times New Roman"/>
          <w:bCs/>
          <w:color w:val="000000" w:themeColor="text1"/>
          <w:sz w:val="21"/>
          <w:szCs w:val="21"/>
          <w:vertAlign w:val="subscript"/>
        </w:rPr>
        <w:t>11</w:t>
      </w:r>
      <w:r w:rsidRPr="00C43096">
        <w:rPr>
          <w:rFonts w:ascii="Times New Roman" w:eastAsiaTheme="minorEastAsia" w:hAnsi="Times New Roman" w:cs="Times New Roman"/>
          <w:bCs/>
          <w:color w:val="000000" w:themeColor="text1"/>
          <w:sz w:val="21"/>
          <w:szCs w:val="21"/>
        </w:rPr>
        <w:t>+B</w:t>
      </w:r>
      <w:r w:rsidRPr="00C43096">
        <w:rPr>
          <w:rFonts w:ascii="Times New Roman" w:eastAsiaTheme="minorEastAsia" w:hAnsi="Times New Roman" w:cs="Times New Roman"/>
          <w:bCs/>
          <w:color w:val="000000" w:themeColor="text1"/>
          <w:sz w:val="21"/>
          <w:szCs w:val="21"/>
          <w:vertAlign w:val="subscript"/>
        </w:rPr>
        <w:t>12</w:t>
      </w:r>
      <w:r w:rsidRPr="00C43096">
        <w:rPr>
          <w:rFonts w:ascii="Times New Roman" w:eastAsiaTheme="minorEastAsia" w:hAnsi="Times New Roman" w:cs="Times New Roman"/>
          <w:bCs/>
          <w:color w:val="000000" w:themeColor="text1"/>
          <w:sz w:val="21"/>
          <w:szCs w:val="21"/>
        </w:rPr>
        <w:t>)</w:t>
      </w:r>
    </w:p>
    <w:p w:rsidR="00736F6C" w:rsidRPr="00C43096" w:rsidRDefault="00385CB8" w:rsidP="00736F6C">
      <w:pPr>
        <w:pStyle w:val="ab"/>
        <w:spacing w:before="0" w:beforeAutospacing="0" w:after="0" w:afterAutospacing="0" w:line="276" w:lineRule="auto"/>
        <w:jc w:val="both"/>
        <w:textAlignment w:val="baseline"/>
        <w:rPr>
          <w:rFonts w:ascii="Times New Roman" w:eastAsiaTheme="minorEastAsia" w:hAnsi="Times New Roman" w:cs="Times New Roman"/>
          <w:bCs/>
          <w:color w:val="000000" w:themeColor="text1"/>
          <w:sz w:val="21"/>
          <w:szCs w:val="21"/>
        </w:rPr>
      </w:pPr>
      <w:r w:rsidRPr="00C43096">
        <w:rPr>
          <w:rFonts w:ascii="Times New Roman" w:eastAsiaTheme="minorEastAsia" w:hAnsi="Times New Roman" w:cs="Times New Roman"/>
          <w:bCs/>
          <w:color w:val="000000" w:themeColor="text1"/>
          <w:sz w:val="21"/>
          <w:szCs w:val="21"/>
        </w:rPr>
        <w:t>V=(A</w:t>
      </w:r>
      <w:r w:rsidRPr="00C43096">
        <w:rPr>
          <w:rFonts w:ascii="Times New Roman" w:eastAsiaTheme="minorEastAsia" w:hAnsi="Times New Roman" w:cs="Times New Roman"/>
          <w:bCs/>
          <w:color w:val="000000" w:themeColor="text1"/>
          <w:sz w:val="21"/>
          <w:szCs w:val="21"/>
          <w:vertAlign w:val="subscript"/>
        </w:rPr>
        <w:t>12</w:t>
      </w:r>
      <w:r w:rsidRPr="00C43096">
        <w:rPr>
          <w:rFonts w:ascii="Times New Roman" w:eastAsiaTheme="minorEastAsia" w:hAnsi="Times New Roman" w:cs="Times New Roman"/>
          <w:bCs/>
          <w:color w:val="000000" w:themeColor="text1"/>
          <w:sz w:val="21"/>
          <w:szCs w:val="21"/>
        </w:rPr>
        <w:t>-A</w:t>
      </w:r>
      <w:r w:rsidRPr="00C43096">
        <w:rPr>
          <w:rFonts w:ascii="Times New Roman" w:eastAsiaTheme="minorEastAsia" w:hAnsi="Times New Roman" w:cs="Times New Roman"/>
          <w:bCs/>
          <w:color w:val="000000" w:themeColor="text1"/>
          <w:sz w:val="21"/>
          <w:szCs w:val="21"/>
          <w:vertAlign w:val="subscript"/>
        </w:rPr>
        <w:t>22</w:t>
      </w:r>
      <w:r w:rsidRPr="00C43096">
        <w:rPr>
          <w:rFonts w:ascii="Times New Roman" w:eastAsiaTheme="minorEastAsia" w:hAnsi="Times New Roman" w:cs="Times New Roman"/>
          <w:bCs/>
          <w:color w:val="000000" w:themeColor="text1"/>
          <w:sz w:val="21"/>
          <w:szCs w:val="21"/>
        </w:rPr>
        <w:t>)(B</w:t>
      </w:r>
      <w:r w:rsidRPr="00C43096">
        <w:rPr>
          <w:rFonts w:ascii="Times New Roman" w:eastAsiaTheme="minorEastAsia" w:hAnsi="Times New Roman" w:cs="Times New Roman"/>
          <w:bCs/>
          <w:color w:val="000000" w:themeColor="text1"/>
          <w:sz w:val="21"/>
          <w:szCs w:val="21"/>
          <w:vertAlign w:val="subscript"/>
        </w:rPr>
        <w:t>21</w:t>
      </w:r>
      <w:r w:rsidRPr="00C43096">
        <w:rPr>
          <w:rFonts w:ascii="Times New Roman" w:eastAsiaTheme="minorEastAsia" w:hAnsi="Times New Roman" w:cs="Times New Roman"/>
          <w:bCs/>
          <w:color w:val="000000" w:themeColor="text1"/>
          <w:sz w:val="21"/>
          <w:szCs w:val="21"/>
        </w:rPr>
        <w:t>+B</w:t>
      </w:r>
      <w:r w:rsidRPr="00C43096">
        <w:rPr>
          <w:rFonts w:ascii="Times New Roman" w:eastAsiaTheme="minorEastAsia" w:hAnsi="Times New Roman" w:cs="Times New Roman"/>
          <w:bCs/>
          <w:color w:val="000000" w:themeColor="text1"/>
          <w:sz w:val="21"/>
          <w:szCs w:val="21"/>
          <w:vertAlign w:val="subscript"/>
        </w:rPr>
        <w:t>22</w:t>
      </w:r>
      <w:r w:rsidRPr="00C43096">
        <w:rPr>
          <w:rFonts w:ascii="Times New Roman" w:eastAsiaTheme="minorEastAsia" w:hAnsi="Times New Roman" w:cs="Times New Roman"/>
          <w:bCs/>
          <w:color w:val="000000" w:themeColor="text1"/>
          <w:sz w:val="21"/>
          <w:szCs w:val="21"/>
        </w:rPr>
        <w:t>)</w:t>
      </w:r>
      <w:r w:rsidR="00736F6C" w:rsidRPr="00C43096">
        <w:rPr>
          <w:rFonts w:ascii="Times New Roman" w:eastAsiaTheme="minorEastAsia" w:hAnsi="Times New Roman" w:cs="Times New Roman"/>
          <w:bCs/>
          <w:color w:val="000000" w:themeColor="text1"/>
          <w:sz w:val="21"/>
          <w:szCs w:val="21"/>
        </w:rPr>
        <w:t>。</w:t>
      </w:r>
    </w:p>
    <w:p w:rsidR="00144DA9" w:rsidRPr="00C43096" w:rsidRDefault="00385CB8" w:rsidP="00736F6C">
      <w:pPr>
        <w:pStyle w:val="ab"/>
        <w:spacing w:before="0" w:beforeAutospacing="0" w:after="0" w:afterAutospacing="0" w:line="276" w:lineRule="auto"/>
        <w:jc w:val="both"/>
        <w:textAlignment w:val="baseline"/>
        <w:rPr>
          <w:rFonts w:ascii="Times New Roman" w:eastAsiaTheme="minorEastAsia" w:hAnsi="Times New Roman" w:cs="Times New Roman"/>
        </w:rPr>
      </w:pPr>
      <w:r w:rsidRPr="00C43096">
        <w:rPr>
          <w:rFonts w:ascii="Times New Roman" w:eastAsiaTheme="minorEastAsia" w:hAnsi="Times New Roman" w:cs="Times New Roman"/>
          <w:bCs/>
          <w:color w:val="000000" w:themeColor="text1"/>
          <w:kern w:val="24"/>
          <w:szCs w:val="21"/>
        </w:rPr>
        <w:t>然后</w:t>
      </w:r>
      <w:r w:rsidR="00736F6C" w:rsidRPr="00C43096">
        <w:rPr>
          <w:rFonts w:ascii="Times New Roman" w:eastAsiaTheme="minorEastAsia" w:hAnsi="Times New Roman" w:cs="Times New Roman"/>
          <w:bCs/>
          <w:color w:val="000000" w:themeColor="text1"/>
          <w:kern w:val="24"/>
          <w:szCs w:val="21"/>
        </w:rPr>
        <w:t>计算</w:t>
      </w:r>
      <w:r w:rsidR="005823C0" w:rsidRPr="00C43096">
        <w:rPr>
          <w:rFonts w:ascii="Times New Roman" w:eastAsiaTheme="minorEastAsia" w:hAnsi="Times New Roman" w:cs="Times New Roman"/>
          <w:bCs/>
          <w:color w:val="000000" w:themeColor="text1"/>
          <w:kern w:val="24"/>
          <w:sz w:val="21"/>
          <w:szCs w:val="21"/>
        </w:rPr>
        <w:t>C</w:t>
      </w:r>
      <w:r w:rsidR="005823C0" w:rsidRPr="00C43096">
        <w:rPr>
          <w:rFonts w:ascii="Times New Roman" w:eastAsiaTheme="minorEastAsia" w:hAnsi="Times New Roman" w:cs="Times New Roman"/>
          <w:b/>
          <w:bCs/>
          <w:color w:val="000000" w:themeColor="text1"/>
          <w:kern w:val="24"/>
          <w:sz w:val="21"/>
          <w:szCs w:val="21"/>
          <w:vertAlign w:val="superscript"/>
        </w:rPr>
        <w:t>’</w:t>
      </w:r>
      <w:r w:rsidR="005823C0" w:rsidRPr="00C43096">
        <w:rPr>
          <w:rFonts w:ascii="Times New Roman" w:eastAsiaTheme="minorEastAsia" w:hAnsi="Times New Roman" w:cs="Times New Roman"/>
          <w:bCs/>
          <w:color w:val="000000" w:themeColor="text1"/>
          <w:kern w:val="24"/>
          <w:sz w:val="21"/>
          <w:szCs w:val="21"/>
          <w:vertAlign w:val="subscript"/>
        </w:rPr>
        <w:t>11</w:t>
      </w:r>
      <w:r w:rsidR="005823C0" w:rsidRPr="00C43096">
        <w:rPr>
          <w:rFonts w:ascii="Times New Roman" w:eastAsiaTheme="minorEastAsia" w:hAnsi="Times New Roman" w:cs="Times New Roman"/>
          <w:bCs/>
          <w:color w:val="000000" w:themeColor="text1"/>
          <w:kern w:val="24"/>
          <w:sz w:val="21"/>
          <w:szCs w:val="21"/>
        </w:rPr>
        <w:t>=P+S-T+V</w:t>
      </w:r>
      <w:r w:rsidR="005823C0" w:rsidRPr="00C43096">
        <w:rPr>
          <w:rFonts w:ascii="Times New Roman" w:eastAsiaTheme="minorEastAsia" w:hAnsi="Times New Roman" w:cs="Times New Roman"/>
          <w:bCs/>
          <w:color w:val="000000" w:themeColor="text1"/>
          <w:kern w:val="24"/>
          <w:sz w:val="21"/>
          <w:szCs w:val="21"/>
        </w:rPr>
        <w:t>，</w:t>
      </w:r>
      <w:r w:rsidR="005823C0" w:rsidRPr="00C43096">
        <w:rPr>
          <w:rFonts w:ascii="Times New Roman" w:eastAsiaTheme="minorEastAsia" w:hAnsi="Times New Roman" w:cs="Times New Roman"/>
          <w:bCs/>
          <w:color w:val="000000" w:themeColor="text1"/>
          <w:kern w:val="24"/>
          <w:sz w:val="21"/>
          <w:szCs w:val="21"/>
        </w:rPr>
        <w:t>C</w:t>
      </w:r>
      <w:r w:rsidR="005823C0" w:rsidRPr="00C43096">
        <w:rPr>
          <w:rFonts w:ascii="Times New Roman" w:eastAsiaTheme="minorEastAsia" w:hAnsi="Times New Roman" w:cs="Times New Roman"/>
          <w:b/>
          <w:bCs/>
          <w:color w:val="000000" w:themeColor="text1"/>
          <w:kern w:val="24"/>
          <w:sz w:val="21"/>
          <w:szCs w:val="21"/>
          <w:vertAlign w:val="superscript"/>
        </w:rPr>
        <w:t>’</w:t>
      </w:r>
      <w:r w:rsidR="005823C0" w:rsidRPr="00C43096">
        <w:rPr>
          <w:rFonts w:ascii="Times New Roman" w:eastAsiaTheme="minorEastAsia" w:hAnsi="Times New Roman" w:cs="Times New Roman"/>
          <w:bCs/>
          <w:color w:val="000000" w:themeColor="text1"/>
          <w:kern w:val="24"/>
          <w:sz w:val="21"/>
          <w:szCs w:val="21"/>
          <w:vertAlign w:val="subscript"/>
        </w:rPr>
        <w:t>12</w:t>
      </w:r>
      <w:r w:rsidR="005823C0" w:rsidRPr="00C43096">
        <w:rPr>
          <w:rFonts w:ascii="Times New Roman" w:eastAsiaTheme="minorEastAsia" w:hAnsi="Times New Roman" w:cs="Times New Roman"/>
          <w:bCs/>
          <w:color w:val="000000" w:themeColor="text1"/>
          <w:kern w:val="24"/>
          <w:sz w:val="21"/>
          <w:szCs w:val="21"/>
        </w:rPr>
        <w:t>=R+T</w:t>
      </w:r>
      <w:r w:rsidR="005823C0" w:rsidRPr="00C43096">
        <w:rPr>
          <w:rFonts w:ascii="Times New Roman" w:eastAsiaTheme="minorEastAsia" w:hAnsi="Times New Roman" w:cs="Times New Roman"/>
          <w:bCs/>
          <w:color w:val="000000" w:themeColor="text1"/>
          <w:kern w:val="24"/>
          <w:sz w:val="21"/>
          <w:szCs w:val="21"/>
        </w:rPr>
        <w:t>，</w:t>
      </w:r>
      <w:r w:rsidR="005823C0" w:rsidRPr="00C43096">
        <w:rPr>
          <w:rFonts w:ascii="Times New Roman" w:eastAsiaTheme="minorEastAsia" w:hAnsi="Times New Roman" w:cs="Times New Roman"/>
          <w:bCs/>
          <w:color w:val="000000" w:themeColor="text1"/>
          <w:kern w:val="24"/>
          <w:sz w:val="21"/>
          <w:szCs w:val="21"/>
        </w:rPr>
        <w:t>C</w:t>
      </w:r>
      <w:r w:rsidR="005823C0" w:rsidRPr="00C43096">
        <w:rPr>
          <w:rFonts w:ascii="Times New Roman" w:eastAsiaTheme="minorEastAsia" w:hAnsi="Times New Roman" w:cs="Times New Roman"/>
          <w:b/>
          <w:bCs/>
          <w:color w:val="000000" w:themeColor="text1"/>
          <w:kern w:val="24"/>
          <w:sz w:val="21"/>
          <w:szCs w:val="21"/>
          <w:vertAlign w:val="superscript"/>
        </w:rPr>
        <w:t>’</w:t>
      </w:r>
      <w:r w:rsidR="005823C0" w:rsidRPr="00C43096">
        <w:rPr>
          <w:rFonts w:ascii="Times New Roman" w:eastAsiaTheme="minorEastAsia" w:hAnsi="Times New Roman" w:cs="Times New Roman"/>
          <w:bCs/>
          <w:color w:val="000000" w:themeColor="text1"/>
          <w:kern w:val="24"/>
          <w:sz w:val="21"/>
          <w:szCs w:val="21"/>
          <w:vertAlign w:val="subscript"/>
        </w:rPr>
        <w:t>21</w:t>
      </w:r>
      <w:r w:rsidR="005823C0" w:rsidRPr="00C43096">
        <w:rPr>
          <w:rFonts w:ascii="Times New Roman" w:eastAsiaTheme="minorEastAsia" w:hAnsi="Times New Roman" w:cs="Times New Roman"/>
          <w:bCs/>
          <w:color w:val="000000" w:themeColor="text1"/>
          <w:kern w:val="24"/>
          <w:sz w:val="21"/>
          <w:szCs w:val="21"/>
        </w:rPr>
        <w:t>=Q+S</w:t>
      </w:r>
      <w:r w:rsidR="005823C0" w:rsidRPr="00C43096">
        <w:rPr>
          <w:rFonts w:ascii="Times New Roman" w:eastAsiaTheme="minorEastAsia" w:hAnsi="Times New Roman" w:cs="Times New Roman"/>
          <w:bCs/>
          <w:color w:val="000000" w:themeColor="text1"/>
          <w:kern w:val="24"/>
          <w:sz w:val="21"/>
          <w:szCs w:val="21"/>
        </w:rPr>
        <w:t>，</w:t>
      </w:r>
      <w:r w:rsidR="005823C0" w:rsidRPr="00C43096">
        <w:rPr>
          <w:rFonts w:ascii="Times New Roman" w:eastAsiaTheme="minorEastAsia" w:hAnsi="Times New Roman" w:cs="Times New Roman"/>
          <w:bCs/>
          <w:color w:val="000000" w:themeColor="text1"/>
          <w:kern w:val="24"/>
          <w:sz w:val="21"/>
          <w:szCs w:val="21"/>
        </w:rPr>
        <w:t>C</w:t>
      </w:r>
      <w:r w:rsidR="005823C0" w:rsidRPr="00C43096">
        <w:rPr>
          <w:rFonts w:ascii="Times New Roman" w:eastAsiaTheme="minorEastAsia" w:hAnsi="Times New Roman" w:cs="Times New Roman"/>
          <w:b/>
          <w:bCs/>
          <w:color w:val="000000" w:themeColor="text1"/>
          <w:kern w:val="24"/>
          <w:sz w:val="21"/>
          <w:szCs w:val="21"/>
          <w:vertAlign w:val="superscript"/>
        </w:rPr>
        <w:t>’</w:t>
      </w:r>
      <w:r w:rsidR="005823C0" w:rsidRPr="00C43096">
        <w:rPr>
          <w:rFonts w:ascii="Times New Roman" w:eastAsiaTheme="minorEastAsia" w:hAnsi="Times New Roman" w:cs="Times New Roman"/>
          <w:bCs/>
          <w:color w:val="000000" w:themeColor="text1"/>
          <w:kern w:val="24"/>
          <w:sz w:val="21"/>
          <w:szCs w:val="21"/>
          <w:vertAlign w:val="subscript"/>
        </w:rPr>
        <w:t>22</w:t>
      </w:r>
      <w:r w:rsidR="005823C0" w:rsidRPr="00C43096">
        <w:rPr>
          <w:rFonts w:ascii="Times New Roman" w:eastAsiaTheme="minorEastAsia" w:hAnsi="Times New Roman" w:cs="Times New Roman"/>
          <w:bCs/>
          <w:color w:val="000000" w:themeColor="text1"/>
          <w:kern w:val="24"/>
          <w:sz w:val="21"/>
          <w:szCs w:val="21"/>
        </w:rPr>
        <w:t>=P+R-Q+U</w:t>
      </w:r>
      <w:r w:rsidR="00736F6C" w:rsidRPr="00C43096">
        <w:rPr>
          <w:rFonts w:ascii="Times New Roman" w:eastAsiaTheme="minorEastAsia" w:hAnsi="Times New Roman" w:cs="Times New Roman"/>
          <w:bCs/>
          <w:color w:val="000000" w:themeColor="text1"/>
          <w:kern w:val="24"/>
          <w:sz w:val="21"/>
          <w:szCs w:val="21"/>
        </w:rPr>
        <w:t>。</w:t>
      </w:r>
    </w:p>
    <w:p w:rsidR="00144DA9" w:rsidRPr="00C43096" w:rsidRDefault="00736F6C" w:rsidP="00A15A81">
      <w:pPr>
        <w:ind w:firstLineChars="250" w:firstLine="525"/>
        <w:rPr>
          <w:rFonts w:eastAsiaTheme="minorEastAsia"/>
        </w:rPr>
      </w:pPr>
      <w:r w:rsidRPr="00C43096">
        <w:rPr>
          <w:rFonts w:eastAsiaTheme="minorEastAsia"/>
        </w:rPr>
        <w:t>要</w:t>
      </w:r>
      <w:r w:rsidR="00385CB8" w:rsidRPr="00C43096">
        <w:rPr>
          <w:rFonts w:eastAsiaTheme="minorEastAsia"/>
        </w:rPr>
        <w:t>证明</w:t>
      </w:r>
      <w:r w:rsidR="00385CB8" w:rsidRPr="00C43096">
        <w:rPr>
          <w:rFonts w:eastAsiaTheme="minorEastAsia"/>
          <w:bCs/>
          <w:color w:val="000000" w:themeColor="text1"/>
          <w:kern w:val="24"/>
          <w:szCs w:val="21"/>
        </w:rPr>
        <w:t>C</w:t>
      </w:r>
      <w:r w:rsidR="00385CB8" w:rsidRPr="00C43096">
        <w:rPr>
          <w:rFonts w:eastAsiaTheme="minorEastAsia"/>
          <w:b/>
          <w:bCs/>
          <w:color w:val="000000" w:themeColor="text1"/>
          <w:kern w:val="24"/>
          <w:szCs w:val="21"/>
          <w:vertAlign w:val="superscript"/>
        </w:rPr>
        <w:t>’</w:t>
      </w:r>
      <w:r w:rsidR="00385CB8" w:rsidRPr="00C43096">
        <w:rPr>
          <w:rFonts w:eastAsiaTheme="minorEastAsia"/>
          <w:bCs/>
          <w:color w:val="000000" w:themeColor="text1"/>
          <w:kern w:val="24"/>
          <w:szCs w:val="21"/>
          <w:vertAlign w:val="subscript"/>
        </w:rPr>
        <w:t>11</w:t>
      </w:r>
      <w:r w:rsidR="00385CB8" w:rsidRPr="00C43096">
        <w:rPr>
          <w:rFonts w:eastAsiaTheme="minorEastAsia"/>
          <w:bCs/>
          <w:color w:val="000000" w:themeColor="text1"/>
          <w:kern w:val="24"/>
          <w:szCs w:val="21"/>
        </w:rPr>
        <w:t>= C</w:t>
      </w:r>
      <w:r w:rsidR="00385CB8" w:rsidRPr="00C43096">
        <w:rPr>
          <w:rFonts w:eastAsiaTheme="minorEastAsia"/>
          <w:bCs/>
          <w:color w:val="000000" w:themeColor="text1"/>
          <w:kern w:val="24"/>
          <w:szCs w:val="21"/>
          <w:vertAlign w:val="subscript"/>
        </w:rPr>
        <w:t>11</w:t>
      </w:r>
      <w:r w:rsidRPr="00C43096">
        <w:rPr>
          <w:rFonts w:eastAsiaTheme="minorEastAsia"/>
          <w:bCs/>
          <w:color w:val="000000" w:themeColor="text1"/>
          <w:kern w:val="24"/>
          <w:szCs w:val="21"/>
        </w:rPr>
        <w:t>，</w:t>
      </w:r>
      <w:r w:rsidRPr="00C43096">
        <w:rPr>
          <w:rFonts w:eastAsiaTheme="minorEastAsia"/>
          <w:bCs/>
          <w:color w:val="000000" w:themeColor="text1"/>
          <w:kern w:val="24"/>
          <w:szCs w:val="21"/>
        </w:rPr>
        <w:t>C</w:t>
      </w:r>
      <w:r w:rsidRPr="00C43096">
        <w:rPr>
          <w:rFonts w:eastAsiaTheme="minorEastAsia"/>
          <w:b/>
          <w:bCs/>
          <w:color w:val="000000" w:themeColor="text1"/>
          <w:kern w:val="24"/>
          <w:szCs w:val="21"/>
          <w:vertAlign w:val="superscript"/>
        </w:rPr>
        <w:t>’</w:t>
      </w:r>
      <w:r w:rsidRPr="00C43096">
        <w:rPr>
          <w:rFonts w:eastAsiaTheme="minorEastAsia"/>
          <w:bCs/>
          <w:color w:val="000000" w:themeColor="text1"/>
          <w:kern w:val="24"/>
          <w:szCs w:val="21"/>
          <w:vertAlign w:val="subscript"/>
        </w:rPr>
        <w:t>12</w:t>
      </w:r>
      <w:r w:rsidRPr="00C43096">
        <w:rPr>
          <w:rFonts w:eastAsiaTheme="minorEastAsia"/>
          <w:bCs/>
          <w:color w:val="000000" w:themeColor="text1"/>
          <w:kern w:val="24"/>
          <w:szCs w:val="21"/>
        </w:rPr>
        <w:t>=</w:t>
      </w:r>
      <w:r w:rsidRPr="00C43096">
        <w:rPr>
          <w:rFonts w:eastAsiaTheme="minorEastAsia"/>
          <w:bCs/>
          <w:color w:val="000000" w:themeColor="text1"/>
          <w:szCs w:val="21"/>
        </w:rPr>
        <w:t xml:space="preserve"> C</w:t>
      </w:r>
      <w:r w:rsidRPr="00C43096">
        <w:rPr>
          <w:rFonts w:eastAsiaTheme="minorEastAsia"/>
          <w:bCs/>
          <w:color w:val="000000" w:themeColor="text1"/>
          <w:szCs w:val="21"/>
          <w:vertAlign w:val="subscript"/>
        </w:rPr>
        <w:t>12</w:t>
      </w:r>
      <w:r w:rsidRPr="00C43096">
        <w:rPr>
          <w:rFonts w:eastAsiaTheme="minorEastAsia"/>
          <w:bCs/>
          <w:color w:val="000000" w:themeColor="text1"/>
          <w:szCs w:val="21"/>
        </w:rPr>
        <w:t>，</w:t>
      </w:r>
      <w:r w:rsidRPr="00C43096">
        <w:rPr>
          <w:rFonts w:eastAsiaTheme="minorEastAsia"/>
          <w:bCs/>
          <w:color w:val="000000" w:themeColor="text1"/>
          <w:kern w:val="24"/>
          <w:szCs w:val="21"/>
        </w:rPr>
        <w:t>C</w:t>
      </w:r>
      <w:r w:rsidRPr="00C43096">
        <w:rPr>
          <w:rFonts w:eastAsiaTheme="minorEastAsia"/>
          <w:b/>
          <w:bCs/>
          <w:color w:val="000000" w:themeColor="text1"/>
          <w:kern w:val="24"/>
          <w:szCs w:val="21"/>
          <w:vertAlign w:val="superscript"/>
        </w:rPr>
        <w:t>’</w:t>
      </w:r>
      <w:r w:rsidRPr="00C43096">
        <w:rPr>
          <w:rFonts w:eastAsiaTheme="minorEastAsia"/>
          <w:bCs/>
          <w:color w:val="000000" w:themeColor="text1"/>
          <w:kern w:val="24"/>
          <w:szCs w:val="21"/>
          <w:vertAlign w:val="subscript"/>
        </w:rPr>
        <w:t>21</w:t>
      </w:r>
      <w:r w:rsidRPr="00C43096">
        <w:rPr>
          <w:rFonts w:eastAsiaTheme="minorEastAsia"/>
          <w:bCs/>
          <w:color w:val="000000" w:themeColor="text1"/>
          <w:kern w:val="24"/>
          <w:szCs w:val="21"/>
        </w:rPr>
        <w:t>=</w:t>
      </w:r>
      <w:r w:rsidRPr="00C43096">
        <w:rPr>
          <w:rFonts w:eastAsiaTheme="minorEastAsia"/>
          <w:bCs/>
          <w:color w:val="000000" w:themeColor="text1"/>
          <w:szCs w:val="21"/>
        </w:rPr>
        <w:t xml:space="preserve"> C</w:t>
      </w:r>
      <w:r w:rsidRPr="00C43096">
        <w:rPr>
          <w:rFonts w:eastAsiaTheme="minorEastAsia"/>
          <w:bCs/>
          <w:color w:val="000000" w:themeColor="text1"/>
          <w:szCs w:val="21"/>
          <w:vertAlign w:val="subscript"/>
        </w:rPr>
        <w:t>21</w:t>
      </w:r>
      <w:r w:rsidRPr="00C43096">
        <w:rPr>
          <w:rFonts w:eastAsiaTheme="minorEastAsia"/>
          <w:bCs/>
          <w:color w:val="000000" w:themeColor="text1"/>
          <w:szCs w:val="21"/>
        </w:rPr>
        <w:t>，</w:t>
      </w:r>
      <w:r w:rsidRPr="00C43096">
        <w:rPr>
          <w:rFonts w:eastAsiaTheme="minorEastAsia"/>
          <w:bCs/>
          <w:color w:val="000000" w:themeColor="text1"/>
          <w:kern w:val="24"/>
          <w:szCs w:val="21"/>
        </w:rPr>
        <w:t>C</w:t>
      </w:r>
      <w:r w:rsidRPr="00C43096">
        <w:rPr>
          <w:rFonts w:eastAsiaTheme="minorEastAsia"/>
          <w:b/>
          <w:bCs/>
          <w:color w:val="000000" w:themeColor="text1"/>
          <w:kern w:val="24"/>
          <w:szCs w:val="21"/>
          <w:vertAlign w:val="superscript"/>
        </w:rPr>
        <w:t>’</w:t>
      </w:r>
      <w:r w:rsidRPr="00C43096">
        <w:rPr>
          <w:rFonts w:eastAsiaTheme="minorEastAsia"/>
          <w:bCs/>
          <w:color w:val="000000" w:themeColor="text1"/>
          <w:kern w:val="24"/>
          <w:szCs w:val="21"/>
          <w:vertAlign w:val="subscript"/>
        </w:rPr>
        <w:t>22</w:t>
      </w:r>
      <w:r w:rsidRPr="00C43096">
        <w:rPr>
          <w:rFonts w:eastAsiaTheme="minorEastAsia"/>
          <w:bCs/>
          <w:color w:val="000000" w:themeColor="text1"/>
          <w:kern w:val="24"/>
          <w:szCs w:val="21"/>
        </w:rPr>
        <w:t>=</w:t>
      </w:r>
      <w:r w:rsidRPr="00C43096">
        <w:rPr>
          <w:rFonts w:eastAsiaTheme="minorEastAsia"/>
          <w:bCs/>
          <w:color w:val="000000" w:themeColor="text1"/>
          <w:szCs w:val="21"/>
        </w:rPr>
        <w:t xml:space="preserve"> C</w:t>
      </w:r>
      <w:r w:rsidRPr="00C43096">
        <w:rPr>
          <w:rFonts w:eastAsiaTheme="minorEastAsia"/>
          <w:bCs/>
          <w:color w:val="000000" w:themeColor="text1"/>
          <w:szCs w:val="21"/>
          <w:vertAlign w:val="subscript"/>
        </w:rPr>
        <w:t>22</w:t>
      </w:r>
      <w:r w:rsidR="00385CB8" w:rsidRPr="00C43096">
        <w:rPr>
          <w:rFonts w:eastAsiaTheme="minorEastAsia"/>
          <w:bCs/>
          <w:color w:val="000000" w:themeColor="text1"/>
          <w:kern w:val="24"/>
          <w:szCs w:val="21"/>
        </w:rPr>
        <w:t>。</w:t>
      </w:r>
    </w:p>
    <w:p w:rsidR="00736F6C" w:rsidRPr="00C43096" w:rsidRDefault="00736F6C" w:rsidP="00A341FD">
      <w:pPr>
        <w:rPr>
          <w:rFonts w:eastAsiaTheme="minorEastAsia"/>
          <w:bCs/>
          <w:color w:val="000000" w:themeColor="text1"/>
          <w:kern w:val="24"/>
          <w:szCs w:val="21"/>
        </w:rPr>
      </w:pPr>
      <w:r w:rsidRPr="00B72904">
        <w:rPr>
          <w:rFonts w:eastAsiaTheme="minorEastAsia"/>
          <w:b/>
          <w:bCs/>
          <w:color w:val="000000" w:themeColor="text1"/>
          <w:kern w:val="24"/>
          <w:szCs w:val="21"/>
        </w:rPr>
        <w:t>证明</w:t>
      </w:r>
      <w:r w:rsidRPr="00C43096">
        <w:rPr>
          <w:rFonts w:eastAsiaTheme="minorEastAsia"/>
          <w:bCs/>
          <w:color w:val="000000" w:themeColor="text1"/>
          <w:kern w:val="24"/>
          <w:szCs w:val="21"/>
        </w:rPr>
        <w:t>C</w:t>
      </w:r>
      <w:r w:rsidRPr="00C43096">
        <w:rPr>
          <w:rFonts w:eastAsiaTheme="minorEastAsia"/>
          <w:b/>
          <w:bCs/>
          <w:color w:val="000000" w:themeColor="text1"/>
          <w:kern w:val="24"/>
          <w:szCs w:val="21"/>
          <w:vertAlign w:val="superscript"/>
        </w:rPr>
        <w:t>’</w:t>
      </w:r>
      <w:r w:rsidRPr="00C43096">
        <w:rPr>
          <w:rFonts w:eastAsiaTheme="minorEastAsia"/>
          <w:bCs/>
          <w:color w:val="000000" w:themeColor="text1"/>
          <w:kern w:val="24"/>
          <w:szCs w:val="21"/>
          <w:vertAlign w:val="subscript"/>
        </w:rPr>
        <w:t>11</w:t>
      </w:r>
      <w:r w:rsidRPr="00C43096">
        <w:rPr>
          <w:rFonts w:eastAsiaTheme="minorEastAsia"/>
          <w:bCs/>
          <w:color w:val="000000" w:themeColor="text1"/>
          <w:kern w:val="24"/>
          <w:szCs w:val="21"/>
        </w:rPr>
        <w:t>= C</w:t>
      </w:r>
      <w:r w:rsidRPr="00C43096">
        <w:rPr>
          <w:rFonts w:eastAsiaTheme="minorEastAsia"/>
          <w:bCs/>
          <w:color w:val="000000" w:themeColor="text1"/>
          <w:kern w:val="24"/>
          <w:szCs w:val="21"/>
          <w:vertAlign w:val="subscript"/>
        </w:rPr>
        <w:t>11</w:t>
      </w:r>
    </w:p>
    <w:p w:rsidR="00C43096" w:rsidRPr="00C43096" w:rsidRDefault="00736F6C" w:rsidP="00736F6C">
      <w:pPr>
        <w:ind w:firstLineChars="202" w:firstLine="424"/>
        <w:rPr>
          <w:rFonts w:eastAsiaTheme="minorEastAsia"/>
          <w:bCs/>
          <w:color w:val="000000" w:themeColor="text1"/>
          <w:kern w:val="24"/>
          <w:szCs w:val="21"/>
        </w:rPr>
      </w:pPr>
      <w:r w:rsidRPr="00C43096">
        <w:rPr>
          <w:rFonts w:ascii="宋体" w:hAnsi="宋体" w:cs="宋体" w:hint="eastAsia"/>
          <w:bCs/>
          <w:color w:val="000000" w:themeColor="text1"/>
          <w:kern w:val="24"/>
          <w:szCs w:val="21"/>
        </w:rPr>
        <w:t>∵</w:t>
      </w:r>
      <w:r w:rsidRPr="00C43096">
        <w:rPr>
          <w:rFonts w:eastAsiaTheme="minorEastAsia"/>
          <w:bCs/>
          <w:color w:val="000000" w:themeColor="text1"/>
          <w:kern w:val="24"/>
          <w:szCs w:val="21"/>
        </w:rPr>
        <w:t>C</w:t>
      </w:r>
      <w:r w:rsidRPr="00C43096">
        <w:rPr>
          <w:rFonts w:eastAsiaTheme="minorEastAsia"/>
          <w:b/>
          <w:bCs/>
          <w:color w:val="000000" w:themeColor="text1"/>
          <w:kern w:val="24"/>
          <w:szCs w:val="21"/>
          <w:vertAlign w:val="superscript"/>
        </w:rPr>
        <w:t>’</w:t>
      </w:r>
      <w:r w:rsidRPr="00C43096">
        <w:rPr>
          <w:rFonts w:eastAsiaTheme="minorEastAsia"/>
          <w:bCs/>
          <w:color w:val="000000" w:themeColor="text1"/>
          <w:kern w:val="24"/>
          <w:szCs w:val="21"/>
          <w:vertAlign w:val="subscript"/>
        </w:rPr>
        <w:t>11</w:t>
      </w:r>
      <w:r w:rsidRPr="00C43096">
        <w:rPr>
          <w:rFonts w:eastAsiaTheme="minorEastAsia"/>
          <w:bCs/>
          <w:color w:val="000000" w:themeColor="text1"/>
          <w:kern w:val="24"/>
          <w:szCs w:val="21"/>
        </w:rPr>
        <w:t>=P+S-T+V</w:t>
      </w:r>
    </w:p>
    <w:p w:rsidR="00144DA9" w:rsidRPr="00C43096" w:rsidRDefault="00736F6C" w:rsidP="00C43096">
      <w:pPr>
        <w:ind w:firstLineChars="452" w:firstLine="949"/>
        <w:rPr>
          <w:rFonts w:eastAsiaTheme="minorEastAsia"/>
        </w:rPr>
      </w:pPr>
      <w:r w:rsidRPr="00C43096">
        <w:rPr>
          <w:rFonts w:eastAsiaTheme="minorEastAsia"/>
          <w:bCs/>
          <w:color w:val="000000" w:themeColor="text1"/>
          <w:kern w:val="24"/>
          <w:szCs w:val="21"/>
        </w:rPr>
        <w:t>=</w:t>
      </w:r>
      <w:r w:rsidRPr="00C43096">
        <w:rPr>
          <w:rFonts w:eastAsiaTheme="minorEastAsia"/>
          <w:bCs/>
          <w:color w:val="000000" w:themeColor="text1"/>
          <w:szCs w:val="21"/>
        </w:rPr>
        <w:t>(A</w:t>
      </w:r>
      <w:r w:rsidRPr="00C43096">
        <w:rPr>
          <w:rFonts w:eastAsiaTheme="minorEastAsia"/>
          <w:bCs/>
          <w:color w:val="000000" w:themeColor="text1"/>
          <w:szCs w:val="21"/>
          <w:vertAlign w:val="subscript"/>
        </w:rPr>
        <w:t>11</w:t>
      </w:r>
      <w:r w:rsidRPr="00C43096">
        <w:rPr>
          <w:rFonts w:eastAsiaTheme="minorEastAsia"/>
          <w:bCs/>
          <w:color w:val="000000" w:themeColor="text1"/>
          <w:szCs w:val="21"/>
        </w:rPr>
        <w:t>+A</w:t>
      </w:r>
      <w:r w:rsidRPr="00C43096">
        <w:rPr>
          <w:rFonts w:eastAsiaTheme="minorEastAsia"/>
          <w:bCs/>
          <w:color w:val="000000" w:themeColor="text1"/>
          <w:szCs w:val="21"/>
          <w:vertAlign w:val="subscript"/>
        </w:rPr>
        <w:t>22</w:t>
      </w:r>
      <w:r w:rsidRPr="00C43096">
        <w:rPr>
          <w:rFonts w:eastAsiaTheme="minorEastAsia"/>
          <w:bCs/>
          <w:color w:val="000000" w:themeColor="text1"/>
          <w:szCs w:val="21"/>
        </w:rPr>
        <w:t>)(B</w:t>
      </w:r>
      <w:r w:rsidRPr="00C43096">
        <w:rPr>
          <w:rFonts w:eastAsiaTheme="minorEastAsia"/>
          <w:bCs/>
          <w:color w:val="000000" w:themeColor="text1"/>
          <w:szCs w:val="21"/>
          <w:vertAlign w:val="subscript"/>
        </w:rPr>
        <w:t>11</w:t>
      </w:r>
      <w:r w:rsidRPr="00C43096">
        <w:rPr>
          <w:rFonts w:eastAsiaTheme="minorEastAsia"/>
          <w:bCs/>
          <w:color w:val="000000" w:themeColor="text1"/>
          <w:szCs w:val="21"/>
        </w:rPr>
        <w:t>+B</w:t>
      </w:r>
      <w:r w:rsidRPr="00C43096">
        <w:rPr>
          <w:rFonts w:eastAsiaTheme="minorEastAsia"/>
          <w:bCs/>
          <w:color w:val="000000" w:themeColor="text1"/>
          <w:szCs w:val="21"/>
          <w:vertAlign w:val="subscript"/>
        </w:rPr>
        <w:t>22</w:t>
      </w:r>
      <w:r w:rsidRPr="00C43096">
        <w:rPr>
          <w:rFonts w:eastAsiaTheme="minorEastAsia"/>
          <w:bCs/>
          <w:color w:val="000000" w:themeColor="text1"/>
          <w:szCs w:val="21"/>
        </w:rPr>
        <w:t>)+ A</w:t>
      </w:r>
      <w:r w:rsidRPr="00C43096">
        <w:rPr>
          <w:rFonts w:eastAsiaTheme="minorEastAsia"/>
          <w:bCs/>
          <w:color w:val="000000" w:themeColor="text1"/>
          <w:szCs w:val="21"/>
          <w:vertAlign w:val="subscript"/>
        </w:rPr>
        <w:t>22</w:t>
      </w:r>
      <w:r w:rsidRPr="00C43096">
        <w:rPr>
          <w:rFonts w:eastAsiaTheme="minorEastAsia"/>
          <w:bCs/>
          <w:color w:val="000000" w:themeColor="text1"/>
          <w:szCs w:val="21"/>
        </w:rPr>
        <w:t>(B</w:t>
      </w:r>
      <w:r w:rsidRPr="00C43096">
        <w:rPr>
          <w:rFonts w:eastAsiaTheme="minorEastAsia"/>
          <w:bCs/>
          <w:color w:val="000000" w:themeColor="text1"/>
          <w:szCs w:val="21"/>
          <w:vertAlign w:val="subscript"/>
        </w:rPr>
        <w:t>21</w:t>
      </w:r>
      <w:r w:rsidRPr="00C43096">
        <w:rPr>
          <w:rFonts w:eastAsiaTheme="minorEastAsia"/>
          <w:bCs/>
          <w:color w:val="000000" w:themeColor="text1"/>
          <w:szCs w:val="21"/>
        </w:rPr>
        <w:t>-B</w:t>
      </w:r>
      <w:r w:rsidRPr="00C43096">
        <w:rPr>
          <w:rFonts w:eastAsiaTheme="minorEastAsia"/>
          <w:bCs/>
          <w:color w:val="000000" w:themeColor="text1"/>
          <w:szCs w:val="21"/>
          <w:vertAlign w:val="subscript"/>
        </w:rPr>
        <w:t>11</w:t>
      </w:r>
      <w:r w:rsidRPr="00C43096">
        <w:rPr>
          <w:rFonts w:eastAsiaTheme="minorEastAsia"/>
          <w:bCs/>
          <w:color w:val="000000" w:themeColor="text1"/>
          <w:szCs w:val="21"/>
        </w:rPr>
        <w:t>)- (A</w:t>
      </w:r>
      <w:r w:rsidRPr="00C43096">
        <w:rPr>
          <w:rFonts w:eastAsiaTheme="minorEastAsia"/>
          <w:bCs/>
          <w:color w:val="000000" w:themeColor="text1"/>
          <w:szCs w:val="21"/>
          <w:vertAlign w:val="subscript"/>
        </w:rPr>
        <w:t>11</w:t>
      </w:r>
      <w:r w:rsidRPr="00C43096">
        <w:rPr>
          <w:rFonts w:eastAsiaTheme="minorEastAsia"/>
          <w:bCs/>
          <w:color w:val="000000" w:themeColor="text1"/>
          <w:szCs w:val="21"/>
        </w:rPr>
        <w:t>+A</w:t>
      </w:r>
      <w:r w:rsidRPr="00C43096">
        <w:rPr>
          <w:rFonts w:eastAsiaTheme="minorEastAsia"/>
          <w:bCs/>
          <w:color w:val="000000" w:themeColor="text1"/>
          <w:szCs w:val="21"/>
          <w:vertAlign w:val="subscript"/>
        </w:rPr>
        <w:t>12</w:t>
      </w:r>
      <w:r w:rsidRPr="00C43096">
        <w:rPr>
          <w:rFonts w:eastAsiaTheme="minorEastAsia"/>
          <w:bCs/>
          <w:color w:val="000000" w:themeColor="text1"/>
          <w:szCs w:val="21"/>
        </w:rPr>
        <w:t>)B</w:t>
      </w:r>
      <w:r w:rsidRPr="00C43096">
        <w:rPr>
          <w:rFonts w:eastAsiaTheme="minorEastAsia"/>
          <w:bCs/>
          <w:color w:val="000000" w:themeColor="text1"/>
          <w:szCs w:val="21"/>
          <w:vertAlign w:val="subscript"/>
        </w:rPr>
        <w:t>22</w:t>
      </w:r>
      <w:r w:rsidRPr="00C43096">
        <w:rPr>
          <w:rFonts w:eastAsiaTheme="minorEastAsia"/>
          <w:bCs/>
          <w:color w:val="000000" w:themeColor="text1"/>
          <w:szCs w:val="21"/>
        </w:rPr>
        <w:t>+(A</w:t>
      </w:r>
      <w:r w:rsidRPr="00C43096">
        <w:rPr>
          <w:rFonts w:eastAsiaTheme="minorEastAsia"/>
          <w:bCs/>
          <w:color w:val="000000" w:themeColor="text1"/>
          <w:szCs w:val="21"/>
          <w:vertAlign w:val="subscript"/>
        </w:rPr>
        <w:t>12</w:t>
      </w:r>
      <w:r w:rsidRPr="00C43096">
        <w:rPr>
          <w:rFonts w:eastAsiaTheme="minorEastAsia"/>
          <w:bCs/>
          <w:color w:val="000000" w:themeColor="text1"/>
          <w:szCs w:val="21"/>
        </w:rPr>
        <w:t>-A</w:t>
      </w:r>
      <w:r w:rsidRPr="00C43096">
        <w:rPr>
          <w:rFonts w:eastAsiaTheme="minorEastAsia"/>
          <w:bCs/>
          <w:color w:val="000000" w:themeColor="text1"/>
          <w:szCs w:val="21"/>
          <w:vertAlign w:val="subscript"/>
        </w:rPr>
        <w:t>22</w:t>
      </w:r>
      <w:r w:rsidRPr="00C43096">
        <w:rPr>
          <w:rFonts w:eastAsiaTheme="minorEastAsia"/>
          <w:bCs/>
          <w:color w:val="000000" w:themeColor="text1"/>
          <w:szCs w:val="21"/>
        </w:rPr>
        <w:t>)(B</w:t>
      </w:r>
      <w:r w:rsidRPr="00C43096">
        <w:rPr>
          <w:rFonts w:eastAsiaTheme="minorEastAsia"/>
          <w:bCs/>
          <w:color w:val="000000" w:themeColor="text1"/>
          <w:szCs w:val="21"/>
          <w:vertAlign w:val="subscript"/>
        </w:rPr>
        <w:t>21</w:t>
      </w:r>
      <w:r w:rsidRPr="00C43096">
        <w:rPr>
          <w:rFonts w:eastAsiaTheme="minorEastAsia"/>
          <w:bCs/>
          <w:color w:val="000000" w:themeColor="text1"/>
          <w:szCs w:val="21"/>
        </w:rPr>
        <w:t>+B</w:t>
      </w:r>
      <w:r w:rsidRPr="00C43096">
        <w:rPr>
          <w:rFonts w:eastAsiaTheme="minorEastAsia"/>
          <w:bCs/>
          <w:color w:val="000000" w:themeColor="text1"/>
          <w:szCs w:val="21"/>
          <w:vertAlign w:val="subscript"/>
        </w:rPr>
        <w:t>22</w:t>
      </w:r>
      <w:r w:rsidRPr="00C43096">
        <w:rPr>
          <w:rFonts w:eastAsiaTheme="minorEastAsia"/>
          <w:bCs/>
          <w:color w:val="000000" w:themeColor="text1"/>
          <w:szCs w:val="21"/>
        </w:rPr>
        <w:t>)</w:t>
      </w:r>
    </w:p>
    <w:p w:rsidR="00144DA9" w:rsidRPr="00733CBE" w:rsidRDefault="00C43096" w:rsidP="00A341FD">
      <w:pPr>
        <w:rPr>
          <w:rFonts w:eastAsiaTheme="minorEastAsia"/>
        </w:rPr>
      </w:pPr>
      <w:r w:rsidRPr="00C43096">
        <w:rPr>
          <w:rFonts w:eastAsiaTheme="minorEastAsia"/>
        </w:rPr>
        <w:t xml:space="preserve">         =</w:t>
      </w:r>
      <w:r w:rsidRPr="00C43096">
        <w:rPr>
          <w:rFonts w:eastAsiaTheme="minorEastAsia"/>
          <w:bCs/>
          <w:color w:val="000000" w:themeColor="text1"/>
          <w:szCs w:val="21"/>
        </w:rPr>
        <w:t xml:space="preserve"> A</w:t>
      </w:r>
      <w:r w:rsidRPr="00C43096">
        <w:rPr>
          <w:rFonts w:eastAsiaTheme="minorEastAsia"/>
          <w:bCs/>
          <w:color w:val="000000" w:themeColor="text1"/>
          <w:szCs w:val="21"/>
          <w:vertAlign w:val="subscript"/>
        </w:rPr>
        <w:t>11</w:t>
      </w:r>
      <w:r w:rsidRPr="00C43096">
        <w:rPr>
          <w:rFonts w:eastAsiaTheme="minorEastAsia"/>
          <w:bCs/>
          <w:color w:val="000000" w:themeColor="text1"/>
          <w:szCs w:val="21"/>
        </w:rPr>
        <w:t xml:space="preserve"> B</w:t>
      </w:r>
      <w:r w:rsidRPr="00C43096">
        <w:rPr>
          <w:rFonts w:eastAsiaTheme="minorEastAsia"/>
          <w:bCs/>
          <w:color w:val="000000" w:themeColor="text1"/>
          <w:szCs w:val="21"/>
          <w:vertAlign w:val="subscript"/>
        </w:rPr>
        <w:t>11</w:t>
      </w:r>
      <w:r w:rsidRPr="00C43096">
        <w:rPr>
          <w:rFonts w:eastAsiaTheme="minorEastAsia"/>
          <w:bCs/>
          <w:color w:val="000000" w:themeColor="text1"/>
          <w:szCs w:val="21"/>
        </w:rPr>
        <w:t>+ A</w:t>
      </w:r>
      <w:r w:rsidRPr="00C43096">
        <w:rPr>
          <w:rFonts w:eastAsiaTheme="minorEastAsia"/>
          <w:bCs/>
          <w:color w:val="000000" w:themeColor="text1"/>
          <w:szCs w:val="21"/>
          <w:vertAlign w:val="subscript"/>
        </w:rPr>
        <w:t>11</w:t>
      </w:r>
      <w:r w:rsidRPr="00C43096">
        <w:rPr>
          <w:rFonts w:eastAsiaTheme="minorEastAsia"/>
          <w:bCs/>
          <w:color w:val="000000" w:themeColor="text1"/>
          <w:szCs w:val="21"/>
        </w:rPr>
        <w:t xml:space="preserve"> B</w:t>
      </w:r>
      <w:r w:rsidRPr="00C43096">
        <w:rPr>
          <w:rFonts w:eastAsiaTheme="minorEastAsia"/>
          <w:bCs/>
          <w:color w:val="000000" w:themeColor="text1"/>
          <w:szCs w:val="21"/>
          <w:vertAlign w:val="subscript"/>
        </w:rPr>
        <w:t>22</w:t>
      </w:r>
      <w:r w:rsidRPr="00C43096">
        <w:rPr>
          <w:rFonts w:eastAsiaTheme="minorEastAsia"/>
          <w:bCs/>
          <w:color w:val="000000" w:themeColor="text1"/>
          <w:szCs w:val="21"/>
        </w:rPr>
        <w:t xml:space="preserve">+ </w:t>
      </w:r>
      <w:r w:rsidRPr="008458B0">
        <w:rPr>
          <w:rFonts w:eastAsiaTheme="minorEastAsia"/>
          <w:bCs/>
          <w:color w:val="000000" w:themeColor="text1"/>
          <w:szCs w:val="21"/>
        </w:rPr>
        <w:t>A</w:t>
      </w:r>
      <w:r w:rsidRPr="008458B0">
        <w:rPr>
          <w:rFonts w:eastAsiaTheme="minorEastAsia"/>
          <w:bCs/>
          <w:color w:val="000000" w:themeColor="text1"/>
          <w:szCs w:val="21"/>
          <w:vertAlign w:val="subscript"/>
        </w:rPr>
        <w:t>22</w:t>
      </w:r>
      <w:r w:rsidRPr="008458B0">
        <w:rPr>
          <w:rFonts w:eastAsiaTheme="minorEastAsia"/>
          <w:bCs/>
          <w:color w:val="000000" w:themeColor="text1"/>
          <w:szCs w:val="21"/>
        </w:rPr>
        <w:t xml:space="preserve"> B</w:t>
      </w:r>
      <w:r w:rsidRPr="008458B0">
        <w:rPr>
          <w:rFonts w:eastAsiaTheme="minorEastAsia"/>
          <w:bCs/>
          <w:color w:val="000000" w:themeColor="text1"/>
          <w:szCs w:val="21"/>
          <w:vertAlign w:val="subscript"/>
        </w:rPr>
        <w:t>11</w:t>
      </w:r>
      <w:r w:rsidRPr="00C43096">
        <w:rPr>
          <w:rFonts w:eastAsiaTheme="minorEastAsia"/>
          <w:bCs/>
          <w:color w:val="000000" w:themeColor="text1"/>
          <w:szCs w:val="21"/>
        </w:rPr>
        <w:t xml:space="preserve">+ </w:t>
      </w:r>
      <w:r w:rsidRPr="008458B0">
        <w:rPr>
          <w:rFonts w:eastAsiaTheme="minorEastAsia"/>
          <w:bCs/>
          <w:color w:val="000000" w:themeColor="text1"/>
          <w:szCs w:val="21"/>
        </w:rPr>
        <w:t>A</w:t>
      </w:r>
      <w:r w:rsidRPr="008458B0">
        <w:rPr>
          <w:rFonts w:eastAsiaTheme="minorEastAsia"/>
          <w:bCs/>
          <w:color w:val="000000" w:themeColor="text1"/>
          <w:szCs w:val="21"/>
          <w:vertAlign w:val="subscript"/>
        </w:rPr>
        <w:t>22</w:t>
      </w:r>
      <w:r w:rsidRPr="008458B0">
        <w:rPr>
          <w:rFonts w:eastAsiaTheme="minorEastAsia"/>
          <w:bCs/>
          <w:color w:val="000000" w:themeColor="text1"/>
          <w:szCs w:val="21"/>
        </w:rPr>
        <w:t xml:space="preserve"> B</w:t>
      </w:r>
      <w:r w:rsidRPr="008458B0">
        <w:rPr>
          <w:rFonts w:eastAsiaTheme="minorEastAsia"/>
          <w:bCs/>
          <w:color w:val="000000" w:themeColor="text1"/>
          <w:szCs w:val="21"/>
          <w:vertAlign w:val="subscript"/>
        </w:rPr>
        <w:t>22</w:t>
      </w:r>
      <w:r w:rsidRPr="00C43096">
        <w:rPr>
          <w:rFonts w:eastAsiaTheme="minorEastAsia"/>
          <w:bCs/>
          <w:color w:val="000000" w:themeColor="text1"/>
          <w:szCs w:val="21"/>
        </w:rPr>
        <w:t>+</w:t>
      </w:r>
      <w:r w:rsidR="00D36977" w:rsidRPr="008458B0">
        <w:rPr>
          <w:rFonts w:eastAsiaTheme="minorEastAsia"/>
          <w:bCs/>
          <w:color w:val="000000" w:themeColor="text1"/>
          <w:szCs w:val="21"/>
        </w:rPr>
        <w:t>A</w:t>
      </w:r>
      <w:r w:rsidR="00D36977" w:rsidRPr="008458B0">
        <w:rPr>
          <w:rFonts w:eastAsiaTheme="minorEastAsia"/>
          <w:bCs/>
          <w:color w:val="000000" w:themeColor="text1"/>
          <w:szCs w:val="21"/>
          <w:vertAlign w:val="subscript"/>
        </w:rPr>
        <w:t>22</w:t>
      </w:r>
      <w:r w:rsidR="00D36977" w:rsidRPr="008458B0">
        <w:rPr>
          <w:rFonts w:eastAsiaTheme="minorEastAsia"/>
          <w:bCs/>
          <w:color w:val="000000" w:themeColor="text1"/>
          <w:szCs w:val="21"/>
        </w:rPr>
        <w:t xml:space="preserve"> B</w:t>
      </w:r>
      <w:r w:rsidR="00D36977" w:rsidRPr="008458B0">
        <w:rPr>
          <w:rFonts w:eastAsiaTheme="minorEastAsia"/>
          <w:bCs/>
          <w:color w:val="000000" w:themeColor="text1"/>
          <w:szCs w:val="21"/>
          <w:vertAlign w:val="subscript"/>
        </w:rPr>
        <w:t>21</w:t>
      </w:r>
      <w:r w:rsidRPr="008458B0">
        <w:rPr>
          <w:rFonts w:eastAsiaTheme="minorEastAsia"/>
          <w:bCs/>
          <w:color w:val="000000" w:themeColor="text1"/>
          <w:szCs w:val="21"/>
        </w:rPr>
        <w:t>-</w:t>
      </w:r>
      <w:r w:rsidR="00D36977" w:rsidRPr="008458B0">
        <w:rPr>
          <w:rFonts w:eastAsiaTheme="minorEastAsia"/>
          <w:bCs/>
          <w:color w:val="000000" w:themeColor="text1"/>
          <w:szCs w:val="21"/>
        </w:rPr>
        <w:t xml:space="preserve"> A</w:t>
      </w:r>
      <w:r w:rsidR="00D36977" w:rsidRPr="008458B0">
        <w:rPr>
          <w:rFonts w:eastAsiaTheme="minorEastAsia"/>
          <w:bCs/>
          <w:color w:val="000000" w:themeColor="text1"/>
          <w:szCs w:val="21"/>
          <w:vertAlign w:val="subscript"/>
        </w:rPr>
        <w:t>22</w:t>
      </w:r>
      <w:r w:rsidR="00D36977" w:rsidRPr="008458B0">
        <w:rPr>
          <w:rFonts w:eastAsiaTheme="minorEastAsia"/>
          <w:bCs/>
          <w:color w:val="000000" w:themeColor="text1"/>
          <w:szCs w:val="21"/>
        </w:rPr>
        <w:t xml:space="preserve"> B</w:t>
      </w:r>
      <w:r w:rsidR="00D36977" w:rsidRPr="008458B0">
        <w:rPr>
          <w:rFonts w:eastAsiaTheme="minorEastAsia"/>
          <w:bCs/>
          <w:color w:val="000000" w:themeColor="text1"/>
          <w:szCs w:val="21"/>
          <w:vertAlign w:val="subscript"/>
        </w:rPr>
        <w:t>11</w:t>
      </w:r>
      <w:r w:rsidR="00D36977">
        <w:rPr>
          <w:rFonts w:eastAsiaTheme="minorEastAsia" w:hint="eastAsia"/>
          <w:bCs/>
          <w:color w:val="000000" w:themeColor="text1"/>
          <w:szCs w:val="21"/>
        </w:rPr>
        <w:t>-</w:t>
      </w:r>
      <w:r w:rsidR="00733CBE" w:rsidRPr="00C43096">
        <w:rPr>
          <w:rFonts w:eastAsiaTheme="minorEastAsia"/>
          <w:bCs/>
          <w:color w:val="000000" w:themeColor="text1"/>
          <w:szCs w:val="21"/>
        </w:rPr>
        <w:t>A</w:t>
      </w:r>
      <w:r w:rsidR="00733CBE" w:rsidRPr="00C43096">
        <w:rPr>
          <w:rFonts w:eastAsiaTheme="minorEastAsia"/>
          <w:bCs/>
          <w:color w:val="000000" w:themeColor="text1"/>
          <w:szCs w:val="21"/>
          <w:vertAlign w:val="subscript"/>
        </w:rPr>
        <w:t>11</w:t>
      </w:r>
      <w:r w:rsidR="00733CBE" w:rsidRPr="00C43096">
        <w:rPr>
          <w:rFonts w:eastAsiaTheme="minorEastAsia"/>
          <w:bCs/>
          <w:color w:val="000000" w:themeColor="text1"/>
          <w:szCs w:val="21"/>
        </w:rPr>
        <w:t>B</w:t>
      </w:r>
      <w:r w:rsidR="00733CBE" w:rsidRPr="00C43096">
        <w:rPr>
          <w:rFonts w:eastAsiaTheme="minorEastAsia"/>
          <w:bCs/>
          <w:color w:val="000000" w:themeColor="text1"/>
          <w:szCs w:val="21"/>
          <w:vertAlign w:val="subscript"/>
        </w:rPr>
        <w:t>22</w:t>
      </w:r>
      <w:r w:rsidR="00D36977">
        <w:rPr>
          <w:rFonts w:eastAsiaTheme="minorEastAsia" w:hint="eastAsia"/>
          <w:bCs/>
          <w:color w:val="000000" w:themeColor="text1"/>
          <w:szCs w:val="21"/>
        </w:rPr>
        <w:t>-</w:t>
      </w:r>
      <w:r w:rsidR="00733CBE" w:rsidRPr="00C43096">
        <w:rPr>
          <w:rFonts w:eastAsiaTheme="minorEastAsia"/>
          <w:bCs/>
          <w:color w:val="000000" w:themeColor="text1"/>
          <w:szCs w:val="21"/>
        </w:rPr>
        <w:t>A</w:t>
      </w:r>
      <w:r w:rsidR="00733CBE" w:rsidRPr="00C43096">
        <w:rPr>
          <w:rFonts w:eastAsiaTheme="minorEastAsia"/>
          <w:bCs/>
          <w:color w:val="000000" w:themeColor="text1"/>
          <w:szCs w:val="21"/>
          <w:vertAlign w:val="subscript"/>
        </w:rPr>
        <w:t>1</w:t>
      </w:r>
      <w:r w:rsidR="00531B44">
        <w:rPr>
          <w:rFonts w:eastAsiaTheme="minorEastAsia" w:hint="eastAsia"/>
          <w:bCs/>
          <w:color w:val="000000" w:themeColor="text1"/>
          <w:szCs w:val="21"/>
          <w:vertAlign w:val="subscript"/>
        </w:rPr>
        <w:t>2</w:t>
      </w:r>
      <w:r w:rsidR="00733CBE" w:rsidRPr="00C43096">
        <w:rPr>
          <w:rFonts w:eastAsiaTheme="minorEastAsia"/>
          <w:bCs/>
          <w:color w:val="000000" w:themeColor="text1"/>
          <w:szCs w:val="21"/>
        </w:rPr>
        <w:t>B</w:t>
      </w:r>
      <w:r w:rsidR="00733CBE" w:rsidRPr="00C43096">
        <w:rPr>
          <w:rFonts w:eastAsiaTheme="minorEastAsia"/>
          <w:bCs/>
          <w:color w:val="000000" w:themeColor="text1"/>
          <w:szCs w:val="21"/>
          <w:vertAlign w:val="subscript"/>
        </w:rPr>
        <w:t>22</w:t>
      </w:r>
      <w:r w:rsidR="00733CBE">
        <w:rPr>
          <w:rFonts w:eastAsiaTheme="minorEastAsia" w:hint="eastAsia"/>
          <w:bCs/>
          <w:color w:val="000000" w:themeColor="text1"/>
          <w:szCs w:val="21"/>
        </w:rPr>
        <w:t>+</w:t>
      </w:r>
      <w:r w:rsidR="00733CBE" w:rsidRPr="00C43096">
        <w:rPr>
          <w:rFonts w:eastAsiaTheme="minorEastAsia"/>
          <w:bCs/>
          <w:color w:val="000000" w:themeColor="text1"/>
          <w:szCs w:val="21"/>
        </w:rPr>
        <w:t>A</w:t>
      </w:r>
      <w:r w:rsidR="00733CBE" w:rsidRPr="00C43096">
        <w:rPr>
          <w:rFonts w:eastAsiaTheme="minorEastAsia"/>
          <w:bCs/>
          <w:color w:val="000000" w:themeColor="text1"/>
          <w:szCs w:val="21"/>
          <w:vertAlign w:val="subscript"/>
        </w:rPr>
        <w:t>12</w:t>
      </w:r>
      <w:r w:rsidR="00733CBE" w:rsidRPr="00C43096">
        <w:rPr>
          <w:rFonts w:eastAsiaTheme="minorEastAsia"/>
          <w:bCs/>
          <w:color w:val="000000" w:themeColor="text1"/>
          <w:szCs w:val="21"/>
        </w:rPr>
        <w:t>B</w:t>
      </w:r>
      <w:r w:rsidR="00733CBE" w:rsidRPr="00C43096">
        <w:rPr>
          <w:rFonts w:eastAsiaTheme="minorEastAsia"/>
          <w:bCs/>
          <w:color w:val="000000" w:themeColor="text1"/>
          <w:szCs w:val="21"/>
          <w:vertAlign w:val="subscript"/>
        </w:rPr>
        <w:t>21</w:t>
      </w:r>
      <w:r w:rsidR="00733CBE">
        <w:rPr>
          <w:rFonts w:eastAsiaTheme="minorEastAsia" w:hint="eastAsia"/>
          <w:bCs/>
          <w:color w:val="000000" w:themeColor="text1"/>
          <w:szCs w:val="21"/>
        </w:rPr>
        <w:t>+</w:t>
      </w:r>
      <w:r w:rsidR="00733CBE" w:rsidRPr="00C43096">
        <w:rPr>
          <w:rFonts w:eastAsiaTheme="minorEastAsia"/>
          <w:bCs/>
          <w:color w:val="000000" w:themeColor="text1"/>
          <w:szCs w:val="21"/>
        </w:rPr>
        <w:t>A</w:t>
      </w:r>
      <w:r w:rsidR="00733CBE" w:rsidRPr="00C43096">
        <w:rPr>
          <w:rFonts w:eastAsiaTheme="minorEastAsia"/>
          <w:bCs/>
          <w:color w:val="000000" w:themeColor="text1"/>
          <w:szCs w:val="21"/>
          <w:vertAlign w:val="subscript"/>
        </w:rPr>
        <w:t>12</w:t>
      </w:r>
      <w:r w:rsidR="00733CBE" w:rsidRPr="00C43096">
        <w:rPr>
          <w:rFonts w:eastAsiaTheme="minorEastAsia"/>
          <w:bCs/>
          <w:color w:val="000000" w:themeColor="text1"/>
          <w:szCs w:val="21"/>
        </w:rPr>
        <w:t>B</w:t>
      </w:r>
      <w:r w:rsidR="00733CBE" w:rsidRPr="00C43096">
        <w:rPr>
          <w:rFonts w:eastAsiaTheme="minorEastAsia"/>
          <w:bCs/>
          <w:color w:val="000000" w:themeColor="text1"/>
          <w:szCs w:val="21"/>
          <w:vertAlign w:val="subscript"/>
        </w:rPr>
        <w:t>22</w:t>
      </w:r>
      <w:r w:rsidR="00733CBE" w:rsidRPr="00531B44">
        <w:rPr>
          <w:rFonts w:eastAsiaTheme="minorEastAsia" w:hint="eastAsia"/>
          <w:bCs/>
          <w:i/>
          <w:color w:val="000000" w:themeColor="text1"/>
          <w:szCs w:val="21"/>
        </w:rPr>
        <w:t>-</w:t>
      </w:r>
      <w:r w:rsidR="00733CBE" w:rsidRPr="008458B0">
        <w:rPr>
          <w:rFonts w:eastAsiaTheme="minorEastAsia"/>
          <w:bCs/>
          <w:color w:val="000000" w:themeColor="text1"/>
          <w:szCs w:val="21"/>
        </w:rPr>
        <w:t>A</w:t>
      </w:r>
      <w:r w:rsidR="00733CBE" w:rsidRPr="008458B0">
        <w:rPr>
          <w:rFonts w:eastAsiaTheme="minorEastAsia"/>
          <w:bCs/>
          <w:color w:val="000000" w:themeColor="text1"/>
          <w:szCs w:val="21"/>
          <w:vertAlign w:val="subscript"/>
        </w:rPr>
        <w:t>22</w:t>
      </w:r>
      <w:r w:rsidR="00733CBE" w:rsidRPr="008458B0">
        <w:rPr>
          <w:rFonts w:eastAsiaTheme="minorEastAsia"/>
          <w:bCs/>
          <w:color w:val="000000" w:themeColor="text1"/>
          <w:szCs w:val="21"/>
        </w:rPr>
        <w:t xml:space="preserve"> B</w:t>
      </w:r>
      <w:r w:rsidR="00733CBE" w:rsidRPr="008458B0">
        <w:rPr>
          <w:rFonts w:eastAsiaTheme="minorEastAsia"/>
          <w:bCs/>
          <w:color w:val="000000" w:themeColor="text1"/>
          <w:szCs w:val="21"/>
          <w:vertAlign w:val="subscript"/>
        </w:rPr>
        <w:t>21</w:t>
      </w:r>
      <w:r w:rsidR="00733CBE" w:rsidRPr="008458B0">
        <w:rPr>
          <w:rFonts w:eastAsiaTheme="minorEastAsia" w:hint="eastAsia"/>
          <w:bCs/>
          <w:color w:val="000000" w:themeColor="text1"/>
          <w:szCs w:val="21"/>
        </w:rPr>
        <w:t>-</w:t>
      </w:r>
      <w:r w:rsidR="00733CBE" w:rsidRPr="008458B0">
        <w:rPr>
          <w:rFonts w:eastAsiaTheme="minorEastAsia"/>
          <w:bCs/>
          <w:color w:val="000000" w:themeColor="text1"/>
          <w:szCs w:val="21"/>
        </w:rPr>
        <w:t xml:space="preserve"> A</w:t>
      </w:r>
      <w:r w:rsidR="00733CBE" w:rsidRPr="008458B0">
        <w:rPr>
          <w:rFonts w:eastAsiaTheme="minorEastAsia"/>
          <w:bCs/>
          <w:color w:val="000000" w:themeColor="text1"/>
          <w:szCs w:val="21"/>
          <w:vertAlign w:val="subscript"/>
        </w:rPr>
        <w:t>22</w:t>
      </w:r>
      <w:r w:rsidR="00733CBE" w:rsidRPr="008458B0">
        <w:rPr>
          <w:rFonts w:eastAsiaTheme="minorEastAsia"/>
          <w:bCs/>
          <w:color w:val="000000" w:themeColor="text1"/>
          <w:szCs w:val="21"/>
        </w:rPr>
        <w:t xml:space="preserve"> B</w:t>
      </w:r>
      <w:r w:rsidR="00733CBE" w:rsidRPr="008458B0">
        <w:rPr>
          <w:rFonts w:eastAsiaTheme="minorEastAsia"/>
          <w:bCs/>
          <w:color w:val="000000" w:themeColor="text1"/>
          <w:szCs w:val="21"/>
          <w:vertAlign w:val="subscript"/>
        </w:rPr>
        <w:t>22</w:t>
      </w:r>
    </w:p>
    <w:p w:rsidR="00144DA9" w:rsidRDefault="00733CBE" w:rsidP="00A341FD">
      <w:pPr>
        <w:rPr>
          <w:rFonts w:eastAsiaTheme="minorEastAsia"/>
          <w:bCs/>
          <w:color w:val="000000" w:themeColor="text1"/>
          <w:szCs w:val="21"/>
          <w:vertAlign w:val="subscript"/>
        </w:rPr>
      </w:pPr>
      <w:r>
        <w:rPr>
          <w:rFonts w:hint="eastAsia"/>
        </w:rPr>
        <w:t xml:space="preserve">         =</w:t>
      </w:r>
      <w:r w:rsidRPr="00C43096">
        <w:rPr>
          <w:rFonts w:eastAsiaTheme="minorEastAsia"/>
          <w:bCs/>
          <w:color w:val="000000" w:themeColor="text1"/>
          <w:szCs w:val="21"/>
        </w:rPr>
        <w:t>A</w:t>
      </w:r>
      <w:r w:rsidRPr="00C43096">
        <w:rPr>
          <w:rFonts w:eastAsiaTheme="minorEastAsia"/>
          <w:bCs/>
          <w:color w:val="000000" w:themeColor="text1"/>
          <w:szCs w:val="21"/>
          <w:vertAlign w:val="subscript"/>
        </w:rPr>
        <w:t>11</w:t>
      </w:r>
      <w:r w:rsidRPr="00C43096">
        <w:rPr>
          <w:rFonts w:eastAsiaTheme="minorEastAsia"/>
          <w:bCs/>
          <w:color w:val="000000" w:themeColor="text1"/>
          <w:szCs w:val="21"/>
        </w:rPr>
        <w:t xml:space="preserve"> B</w:t>
      </w:r>
      <w:r w:rsidRPr="00C43096">
        <w:rPr>
          <w:rFonts w:eastAsiaTheme="minorEastAsia"/>
          <w:bCs/>
          <w:color w:val="000000" w:themeColor="text1"/>
          <w:szCs w:val="21"/>
          <w:vertAlign w:val="subscript"/>
        </w:rPr>
        <w:t>11</w:t>
      </w:r>
      <w:r w:rsidR="00531B44">
        <w:rPr>
          <w:rFonts w:eastAsiaTheme="minorEastAsia" w:hint="eastAsia"/>
          <w:bCs/>
          <w:color w:val="000000" w:themeColor="text1"/>
          <w:szCs w:val="21"/>
        </w:rPr>
        <w:t>+</w:t>
      </w:r>
      <w:r w:rsidR="00531B44" w:rsidRPr="00C43096">
        <w:rPr>
          <w:rFonts w:eastAsiaTheme="minorEastAsia"/>
          <w:bCs/>
          <w:color w:val="000000" w:themeColor="text1"/>
          <w:szCs w:val="21"/>
        </w:rPr>
        <w:t>A</w:t>
      </w:r>
      <w:r w:rsidR="00531B44" w:rsidRPr="00C43096">
        <w:rPr>
          <w:rFonts w:eastAsiaTheme="minorEastAsia"/>
          <w:bCs/>
          <w:color w:val="000000" w:themeColor="text1"/>
          <w:szCs w:val="21"/>
          <w:vertAlign w:val="subscript"/>
        </w:rPr>
        <w:t>12</w:t>
      </w:r>
      <w:r w:rsidR="00531B44" w:rsidRPr="00C43096">
        <w:rPr>
          <w:rFonts w:eastAsiaTheme="minorEastAsia"/>
          <w:bCs/>
          <w:color w:val="000000" w:themeColor="text1"/>
          <w:szCs w:val="21"/>
        </w:rPr>
        <w:t>B</w:t>
      </w:r>
      <w:r w:rsidR="00531B44" w:rsidRPr="00C43096">
        <w:rPr>
          <w:rFonts w:eastAsiaTheme="minorEastAsia"/>
          <w:bCs/>
          <w:color w:val="000000" w:themeColor="text1"/>
          <w:szCs w:val="21"/>
          <w:vertAlign w:val="subscript"/>
        </w:rPr>
        <w:t>21</w:t>
      </w:r>
    </w:p>
    <w:p w:rsidR="00056868" w:rsidRDefault="00056868" w:rsidP="00A341FD">
      <w:r w:rsidRPr="00056868">
        <w:rPr>
          <w:rFonts w:eastAsiaTheme="minorEastAsia" w:hint="eastAsia"/>
          <w:bCs/>
          <w:color w:val="000000" w:themeColor="text1"/>
          <w:szCs w:val="21"/>
        </w:rPr>
        <w:t xml:space="preserve"> =</w:t>
      </w:r>
      <w:r w:rsidRPr="00C43096">
        <w:rPr>
          <w:rFonts w:eastAsiaTheme="minorEastAsia"/>
          <w:bCs/>
          <w:color w:val="000000" w:themeColor="text1"/>
          <w:kern w:val="24"/>
          <w:szCs w:val="21"/>
        </w:rPr>
        <w:t xml:space="preserve"> C</w:t>
      </w:r>
      <w:r w:rsidRPr="00C43096">
        <w:rPr>
          <w:rFonts w:eastAsiaTheme="minorEastAsia"/>
          <w:bCs/>
          <w:color w:val="000000" w:themeColor="text1"/>
          <w:kern w:val="24"/>
          <w:szCs w:val="21"/>
          <w:vertAlign w:val="subscript"/>
        </w:rPr>
        <w:t>11</w:t>
      </w:r>
    </w:p>
    <w:p w:rsidR="00144DA9" w:rsidRPr="00B267FC" w:rsidRDefault="00B267FC" w:rsidP="00A341FD">
      <w:r>
        <w:rPr>
          <w:rFonts w:hint="eastAsia"/>
        </w:rPr>
        <w:t>∴</w:t>
      </w:r>
      <w:r w:rsidRPr="00C43096">
        <w:rPr>
          <w:rFonts w:eastAsiaTheme="minorEastAsia"/>
          <w:bCs/>
          <w:color w:val="000000" w:themeColor="text1"/>
          <w:kern w:val="24"/>
          <w:szCs w:val="21"/>
        </w:rPr>
        <w:t>C</w:t>
      </w:r>
      <w:r w:rsidRPr="00C43096">
        <w:rPr>
          <w:rFonts w:eastAsiaTheme="minorEastAsia"/>
          <w:b/>
          <w:bCs/>
          <w:color w:val="000000" w:themeColor="text1"/>
          <w:kern w:val="24"/>
          <w:szCs w:val="21"/>
          <w:vertAlign w:val="superscript"/>
        </w:rPr>
        <w:t>’</w:t>
      </w:r>
      <w:r w:rsidRPr="00C43096">
        <w:rPr>
          <w:rFonts w:eastAsiaTheme="minorEastAsia"/>
          <w:bCs/>
          <w:color w:val="000000" w:themeColor="text1"/>
          <w:kern w:val="24"/>
          <w:szCs w:val="21"/>
          <w:vertAlign w:val="subscript"/>
        </w:rPr>
        <w:t>11</w:t>
      </w:r>
      <w:r w:rsidRPr="00C43096">
        <w:rPr>
          <w:rFonts w:eastAsiaTheme="minorEastAsia"/>
          <w:bCs/>
          <w:color w:val="000000" w:themeColor="text1"/>
          <w:kern w:val="24"/>
          <w:szCs w:val="21"/>
        </w:rPr>
        <w:t>= C</w:t>
      </w:r>
      <w:r w:rsidRPr="00C43096">
        <w:rPr>
          <w:rFonts w:eastAsiaTheme="minorEastAsia"/>
          <w:bCs/>
          <w:color w:val="000000" w:themeColor="text1"/>
          <w:kern w:val="24"/>
          <w:szCs w:val="21"/>
          <w:vertAlign w:val="subscript"/>
        </w:rPr>
        <w:t>11</w:t>
      </w:r>
      <w:r>
        <w:rPr>
          <w:rFonts w:eastAsiaTheme="minorEastAsia" w:hint="eastAsia"/>
          <w:bCs/>
          <w:color w:val="000000" w:themeColor="text1"/>
          <w:kern w:val="24"/>
          <w:szCs w:val="21"/>
        </w:rPr>
        <w:t>，证毕。</w:t>
      </w:r>
    </w:p>
    <w:p w:rsidR="00144DA9" w:rsidRDefault="0006731D" w:rsidP="007C3C77">
      <w:pPr>
        <w:ind w:firstLineChars="200" w:firstLine="420"/>
      </w:pPr>
      <w:r>
        <w:rPr>
          <w:rFonts w:eastAsiaTheme="minorEastAsia" w:hint="eastAsia"/>
          <w:bCs/>
          <w:color w:val="000000" w:themeColor="text1"/>
          <w:kern w:val="24"/>
          <w:szCs w:val="21"/>
        </w:rPr>
        <w:t>同理可以证明</w:t>
      </w:r>
      <w:r w:rsidRPr="00C43096">
        <w:rPr>
          <w:rFonts w:eastAsiaTheme="minorEastAsia"/>
          <w:bCs/>
          <w:color w:val="000000" w:themeColor="text1"/>
          <w:kern w:val="24"/>
          <w:szCs w:val="21"/>
        </w:rPr>
        <w:t>C</w:t>
      </w:r>
      <w:r w:rsidRPr="00C43096">
        <w:rPr>
          <w:rFonts w:eastAsiaTheme="minorEastAsia"/>
          <w:b/>
          <w:bCs/>
          <w:color w:val="000000" w:themeColor="text1"/>
          <w:kern w:val="24"/>
          <w:szCs w:val="21"/>
          <w:vertAlign w:val="superscript"/>
        </w:rPr>
        <w:t>’</w:t>
      </w:r>
      <w:r w:rsidRPr="00C43096">
        <w:rPr>
          <w:rFonts w:eastAsiaTheme="minorEastAsia"/>
          <w:bCs/>
          <w:color w:val="000000" w:themeColor="text1"/>
          <w:kern w:val="24"/>
          <w:szCs w:val="21"/>
          <w:vertAlign w:val="subscript"/>
        </w:rPr>
        <w:t>12</w:t>
      </w:r>
      <w:r w:rsidRPr="00C43096">
        <w:rPr>
          <w:rFonts w:eastAsiaTheme="minorEastAsia"/>
          <w:bCs/>
          <w:color w:val="000000" w:themeColor="text1"/>
          <w:kern w:val="24"/>
          <w:szCs w:val="21"/>
        </w:rPr>
        <w:t>=</w:t>
      </w:r>
      <w:r w:rsidRPr="00C43096">
        <w:rPr>
          <w:rFonts w:eastAsiaTheme="minorEastAsia"/>
          <w:bCs/>
          <w:color w:val="000000" w:themeColor="text1"/>
          <w:szCs w:val="21"/>
        </w:rPr>
        <w:t xml:space="preserve"> C</w:t>
      </w:r>
      <w:r w:rsidRPr="00C43096">
        <w:rPr>
          <w:rFonts w:eastAsiaTheme="minorEastAsia"/>
          <w:bCs/>
          <w:color w:val="000000" w:themeColor="text1"/>
          <w:szCs w:val="21"/>
          <w:vertAlign w:val="subscript"/>
        </w:rPr>
        <w:t>12</w:t>
      </w:r>
      <w:r w:rsidRPr="00C43096">
        <w:rPr>
          <w:rFonts w:eastAsiaTheme="minorEastAsia"/>
          <w:bCs/>
          <w:color w:val="000000" w:themeColor="text1"/>
          <w:szCs w:val="21"/>
        </w:rPr>
        <w:t>，</w:t>
      </w:r>
      <w:r w:rsidRPr="00C43096">
        <w:rPr>
          <w:rFonts w:eastAsiaTheme="minorEastAsia"/>
          <w:bCs/>
          <w:color w:val="000000" w:themeColor="text1"/>
          <w:kern w:val="24"/>
          <w:szCs w:val="21"/>
        </w:rPr>
        <w:t>C</w:t>
      </w:r>
      <w:r w:rsidRPr="00C43096">
        <w:rPr>
          <w:rFonts w:eastAsiaTheme="minorEastAsia"/>
          <w:b/>
          <w:bCs/>
          <w:color w:val="000000" w:themeColor="text1"/>
          <w:kern w:val="24"/>
          <w:szCs w:val="21"/>
          <w:vertAlign w:val="superscript"/>
        </w:rPr>
        <w:t>’</w:t>
      </w:r>
      <w:r w:rsidRPr="00C43096">
        <w:rPr>
          <w:rFonts w:eastAsiaTheme="minorEastAsia"/>
          <w:bCs/>
          <w:color w:val="000000" w:themeColor="text1"/>
          <w:kern w:val="24"/>
          <w:szCs w:val="21"/>
          <w:vertAlign w:val="subscript"/>
        </w:rPr>
        <w:t>21</w:t>
      </w:r>
      <w:r w:rsidRPr="00C43096">
        <w:rPr>
          <w:rFonts w:eastAsiaTheme="minorEastAsia"/>
          <w:bCs/>
          <w:color w:val="000000" w:themeColor="text1"/>
          <w:kern w:val="24"/>
          <w:szCs w:val="21"/>
        </w:rPr>
        <w:t>=</w:t>
      </w:r>
      <w:r w:rsidRPr="00C43096">
        <w:rPr>
          <w:rFonts w:eastAsiaTheme="minorEastAsia"/>
          <w:bCs/>
          <w:color w:val="000000" w:themeColor="text1"/>
          <w:szCs w:val="21"/>
        </w:rPr>
        <w:t xml:space="preserve"> C</w:t>
      </w:r>
      <w:r w:rsidRPr="00C43096">
        <w:rPr>
          <w:rFonts w:eastAsiaTheme="minorEastAsia"/>
          <w:bCs/>
          <w:color w:val="000000" w:themeColor="text1"/>
          <w:szCs w:val="21"/>
          <w:vertAlign w:val="subscript"/>
        </w:rPr>
        <w:t>21</w:t>
      </w:r>
      <w:r w:rsidRPr="00C43096">
        <w:rPr>
          <w:rFonts w:eastAsiaTheme="minorEastAsia"/>
          <w:bCs/>
          <w:color w:val="000000" w:themeColor="text1"/>
          <w:szCs w:val="21"/>
        </w:rPr>
        <w:t>，</w:t>
      </w:r>
      <w:r w:rsidRPr="00C43096">
        <w:rPr>
          <w:rFonts w:eastAsiaTheme="minorEastAsia"/>
          <w:bCs/>
          <w:color w:val="000000" w:themeColor="text1"/>
          <w:kern w:val="24"/>
          <w:szCs w:val="21"/>
        </w:rPr>
        <w:t>C</w:t>
      </w:r>
      <w:r w:rsidRPr="00C43096">
        <w:rPr>
          <w:rFonts w:eastAsiaTheme="minorEastAsia"/>
          <w:b/>
          <w:bCs/>
          <w:color w:val="000000" w:themeColor="text1"/>
          <w:kern w:val="24"/>
          <w:szCs w:val="21"/>
          <w:vertAlign w:val="superscript"/>
        </w:rPr>
        <w:t>’</w:t>
      </w:r>
      <w:r w:rsidRPr="00C43096">
        <w:rPr>
          <w:rFonts w:eastAsiaTheme="minorEastAsia"/>
          <w:bCs/>
          <w:color w:val="000000" w:themeColor="text1"/>
          <w:kern w:val="24"/>
          <w:szCs w:val="21"/>
          <w:vertAlign w:val="subscript"/>
        </w:rPr>
        <w:t>22</w:t>
      </w:r>
      <w:r w:rsidRPr="00C43096">
        <w:rPr>
          <w:rFonts w:eastAsiaTheme="minorEastAsia"/>
          <w:bCs/>
          <w:color w:val="000000" w:themeColor="text1"/>
          <w:kern w:val="24"/>
          <w:szCs w:val="21"/>
        </w:rPr>
        <w:t>=</w:t>
      </w:r>
      <w:r w:rsidRPr="00C43096">
        <w:rPr>
          <w:rFonts w:eastAsiaTheme="minorEastAsia"/>
          <w:bCs/>
          <w:color w:val="000000" w:themeColor="text1"/>
          <w:szCs w:val="21"/>
        </w:rPr>
        <w:t xml:space="preserve"> C</w:t>
      </w:r>
      <w:r w:rsidRPr="00C43096">
        <w:rPr>
          <w:rFonts w:eastAsiaTheme="minorEastAsia"/>
          <w:bCs/>
          <w:color w:val="000000" w:themeColor="text1"/>
          <w:szCs w:val="21"/>
          <w:vertAlign w:val="subscript"/>
        </w:rPr>
        <w:t>22</w:t>
      </w:r>
      <w:r w:rsidR="00E26546">
        <w:rPr>
          <w:rFonts w:eastAsiaTheme="minorEastAsia" w:hint="eastAsia"/>
          <w:bCs/>
          <w:color w:val="000000" w:themeColor="text1"/>
          <w:szCs w:val="21"/>
        </w:rPr>
        <w:t>。（同学们可以自己证明）</w:t>
      </w:r>
    </w:p>
    <w:p w:rsidR="00144DA9" w:rsidRPr="007C3C77" w:rsidRDefault="007C3C77" w:rsidP="00A341FD">
      <w:r>
        <w:rPr>
          <w:rFonts w:hint="eastAsia"/>
        </w:rPr>
        <w:t>由此可得，斯特拉森</w:t>
      </w:r>
      <w:r w:rsidR="008C12AA">
        <w:rPr>
          <w:rFonts w:hint="eastAsia"/>
        </w:rPr>
        <w:t>矩阵</w:t>
      </w:r>
      <w:r>
        <w:rPr>
          <w:rFonts w:hint="eastAsia"/>
        </w:rPr>
        <w:t>乘法是正确的。</w:t>
      </w:r>
    </w:p>
    <w:p w:rsidR="00144DA9" w:rsidRPr="00A91D2F" w:rsidRDefault="00144DA9" w:rsidP="00A341FD"/>
    <w:p w:rsidR="006A075F" w:rsidRDefault="006A075F">
      <w:pPr>
        <w:sectPr w:rsidR="006A075F" w:rsidSect="003C250A">
          <w:pgSz w:w="11906" w:h="16838"/>
          <w:pgMar w:top="426" w:right="707" w:bottom="709" w:left="851" w:header="851" w:footer="113" w:gutter="0"/>
          <w:cols w:space="425"/>
          <w:docGrid w:type="lines" w:linePitch="312"/>
        </w:sectPr>
      </w:pPr>
    </w:p>
    <w:p w:rsidR="00D05AF9" w:rsidRDefault="00D05AF9" w:rsidP="005F7222">
      <w:pPr>
        <w:spacing w:beforeLines="50" w:before="156" w:afterLines="50" w:after="156"/>
        <w:jc w:val="center"/>
        <w:rPr>
          <w:b/>
          <w:sz w:val="30"/>
          <w:szCs w:val="30"/>
        </w:rPr>
      </w:pPr>
      <w:r w:rsidRPr="00D05AF9">
        <w:rPr>
          <w:rFonts w:hint="eastAsia"/>
          <w:b/>
          <w:sz w:val="30"/>
          <w:szCs w:val="30"/>
        </w:rPr>
        <w:lastRenderedPageBreak/>
        <w:t>第六章</w:t>
      </w:r>
    </w:p>
    <w:p w:rsidR="004A687E" w:rsidRPr="00A16A1F" w:rsidRDefault="004A687E" w:rsidP="005F7222">
      <w:pPr>
        <w:spacing w:beforeLines="50" w:before="156" w:afterLines="50" w:after="156"/>
        <w:rPr>
          <w:b/>
          <w:szCs w:val="21"/>
        </w:rPr>
      </w:pPr>
      <w:r w:rsidRPr="00A16A1F">
        <w:rPr>
          <w:rFonts w:hint="eastAsia"/>
          <w:b/>
          <w:szCs w:val="21"/>
        </w:rPr>
        <w:t xml:space="preserve">6-1 </w:t>
      </w:r>
      <w:r w:rsidRPr="00A16A1F">
        <w:rPr>
          <w:rFonts w:hint="eastAsia"/>
          <w:b/>
          <w:szCs w:val="21"/>
        </w:rPr>
        <w:t>设有背包问题实例</w:t>
      </w:r>
      <w:r w:rsidRPr="00A16A1F">
        <w:rPr>
          <w:rFonts w:hint="eastAsia"/>
          <w:b/>
          <w:i/>
          <w:szCs w:val="21"/>
        </w:rPr>
        <w:t>n</w:t>
      </w:r>
      <w:r w:rsidRPr="00A16A1F">
        <w:rPr>
          <w:rFonts w:hint="eastAsia"/>
          <w:b/>
          <w:szCs w:val="21"/>
        </w:rPr>
        <w:t xml:space="preserve">=7, </w:t>
      </w:r>
      <w:r w:rsidRPr="00A16A1F">
        <w:rPr>
          <w:rFonts w:hint="eastAsia"/>
          <w:b/>
          <w:i/>
          <w:szCs w:val="21"/>
        </w:rPr>
        <w:t>M</w:t>
      </w:r>
      <w:r w:rsidRPr="00A16A1F">
        <w:rPr>
          <w:rFonts w:hint="eastAsia"/>
          <w:b/>
          <w:szCs w:val="21"/>
        </w:rPr>
        <w:t>=15, (</w:t>
      </w:r>
      <w:r w:rsidRPr="00A16A1F">
        <w:rPr>
          <w:b/>
          <w:bCs/>
          <w:i/>
          <w:iCs/>
          <w:szCs w:val="21"/>
        </w:rPr>
        <w:t>x</w:t>
      </w:r>
      <w:r w:rsidRPr="00A16A1F">
        <w:rPr>
          <w:b/>
          <w:bCs/>
          <w:szCs w:val="21"/>
          <w:vertAlign w:val="subscript"/>
        </w:rPr>
        <w:t>0</w:t>
      </w:r>
      <w:r w:rsidRPr="00A16A1F">
        <w:rPr>
          <w:b/>
          <w:bCs/>
          <w:szCs w:val="21"/>
        </w:rPr>
        <w:t>,</w:t>
      </w:r>
      <w:r w:rsidRPr="00A16A1F">
        <w:rPr>
          <w:b/>
          <w:bCs/>
          <w:i/>
          <w:iCs/>
          <w:szCs w:val="21"/>
        </w:rPr>
        <w:t>x</w:t>
      </w:r>
      <w:r w:rsidRPr="00A16A1F">
        <w:rPr>
          <w:b/>
          <w:bCs/>
          <w:szCs w:val="21"/>
          <w:vertAlign w:val="subscript"/>
        </w:rPr>
        <w:t>1</w:t>
      </w:r>
      <w:r w:rsidRPr="00A16A1F">
        <w:rPr>
          <w:b/>
          <w:bCs/>
          <w:szCs w:val="21"/>
        </w:rPr>
        <w:t>,…,</w:t>
      </w:r>
      <w:r w:rsidRPr="00A16A1F">
        <w:rPr>
          <w:b/>
          <w:bCs/>
          <w:i/>
          <w:iCs/>
          <w:szCs w:val="21"/>
        </w:rPr>
        <w:t>x</w:t>
      </w:r>
      <w:r w:rsidRPr="00A16A1F">
        <w:rPr>
          <w:rFonts w:hint="eastAsia"/>
          <w:b/>
          <w:bCs/>
          <w:szCs w:val="21"/>
          <w:vertAlign w:val="subscript"/>
        </w:rPr>
        <w:t>6</w:t>
      </w:r>
      <w:r w:rsidRPr="00A16A1F">
        <w:rPr>
          <w:rFonts w:hint="eastAsia"/>
          <w:b/>
          <w:szCs w:val="21"/>
        </w:rPr>
        <w:t>)=(2,3,5,7,1,4,1)</w:t>
      </w:r>
      <w:r w:rsidRPr="00A16A1F">
        <w:rPr>
          <w:rFonts w:hint="eastAsia"/>
          <w:b/>
          <w:szCs w:val="21"/>
        </w:rPr>
        <w:t>，物品装入背包的收益为：</w:t>
      </w:r>
      <w:r w:rsidRPr="00A16A1F">
        <w:rPr>
          <w:rFonts w:hint="eastAsia"/>
          <w:b/>
          <w:szCs w:val="21"/>
        </w:rPr>
        <w:t>(</w:t>
      </w:r>
      <w:r w:rsidR="00672EB2" w:rsidRPr="00A16A1F">
        <w:rPr>
          <w:rFonts w:hint="eastAsia"/>
          <w:b/>
          <w:bCs/>
          <w:i/>
          <w:iCs/>
          <w:szCs w:val="21"/>
        </w:rPr>
        <w:t>p</w:t>
      </w:r>
      <w:r w:rsidRPr="00A16A1F">
        <w:rPr>
          <w:b/>
          <w:bCs/>
          <w:szCs w:val="21"/>
          <w:vertAlign w:val="subscript"/>
        </w:rPr>
        <w:t>0</w:t>
      </w:r>
      <w:r w:rsidRPr="00A16A1F">
        <w:rPr>
          <w:b/>
          <w:bCs/>
          <w:szCs w:val="21"/>
        </w:rPr>
        <w:t>,</w:t>
      </w:r>
      <w:r w:rsidR="00672EB2" w:rsidRPr="00A16A1F">
        <w:rPr>
          <w:rFonts w:hint="eastAsia"/>
          <w:b/>
          <w:bCs/>
          <w:i/>
          <w:iCs/>
          <w:szCs w:val="21"/>
        </w:rPr>
        <w:t>p</w:t>
      </w:r>
      <w:r w:rsidRPr="00A16A1F">
        <w:rPr>
          <w:b/>
          <w:bCs/>
          <w:szCs w:val="21"/>
          <w:vertAlign w:val="subscript"/>
        </w:rPr>
        <w:t>1</w:t>
      </w:r>
      <w:r w:rsidRPr="00A16A1F">
        <w:rPr>
          <w:b/>
          <w:bCs/>
          <w:szCs w:val="21"/>
        </w:rPr>
        <w:t>,…,</w:t>
      </w:r>
      <w:r w:rsidR="00672EB2" w:rsidRPr="00A16A1F">
        <w:rPr>
          <w:rFonts w:hint="eastAsia"/>
          <w:b/>
          <w:bCs/>
          <w:i/>
          <w:iCs/>
          <w:szCs w:val="21"/>
        </w:rPr>
        <w:t>p</w:t>
      </w:r>
      <w:r w:rsidRPr="00A16A1F">
        <w:rPr>
          <w:rFonts w:hint="eastAsia"/>
          <w:b/>
          <w:bCs/>
          <w:szCs w:val="21"/>
          <w:vertAlign w:val="subscript"/>
        </w:rPr>
        <w:t>6</w:t>
      </w:r>
      <w:r w:rsidRPr="00A16A1F">
        <w:rPr>
          <w:rFonts w:hint="eastAsia"/>
          <w:b/>
          <w:szCs w:val="21"/>
        </w:rPr>
        <w:t>)=(</w:t>
      </w:r>
      <w:r w:rsidR="00672EB2" w:rsidRPr="00A16A1F">
        <w:rPr>
          <w:rFonts w:hint="eastAsia"/>
          <w:b/>
          <w:szCs w:val="21"/>
        </w:rPr>
        <w:t>10</w:t>
      </w:r>
      <w:r w:rsidRPr="00A16A1F">
        <w:rPr>
          <w:rFonts w:hint="eastAsia"/>
          <w:b/>
          <w:szCs w:val="21"/>
        </w:rPr>
        <w:t>,</w:t>
      </w:r>
      <w:r w:rsidR="00672EB2" w:rsidRPr="00A16A1F">
        <w:rPr>
          <w:rFonts w:hint="eastAsia"/>
          <w:b/>
          <w:szCs w:val="21"/>
        </w:rPr>
        <w:t>5</w:t>
      </w:r>
      <w:r w:rsidRPr="00A16A1F">
        <w:rPr>
          <w:rFonts w:hint="eastAsia"/>
          <w:b/>
          <w:szCs w:val="21"/>
        </w:rPr>
        <w:t>,</w:t>
      </w:r>
      <w:r w:rsidR="00672EB2" w:rsidRPr="00A16A1F">
        <w:rPr>
          <w:rFonts w:hint="eastAsia"/>
          <w:b/>
          <w:szCs w:val="21"/>
        </w:rPr>
        <w:t>1</w:t>
      </w:r>
      <w:r w:rsidRPr="00A16A1F">
        <w:rPr>
          <w:rFonts w:hint="eastAsia"/>
          <w:b/>
          <w:szCs w:val="21"/>
        </w:rPr>
        <w:t>5,7,</w:t>
      </w:r>
      <w:r w:rsidR="00672EB2" w:rsidRPr="00A16A1F">
        <w:rPr>
          <w:rFonts w:hint="eastAsia"/>
          <w:b/>
          <w:szCs w:val="21"/>
        </w:rPr>
        <w:t>6</w:t>
      </w:r>
      <w:r w:rsidRPr="00A16A1F">
        <w:rPr>
          <w:rFonts w:hint="eastAsia"/>
          <w:b/>
          <w:szCs w:val="21"/>
        </w:rPr>
        <w:t>,</w:t>
      </w:r>
      <w:r w:rsidR="00672EB2" w:rsidRPr="00A16A1F">
        <w:rPr>
          <w:rFonts w:hint="eastAsia"/>
          <w:b/>
          <w:szCs w:val="21"/>
        </w:rPr>
        <w:t>18</w:t>
      </w:r>
      <w:r w:rsidRPr="00A16A1F">
        <w:rPr>
          <w:rFonts w:hint="eastAsia"/>
          <w:b/>
          <w:szCs w:val="21"/>
        </w:rPr>
        <w:t>,</w:t>
      </w:r>
      <w:r w:rsidR="00672EB2" w:rsidRPr="00A16A1F">
        <w:rPr>
          <w:rFonts w:hint="eastAsia"/>
          <w:b/>
          <w:szCs w:val="21"/>
        </w:rPr>
        <w:t>3</w:t>
      </w:r>
      <w:r w:rsidRPr="00A16A1F">
        <w:rPr>
          <w:rFonts w:hint="eastAsia"/>
          <w:b/>
          <w:szCs w:val="21"/>
        </w:rPr>
        <w:t>)</w:t>
      </w:r>
      <w:r w:rsidRPr="00A16A1F">
        <w:rPr>
          <w:rFonts w:hint="eastAsia"/>
          <w:b/>
          <w:szCs w:val="21"/>
        </w:rPr>
        <w:t>。求这一实例的最优解和最大收益。</w:t>
      </w:r>
    </w:p>
    <w:p w:rsidR="00095DD7" w:rsidRPr="00095DD7" w:rsidRDefault="00095DD7" w:rsidP="004A687E">
      <w:pPr>
        <w:adjustRightInd w:val="0"/>
        <w:snapToGrid w:val="0"/>
        <w:ind w:firstLineChars="50" w:firstLine="105"/>
        <w:rPr>
          <w:rFonts w:ascii="宋体" w:hAnsi="宋体"/>
        </w:rPr>
      </w:pPr>
      <w:r w:rsidRPr="00095DD7">
        <w:rPr>
          <w:rFonts w:ascii="宋体" w:hAnsi="宋体" w:hint="eastAsia"/>
        </w:rPr>
        <w:t>01  2  3 4  5 6</w:t>
      </w:r>
      <w:r w:rsidR="00EC36C6" w:rsidRPr="00095DD7">
        <w:rPr>
          <w:rFonts w:ascii="宋体" w:hAnsi="宋体" w:hint="eastAsia"/>
        </w:rPr>
        <w:t>01  2 3 4 5 6</w:t>
      </w:r>
    </w:p>
    <w:p w:rsidR="00D05AF9" w:rsidRDefault="004A687E" w:rsidP="00095DD7">
      <w:pPr>
        <w:adjustRightInd w:val="0"/>
        <w:snapToGrid w:val="0"/>
      </w:pPr>
      <w:r>
        <w:rPr>
          <w:rFonts w:hint="eastAsia"/>
        </w:rPr>
        <w:t>解：</w:t>
      </w:r>
      <w:r w:rsidR="00D05AF9">
        <w:rPr>
          <w:rFonts w:hint="eastAsia"/>
        </w:rPr>
        <w:t>由题可得：</w:t>
      </w:r>
      <w:r w:rsidR="00D05AF9" w:rsidRPr="00723153">
        <w:rPr>
          <w:position w:val="-32"/>
        </w:rPr>
        <w:object w:dxaOrig="5319" w:dyaOrig="760">
          <v:shape id="_x0000_i1117" type="#_x0000_t75" style="width:266.9pt;height:37.9pt" o:ole="">
            <v:imagedata r:id="rId183" o:title=""/>
          </v:shape>
          <o:OLEObject Type="Embed" ProgID="Equation.DSMT4" ShapeID="_x0000_i1117" DrawAspect="Content" ObjectID="_1679312024" r:id="rId184"/>
        </w:object>
      </w:r>
      <w:r w:rsidR="006B2C07">
        <w:rPr>
          <w:rFonts w:hint="eastAsia"/>
        </w:rPr>
        <w:t>=(</w:t>
      </w:r>
      <w:r w:rsidR="00974D28">
        <w:rPr>
          <w:rFonts w:hint="eastAsia"/>
        </w:rPr>
        <w:t>5, 1.67, 3, 1, 6, 4.5, 3</w:t>
      </w:r>
      <w:r w:rsidR="006B2C07">
        <w:rPr>
          <w:rFonts w:hint="eastAsia"/>
        </w:rPr>
        <w:t>)</w:t>
      </w:r>
      <w:r w:rsidR="00D05AF9">
        <w:rPr>
          <w:rFonts w:hint="eastAsia"/>
        </w:rPr>
        <w:t>，</w:t>
      </w:r>
    </w:p>
    <w:p w:rsidR="00095DD7" w:rsidRPr="00D006B6" w:rsidRDefault="00095DD7" w:rsidP="00095DD7">
      <w:pPr>
        <w:adjustRightInd w:val="0"/>
        <w:snapToGrid w:val="0"/>
        <w:ind w:firstLineChars="50" w:firstLine="105"/>
        <w:rPr>
          <w:rFonts w:ascii="宋体" w:hAnsi="宋体"/>
        </w:rPr>
      </w:pPr>
      <w:r w:rsidRPr="00D006B6">
        <w:rPr>
          <w:rFonts w:ascii="宋体" w:hAnsi="宋体" w:hint="eastAsia"/>
        </w:rPr>
        <w:t xml:space="preserve">                                     0 123456</w:t>
      </w:r>
    </w:p>
    <w:p w:rsidR="00D05AF9" w:rsidRDefault="00D05AF9" w:rsidP="00095DD7">
      <w:pPr>
        <w:adjustRightInd w:val="0"/>
        <w:snapToGrid w:val="0"/>
      </w:pPr>
      <w:r>
        <w:rPr>
          <w:rFonts w:hint="eastAsia"/>
        </w:rPr>
        <w:t>所以，最优解为</w:t>
      </w:r>
      <w:r w:rsidRPr="00723153">
        <w:rPr>
          <w:position w:val="-28"/>
        </w:rPr>
        <w:object w:dxaOrig="3860" w:dyaOrig="680">
          <v:shape id="_x0000_i1118" type="#_x0000_t75" style="width:193.9pt;height:34.55pt" o:ole="">
            <v:imagedata r:id="rId185" o:title=""/>
          </v:shape>
          <o:OLEObject Type="Embed" ProgID="Equation.DSMT4" ShapeID="_x0000_i1118" DrawAspect="Content" ObjectID="_1679312025" r:id="rId186"/>
        </w:object>
      </w:r>
      <w:r>
        <w:rPr>
          <w:rFonts w:hint="eastAsia"/>
        </w:rPr>
        <w:t>，</w:t>
      </w:r>
      <w:r w:rsidR="00EF3AB4">
        <w:rPr>
          <w:rFonts w:hint="eastAsia"/>
        </w:rPr>
        <w:t>或</w:t>
      </w:r>
      <w:r w:rsidR="00EF3AB4">
        <w:rPr>
          <w:rFonts w:hint="eastAsia"/>
        </w:rPr>
        <w:t>(</w:t>
      </w:r>
      <w:r w:rsidR="00EF3AB4" w:rsidRPr="00EF3AB4">
        <w:rPr>
          <w:rFonts w:hint="eastAsia"/>
          <w:i/>
        </w:rPr>
        <w:t>x</w:t>
      </w:r>
      <w:r w:rsidR="00EF3AB4" w:rsidRPr="00EF3AB4">
        <w:rPr>
          <w:rFonts w:hint="eastAsia"/>
          <w:vertAlign w:val="subscript"/>
        </w:rPr>
        <w:t>0</w:t>
      </w:r>
      <w:r w:rsidR="00EF3AB4">
        <w:rPr>
          <w:rFonts w:hint="eastAsia"/>
        </w:rPr>
        <w:t>,</w:t>
      </w:r>
      <w:r w:rsidR="00EF3AB4" w:rsidRPr="00EF3AB4">
        <w:rPr>
          <w:rFonts w:hint="eastAsia"/>
          <w:i/>
        </w:rPr>
        <w:t>x</w:t>
      </w:r>
      <w:r w:rsidR="00EF3AB4" w:rsidRPr="00EF3AB4">
        <w:rPr>
          <w:rFonts w:hint="eastAsia"/>
          <w:vertAlign w:val="subscript"/>
        </w:rPr>
        <w:t>1</w:t>
      </w:r>
      <w:r w:rsidR="00EF3AB4">
        <w:rPr>
          <w:rFonts w:hint="eastAsia"/>
        </w:rPr>
        <w:t>,</w:t>
      </w:r>
      <w:r w:rsidR="00EF3AB4" w:rsidRPr="00EF3AB4">
        <w:rPr>
          <w:rFonts w:hint="eastAsia"/>
          <w:i/>
        </w:rPr>
        <w:t>x</w:t>
      </w:r>
      <w:r w:rsidR="00EF3AB4" w:rsidRPr="00EF3AB4">
        <w:rPr>
          <w:rFonts w:hint="eastAsia"/>
          <w:vertAlign w:val="subscript"/>
        </w:rPr>
        <w:t>2</w:t>
      </w:r>
      <w:r w:rsidR="00EF3AB4">
        <w:rPr>
          <w:rFonts w:hint="eastAsia"/>
        </w:rPr>
        <w:t>,</w:t>
      </w:r>
      <w:r w:rsidR="00EF3AB4" w:rsidRPr="00EF3AB4">
        <w:rPr>
          <w:rFonts w:hint="eastAsia"/>
          <w:i/>
        </w:rPr>
        <w:t>x</w:t>
      </w:r>
      <w:r w:rsidR="00EF3AB4" w:rsidRPr="00EF3AB4">
        <w:rPr>
          <w:rFonts w:hint="eastAsia"/>
          <w:vertAlign w:val="subscript"/>
        </w:rPr>
        <w:t>3</w:t>
      </w:r>
      <w:r w:rsidR="00EF3AB4">
        <w:rPr>
          <w:rFonts w:hint="eastAsia"/>
        </w:rPr>
        <w:t>,</w:t>
      </w:r>
      <w:r w:rsidR="00EF3AB4" w:rsidRPr="00EF3AB4">
        <w:rPr>
          <w:rFonts w:hint="eastAsia"/>
          <w:i/>
        </w:rPr>
        <w:t>x</w:t>
      </w:r>
      <w:r w:rsidR="00EF3AB4" w:rsidRPr="00EF3AB4">
        <w:rPr>
          <w:rFonts w:hint="eastAsia"/>
          <w:vertAlign w:val="subscript"/>
        </w:rPr>
        <w:t>4</w:t>
      </w:r>
      <w:r w:rsidR="00EF3AB4">
        <w:rPr>
          <w:rFonts w:hint="eastAsia"/>
        </w:rPr>
        <w:t>,</w:t>
      </w:r>
      <w:r w:rsidR="00EF3AB4" w:rsidRPr="00EF3AB4">
        <w:rPr>
          <w:rFonts w:hint="eastAsia"/>
          <w:i/>
        </w:rPr>
        <w:t>x</w:t>
      </w:r>
      <w:r w:rsidR="00EF3AB4" w:rsidRPr="00EF3AB4">
        <w:rPr>
          <w:rFonts w:hint="eastAsia"/>
          <w:vertAlign w:val="subscript"/>
        </w:rPr>
        <w:t>5</w:t>
      </w:r>
      <w:r w:rsidR="00EF3AB4">
        <w:rPr>
          <w:rFonts w:hint="eastAsia"/>
        </w:rPr>
        <w:t>,</w:t>
      </w:r>
      <w:r w:rsidR="00EF3AB4" w:rsidRPr="00EF3AB4">
        <w:rPr>
          <w:rFonts w:hint="eastAsia"/>
          <w:i/>
        </w:rPr>
        <w:t>x</w:t>
      </w:r>
      <w:r w:rsidR="00EF3AB4" w:rsidRPr="00EF3AB4">
        <w:rPr>
          <w:rFonts w:hint="eastAsia"/>
          <w:vertAlign w:val="subscript"/>
        </w:rPr>
        <w:t>6</w:t>
      </w:r>
      <w:r w:rsidR="00EF3AB4">
        <w:rPr>
          <w:rFonts w:hint="eastAsia"/>
        </w:rPr>
        <w:t>)=</w:t>
      </w:r>
      <w:r w:rsidR="00556C1A">
        <w:rPr>
          <w:rFonts w:hint="eastAsia"/>
        </w:rPr>
        <w:t>(1, 1, 1, 1, 1, 2/3, 0)</w:t>
      </w:r>
      <w:r w:rsidR="00556C1A">
        <w:rPr>
          <w:rFonts w:hint="eastAsia"/>
        </w:rPr>
        <w:t>。</w:t>
      </w:r>
    </w:p>
    <w:p w:rsidR="00D05AF9" w:rsidRDefault="00D05AF9" w:rsidP="00D05AF9">
      <w:pPr>
        <w:ind w:firstLineChars="300" w:firstLine="630"/>
      </w:pPr>
      <w:r>
        <w:rPr>
          <w:rFonts w:hint="eastAsia"/>
        </w:rPr>
        <w:t>最大收益为</w:t>
      </w:r>
      <w:r w:rsidRPr="00046256">
        <w:rPr>
          <w:position w:val="-24"/>
        </w:rPr>
        <w:object w:dxaOrig="3080" w:dyaOrig="620">
          <v:shape id="_x0000_i1119" type="#_x0000_t75" style="width:152.65pt;height:31.2pt" o:ole="">
            <v:imagedata r:id="rId187" o:title=""/>
          </v:shape>
          <o:OLEObject Type="Embed" ProgID="Equation.DSMT4" ShapeID="_x0000_i1119" DrawAspect="Content" ObjectID="_1679312026" r:id="rId188"/>
        </w:object>
      </w:r>
      <w:r w:rsidR="00225997">
        <w:rPr>
          <w:rFonts w:hint="eastAsia"/>
        </w:rPr>
        <w:t>=</w:t>
      </w:r>
      <w:r w:rsidR="00A64651">
        <w:rPr>
          <w:rFonts w:hint="eastAsia"/>
        </w:rPr>
        <w:t>166/3</w:t>
      </w:r>
      <w:r w:rsidR="00225997">
        <w:rPr>
          <w:rFonts w:hint="eastAsia"/>
        </w:rPr>
        <w:t>=55.33</w:t>
      </w:r>
    </w:p>
    <w:p w:rsidR="00D05AF9" w:rsidRDefault="00D05AF9" w:rsidP="00D05AF9"/>
    <w:p w:rsidR="003B69FC" w:rsidRPr="006207BE" w:rsidRDefault="009637FB" w:rsidP="00D05AF9">
      <w:pPr>
        <w:rPr>
          <w:rFonts w:eastAsiaTheme="minorEastAsia"/>
          <w:b/>
          <w:bCs/>
          <w:kern w:val="0"/>
          <w:szCs w:val="21"/>
        </w:rPr>
      </w:pPr>
      <w:r w:rsidRPr="006207BE">
        <w:rPr>
          <w:rFonts w:eastAsiaTheme="minorEastAsia"/>
          <w:b/>
          <w:szCs w:val="21"/>
        </w:rPr>
        <w:t>6-</w:t>
      </w:r>
      <w:r w:rsidR="00D05AF9" w:rsidRPr="006207BE">
        <w:rPr>
          <w:rFonts w:eastAsiaTheme="minorEastAsia"/>
          <w:b/>
          <w:szCs w:val="21"/>
        </w:rPr>
        <w:t>8</w:t>
      </w:r>
      <w:r w:rsidR="0081037D" w:rsidRPr="006207BE">
        <w:rPr>
          <w:rFonts w:eastAsiaTheme="minorEastAsia"/>
          <w:b/>
          <w:bCs/>
          <w:kern w:val="0"/>
          <w:szCs w:val="21"/>
        </w:rPr>
        <w:t>设</w:t>
      </w:r>
      <w:r w:rsidR="0081037D" w:rsidRPr="006207BE">
        <w:rPr>
          <w:rFonts w:eastAsiaTheme="minorEastAsia"/>
          <w:b/>
          <w:bCs/>
          <w:i/>
          <w:kern w:val="0"/>
          <w:szCs w:val="21"/>
        </w:rPr>
        <w:t>W</w:t>
      </w:r>
      <w:r w:rsidR="0081037D" w:rsidRPr="006207BE">
        <w:rPr>
          <w:rFonts w:eastAsiaTheme="minorEastAsia"/>
          <w:b/>
          <w:bCs/>
          <w:kern w:val="0"/>
          <w:szCs w:val="21"/>
        </w:rPr>
        <w:t>=</w:t>
      </w:r>
      <w:r w:rsidR="0081037D" w:rsidRPr="006207BE">
        <w:rPr>
          <w:rFonts w:eastAsiaTheme="minorEastAsia" w:hint="eastAsia"/>
          <w:b/>
          <w:bCs/>
          <w:kern w:val="0"/>
          <w:szCs w:val="21"/>
        </w:rPr>
        <w:t>{3,7,8,9,15,16,18,20,23,25,28}</w:t>
      </w:r>
      <w:r w:rsidR="0081037D" w:rsidRPr="006207BE">
        <w:rPr>
          <w:rFonts w:eastAsiaTheme="minorEastAsia" w:hint="eastAsia"/>
          <w:b/>
          <w:bCs/>
          <w:kern w:val="0"/>
          <w:szCs w:val="21"/>
        </w:rPr>
        <w:t>，构造一棵最优</w:t>
      </w:r>
      <w:r w:rsidR="0081037D" w:rsidRPr="006207BE">
        <w:rPr>
          <w:rFonts w:eastAsiaTheme="minorEastAsia" w:hint="eastAsia"/>
          <w:b/>
          <w:bCs/>
          <w:kern w:val="0"/>
          <w:szCs w:val="21"/>
        </w:rPr>
        <w:t>3</w:t>
      </w:r>
      <w:r w:rsidR="0081037D" w:rsidRPr="006207BE">
        <w:rPr>
          <w:rFonts w:eastAsiaTheme="minorEastAsia" w:hint="eastAsia"/>
          <w:b/>
          <w:bCs/>
          <w:kern w:val="0"/>
          <w:szCs w:val="21"/>
        </w:rPr>
        <w:t>路合并树。</w:t>
      </w:r>
    </w:p>
    <w:p w:rsidR="00D05AF9" w:rsidRPr="003B69FC" w:rsidRDefault="003B69FC" w:rsidP="003B69FC">
      <w:pPr>
        <w:adjustRightInd w:val="0"/>
        <w:snapToGrid w:val="0"/>
        <w:rPr>
          <w:bCs/>
          <w:szCs w:val="21"/>
        </w:rPr>
      </w:pPr>
      <w:r w:rsidRPr="003B69FC">
        <w:rPr>
          <w:rFonts w:asciiTheme="minorEastAsia" w:eastAsiaTheme="minorEastAsia" w:hAnsiTheme="minorEastAsia" w:hint="eastAsia"/>
          <w:b/>
          <w:bCs/>
          <w:kern w:val="0"/>
          <w:szCs w:val="21"/>
        </w:rPr>
        <w:t>题解：</w:t>
      </w:r>
      <w:r w:rsidR="00625DCD" w:rsidRPr="00625DCD">
        <w:rPr>
          <w:rFonts w:asciiTheme="minorEastAsia" w:eastAsiaTheme="minorEastAsia" w:hAnsiTheme="minorEastAsia" w:hint="eastAsia"/>
          <w:bCs/>
          <w:kern w:val="0"/>
          <w:szCs w:val="21"/>
        </w:rPr>
        <w:t>因</w:t>
      </w:r>
      <w:r w:rsidRPr="003B69FC">
        <w:rPr>
          <w:rFonts w:eastAsia="楷体_GB2312" w:hint="eastAsia"/>
          <w:b/>
          <w:bCs/>
          <w:color w:val="FFFFFF"/>
          <w:kern w:val="0"/>
          <w:szCs w:val="21"/>
        </w:rPr>
        <w:t>t</w:t>
      </w:r>
      <w:r w:rsidR="00D05AF9" w:rsidRPr="003B69FC">
        <w:rPr>
          <w:bCs/>
          <w:szCs w:val="21"/>
        </w:rPr>
        <w:t>(n-1)%(K-1)</w:t>
      </w:r>
      <w:r w:rsidR="00D05AF9" w:rsidRPr="003B69FC">
        <w:rPr>
          <w:rFonts w:hint="eastAsia"/>
          <w:bCs/>
          <w:szCs w:val="21"/>
        </w:rPr>
        <w:t>=(11-1)%(3-1)=</w:t>
      </w:r>
      <w:r w:rsidR="00D05AF9" w:rsidRPr="003B69FC">
        <w:rPr>
          <w:bCs/>
          <w:szCs w:val="21"/>
        </w:rPr>
        <w:t xml:space="preserve">0, </w:t>
      </w:r>
      <w:r w:rsidR="00D05AF9" w:rsidRPr="003B69FC">
        <w:rPr>
          <w:rFonts w:hint="eastAsia"/>
          <w:bCs/>
          <w:szCs w:val="21"/>
        </w:rPr>
        <w:t>故无需补充虚游程。</w:t>
      </w:r>
    </w:p>
    <w:p w:rsidR="00717A0C" w:rsidRDefault="00B515DD" w:rsidP="00D05AF9">
      <w:pPr>
        <w:rPr>
          <w:bCs/>
        </w:rPr>
      </w:pPr>
      <w:r>
        <w:rPr>
          <w:bCs/>
          <w:noProof/>
        </w:rPr>
        <w:pict>
          <v:group id="Group 306" o:spid="_x0000_s1089" style="position:absolute;left:0;text-align:left;margin-left:90pt;margin-top:0;width:261.15pt;height:143.05pt;z-index:251656192" coordorigin="3047,5346" coordsize="5223,286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">
            <v:line id="Line 303" o:spid="_x0000_s1090" style="position:absolute;visibility:visible" from="5627,5814" to="5627,61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7VHIccAAADcAAAADwAAAGRycy9kb3ducmV2LnhtbESPQWvCQBSE74X+h+UVvNVNaxskuopY&#10;BO2hVCvo8Zl9JqnZt2F3m6T/3hUKPQ4z8w0znfemFi05X1lW8DRMQBDnVldcKNh/rR7HIHxA1lhb&#10;JgW/5GE+u7+bYqZtx1tqd6EQEcI+QwVlCE0mpc9LMuiHtiGO3tk6gyFKV0jtsItwU8vnJEmlwYrj&#10;QokNLUvKL7sfo+Bj9Jm2i837uj9s0lP+tj0dvzun1OChX0xABOrDf/ivvdYKRq8vcDsTj4CcXQ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XtUchxwAAANwAAAAPAAAAAAAA&#10;AAAAAAAAAKECAABkcnMvZG93bnJldi54bWxQSwUGAAAAAAQABAD5AAAAlQMAAAAA&#10;"/>
            <v:line id="Line 298" o:spid="_x0000_s1091" style="position:absolute;visibility:visible" from="5644,6594" to="5644,69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PniuscAAADcAAAADwAAAGRycy9kb3ducmV2LnhtbESPT2vCQBTE74V+h+UJvdWNFYNEV5GW&#10;gvYg9Q/o8Zl9TdJm34bdbZJ++64geBxm5jfMfNmbWrTkfGVZwWiYgCDOra64UHA8vD9PQfiArLG2&#10;TAr+yMNy8fgwx0zbjnfU7kMhIoR9hgrKEJpMSp+XZNAPbUMcvS/rDIYoXSG1wy7CTS1fkiSVBiuO&#10;CyU29FpS/rP/NQq248+0XW0+1v1pk17yt93l/N05pZ4G/WoGIlAf7uFbe60VjCcTuJ6JR0Au/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4+eK6xwAAANwAAAAPAAAAAAAA&#10;AAAAAAAAAKECAABkcnMvZG93bnJldi54bWxQSwUGAAAAAAQABAD5AAAAlQMAAAAA&#10;"/>
            <v:line id="Line 292" o:spid="_x0000_s1092" style="position:absolute;visibility:visible" from="5112,7385" to="5112,76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Ct8zccAAADcAAAADwAAAGRycy9kb3ducmV2LnhtbESPT2vCQBTE74LfYXlCb7qx0iCpq4il&#10;oD2U+gfa4zP7mkSzb8PuNkm/fbcgeBxm5jfMYtWbWrTkfGVZwXSSgCDOra64UHA6vo7nIHxA1lhb&#10;JgW/5GG1HA4WmGnb8Z7aQyhEhLDPUEEZQpNJ6fOSDPqJbYij922dwRClK6R22EW4qeVjkqTSYMVx&#10;ocSGNiXl18OPUfA++0jb9e5t23/u0nP+sj9/XTqn1MOoXz+DCNSHe/jW3moFs6cU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IK3zNxwAAANwAAAAPAAAAAAAA&#10;AAAAAAAAAKECAABkcnMvZG93bnJldi54bWxQSwUGAAAAAAQABAD5AAAAlQMAAAAA&#10;"/>
            <v:line id="Line 286" o:spid="_x0000_s1093" style="position:absolute;visibility:visible" from="7477,6594" to="7477,69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2fZVscAAADcAAAADwAAAGRycy9kb3ducmV2LnhtbESPQWvCQBSE7wX/w/IKvdVNK00luoq0&#10;FLSHolbQ4zP7TGKzb8PuNkn/vSsUPA4z8w0znfemFi05X1lW8DRMQBDnVldcKNh9fzyOQfiArLG2&#10;TAr+yMN8NribYqZtxxtqt6EQEcI+QwVlCE0mpc9LMuiHtiGO3sk6gyFKV0jtsItwU8vnJEmlwYrj&#10;QokNvZWU/2x/jYKv0TptF6vPZb9fpcf8fXM8nDun1MN9v5iACNSHW/i/vdQKRi+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nZ9lWxwAAANwAAAAPAAAAAAAA&#10;AAAAAAAAAKECAABkcnMvZG93bnJldi54bWxQSwUGAAAAAAQABAD5AAAAlQMAAAAA&#10;"/>
            <v:line id="Line 283" o:spid="_x0000_s1094" style="position:absolute;visibility:visible" from="3844,6594" to="3844,69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vhNJMQAAADcAAAADwAAAGRycy9kb3ducmV2LnhtbERPy2rCQBTdF/yH4Qru6sRKQ4mOIhZB&#10;uyj1Abq8Zq5JNHMnzEyT9O87i0KXh/OeL3tTi5acrywrmIwTEMS51RUXCk7HzfMbCB+QNdaWScEP&#10;eVguBk9zzLTteE/tIRQihrDPUEEZQpNJ6fOSDPqxbYgjd7POYIjQFVI77GK4qeVLkqTSYMWxocSG&#10;1iXlj8O3UfA5/Urb1e5j25936TV/318v984pNRr2qxmIQH34F/+5t1rB9DWujWfiEZC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W+E0kxAAAANwAAAAPAAAAAAAAAAAA&#10;AAAAAKECAABkcnMvZG93bnJldi54bWxQSwUGAAAAAAQABAD5AAAAkgMAAAAA&#10;"/>
            <v:shapetype id="_x0000_t120" coordsize="21600,21600" o:spt="120" path="m10800,qx,10800,10800,21600,21600,10800,10800,xe">
              <v:path gradientshapeok="t" o:connecttype="custom" o:connectlocs="10800,0;3163,3163;0,10800;3163,18437;10800,21600;18437,18437;21600,10800;18437,3163" textboxrect="3163,3163,18437,18437"/>
            </v:shapetype>
            <v:shape id="AutoShape 274" o:spid="_x0000_s1095" type="#_x0000_t120" style="position:absolute;left:5387;top:5346;width:510;height:51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4Lcz8IA&#10;AADcAAAADwAAAGRycy9kb3ducmV2LnhtbESPT2sCMRTE7wW/Q3hCbzWr1n+rUZYWS6+u4vmRPDeL&#10;m5dlE3X77U2h0OMwM79hNrveNeJOXag9KxiPMhDE2puaKwWn4/5tCSJEZIONZ1LwQwF228HLBnPj&#10;H3ygexkrkSAcclRgY2xzKYO25DCMfEucvIvvHMYku0qaDh8J7ho5ybK5dFhzWrDY0oclfS1vTkFx&#10;tu+zqAt989URzfRTt4uvpVKvw75Yg4jUx//wX/vbKJjOVvB7Jh0BuX0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jgtzPwgAAANwAAAAPAAAAAAAAAAAAAAAAAJgCAABkcnMvZG93&#10;bnJldi54bWxQSwUGAAAAAAQABAD1AAAAhwMAAAAA&#10;">
              <v:textbox inset="0,0,0,0">
                <w:txbxContent>
                  <w:p w:rsidR="00194217" w:rsidRDefault="00194217" w:rsidP="00A158A7">
                    <w:pPr>
                      <w:jc w:val="center"/>
                    </w:pPr>
                    <w:r>
                      <w:rPr>
                        <w:rFonts w:hint="eastAsia"/>
                      </w:rPr>
                      <w:t>172</w:t>
                    </w:r>
                  </w:p>
                </w:txbxContent>
              </v:textbox>
            </v:shape>
            <v:shape id="AutoShape 276" o:spid="_x0000_s1096" type="#_x0000_t120" style="position:absolute;left:5387;top:6126;width:510;height:51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S/774A&#10;AADcAAAADwAAAGRycy9kb3ducmV2LnhtbERPy4rCMBTdC/5DuMLsNJ3xSTVKmWHErVVcX5JrU6a5&#10;KU3Uzt+bheDycN6bXe8acacu1J4VfE4yEMTam5orBefT73gFIkRkg41nUvBPAXbb4WCDufEPPtK9&#10;jJVIIRxyVGBjbHMpg7bkMEx8S5y4q+8cxgS7SpoOHyncNfIryxbSYc2pwWJL35b0X3lzCoqLnc2j&#10;LvTNVyc00x/dLvcrpT5GfbEGEamPb/HLfTAKpos0P51JR0Bun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HzUv+++AAAA3AAAAA8AAAAAAAAAAAAAAAAAmAIAAGRycy9kb3ducmV2&#10;LnhtbFBLBQYAAAAABAAEAPUAAACDAwAAAAA=&#10;">
              <v:textbox inset="0,0,0,0">
                <w:txbxContent>
                  <w:p w:rsidR="00194217" w:rsidRDefault="00194217" w:rsidP="005B601B">
                    <w:pPr>
                      <w:jc w:val="center"/>
                    </w:pPr>
                    <w:r>
                      <w:rPr>
                        <w:rFonts w:hint="eastAsia"/>
                      </w:rPr>
                      <w:t>56</w:t>
                    </w:r>
                  </w:p>
                </w:txbxContent>
              </v:textbox>
            </v:shape>
            <v:shape id="AutoShape 277" o:spid="_x0000_s1097" type="#_x0000_t120" style="position:absolute;left:7217;top:6126;width:510;height:51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5gadMMA&#10;AADcAAAADwAAAGRycy9kb3ducmV2LnhtbESPwWrDMBBE74X+g9hAbrWcpnWCGyWYlpRem4ScF2lr&#10;mVgrYym28/dRodDjMDNvmM1ucq0YqA+NZwWLLAdBrL1puFZwOu6f1iBCRDbYeiYFNwqw2z4+bLA0&#10;fuRvGg6xFgnCoUQFNsaulDJoSw5D5jvi5P343mFMsq+l6XFMcNfK5zwvpMOG04LFjt4t6cvh6hRU&#10;Z/vyGnWlr74+oll+6G71uVZqPpuqNxCRpvgf/mt/GQXLYgG/Z9IRkNs7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5gadMMAAADcAAAADwAAAAAAAAAAAAAAAACYAgAAZHJzL2Rv&#10;d25yZXYueG1sUEsFBgAAAAAEAAQA9QAAAIgDAAAAAA==&#10;">
              <v:textbox inset="0,0,0,0">
                <w:txbxContent>
                  <w:p w:rsidR="00194217" w:rsidRDefault="00194217" w:rsidP="00AC1649">
                    <w:pPr>
                      <w:jc w:val="center"/>
                    </w:pPr>
                    <w:r>
                      <w:rPr>
                        <w:rFonts w:hint="eastAsia"/>
                      </w:rPr>
                      <w:t>76</w:t>
                    </w:r>
                  </w:p>
                </w:txbxContent>
              </v:textbox>
            </v:shape>
            <v:shape id="AutoShape 278" o:spid="_x0000_s1098" type="#_x0000_t120" style="position:absolute;left:3587;top:6126;width:510;height:51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0qEA8MA&#10;AADcAAAADwAAAGRycy9kb3ducmV2LnhtbESPwWrDMBBE74X+g9hCb42cpE2Ma9mYhJRem4ScF2lr&#10;mVgrYymJ+/dRodDjMDNvmLKeXC+uNIbOs4L5LANBrL3puFVwPOxechAhIhvsPZOCHwpQV48PJRbG&#10;3/iLrvvYigThUKACG+NQSBm0JYdh5gfi5H370WFMcmylGfGW4K6XiyxbSYcdpwWLA20s6fP+4hQ0&#10;J/v6FnWjL749oFlu9bD+yJV6fpqadxCRpvgf/mt/GgXL1QJ+z6QjIKs7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0qEA8MAAADcAAAADwAAAAAAAAAAAAAAAACYAgAAZHJzL2Rv&#10;d25yZXYueG1sUEsFBgAAAAAEAAQA9QAAAIgDAAAAAA==&#10;">
              <v:textbox inset="0,0,0,0">
                <w:txbxContent>
                  <w:p w:rsidR="00194217" w:rsidRDefault="00194217" w:rsidP="00AC1649">
                    <w:pPr>
                      <w:jc w:val="center"/>
                    </w:pPr>
                    <w:r>
                      <w:rPr>
                        <w:rFonts w:hint="eastAsia"/>
                      </w:rPr>
                      <w:t>40</w:t>
                    </w:r>
                  </w:p>
                </w:txbxContent>
              </v:textbox>
            </v:shape>
            <v:shape id="AutoShape 279" o:spid="_x0000_s1099" type="#_x0000_t120" style="position:absolute;left:4847;top:6906;width:510;height:51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AYhmMIA&#10;AADcAAAADwAAAGRycy9kb3ducmV2LnhtbESPzWrDMBCE74W+g9hCb43cOkmDazmYhIZc80POi7S1&#10;TK2VsZTEffsqEMhxmJlvmHI5uk5caAitZwXvkwwEsfam5UbB8fD9tgARIrLBzjMp+KMAy+r5qcTC&#10;+Cvv6LKPjUgQDgUqsDH2hZRBW3IYJr4nTt6PHxzGJIdGmgGvCe46+ZFlc+mw5bRgsaeVJf27PzsF&#10;9clOZ1HX+uybA5p8rfvPzUKp15ex/gIRaYyP8L29NQryeQ63M+kIyOo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MBiGYwgAAANwAAAAPAAAAAAAAAAAAAAAAAJgCAABkcnMvZG93&#10;bnJldi54bWxQSwUGAAAAAAQABAD1AAAAhwMAAAAA&#10;">
              <v:textbox inset="0,0,0,0">
                <w:txbxContent>
                  <w:p w:rsidR="00194217" w:rsidRDefault="00194217" w:rsidP="00AC1649">
                    <w:pPr>
                      <w:jc w:val="center"/>
                    </w:pPr>
                    <w:r>
                      <w:rPr>
                        <w:rFonts w:hint="eastAsia"/>
                      </w:rPr>
                      <w:t>18</w:t>
                    </w:r>
                  </w:p>
                </w:txbxContent>
              </v:textbox>
            </v:shape>
            <v:shapetype id="_x0000_t109" coordsize="21600,21600" o:spt="109" path="m,l,21600r21600,l21600,xe">
              <v:stroke joinstyle="miter"/>
              <v:path gradientshapeok="t" o:connecttype="rect"/>
            </v:shapetype>
            <v:shape id="AutoShape 280" o:spid="_x0000_s1100" type="#_x0000_t109" style="position:absolute;left:3587;top:6906;width:510;height:51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UlbNsUA&#10;AADcAAAADwAAAGRycy9kb3ducmV2LnhtbESPQWvCQBSE74L/YXkFL6VutDZIdJWglNqbTUU8PrLP&#10;JDT7NuyumvbXdwsFj8PMfMMs171pxZWcbywrmIwTEMSl1Q1XCg6fr09zED4ga2wtk4Jv8rBeDQdL&#10;zLS98Qddi1CJCGGfoYI6hC6T0pc1GfRj2xFH72ydwRClq6R2eItw08ppkqTSYMNxocaONjWVX8XF&#10;KEjeZu873z/mfNye9OblB/O9S5UaPfT5AkSgPtzD/+2dVvCczuDvTDwCcvU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1SVs2xQAAANwAAAAPAAAAAAAAAAAAAAAAAJgCAABkcnMv&#10;ZG93bnJldi54bWxQSwUGAAAAAAQABAD1AAAAigMAAAAA&#10;">
              <v:textbox inset="0,0,0,0">
                <w:txbxContent>
                  <w:p w:rsidR="00194217" w:rsidRDefault="00194217" w:rsidP="00AC1649">
                    <w:pPr>
                      <w:spacing w:line="360" w:lineRule="auto"/>
                      <w:jc w:val="center"/>
                    </w:pPr>
                    <w:r>
                      <w:rPr>
                        <w:rFonts w:hint="eastAsia"/>
                      </w:rPr>
                      <w:t>15</w:t>
                    </w:r>
                  </w:p>
                </w:txbxContent>
              </v:textbox>
            </v:shape>
            <v:shape id="AutoShape 281" o:spid="_x0000_s1101" type="#_x0000_t109" style="position:absolute;left:4127;top:6906;width:510;height:51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gX+rcUA&#10;AADcAAAADwAAAGRycy9kb3ducmV2LnhtbESPQWvCQBSE74L/YXkFL1I32hokukpQSu3NpiIeH9ln&#10;Epp9G3ZXTfvru4VCj8PMfMOsNr1pxY2cbywrmE4SEMSl1Q1XCo4fL48LED4ga2wtk4Iv8rBZDwcr&#10;zLS98zvdilCJCGGfoYI6hC6T0pc1GfQT2xFH72KdwRClq6R2eI9w08pZkqTSYMNxocaOtjWVn8XV&#10;KEhen9/2vh/nfNqd9Xb+jfnBpUqNHvp8CSJQH/7Df+29VvCUzuH3TDwCcv0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aBf6txQAAANwAAAAPAAAAAAAAAAAAAAAAAJgCAABkcnMv&#10;ZG93bnJldi54bWxQSwUGAAAAAAQABAD1AAAAigMAAAAA&#10;">
              <v:textbox inset="0,0,0,0">
                <w:txbxContent>
                  <w:p w:rsidR="00194217" w:rsidRDefault="00194217" w:rsidP="00AC1649">
                    <w:pPr>
                      <w:spacing w:line="360" w:lineRule="auto"/>
                      <w:jc w:val="center"/>
                    </w:pPr>
                    <w:r>
                      <w:rPr>
                        <w:rFonts w:hint="eastAsia"/>
                      </w:rPr>
                      <w:t>16</w:t>
                    </w:r>
                  </w:p>
                </w:txbxContent>
              </v:textbox>
            </v:shape>
            <v:shape id="AutoShape 282" o:spid="_x0000_s1102" type="#_x0000_t109" style="position:absolute;left:3047;top:6906;width:510;height:51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tdg2sUA&#10;AADcAAAADwAAAGRycy9kb3ducmV2LnhtbESPT2vCQBTE7wW/w/IEL6VutDVIdJWglOrNP0U8PrKv&#10;SWj2bdjdavTTu4VCj8PM/IaZLzvTiAs5X1tWMBomIIgLq2suFXwe31+mIHxA1thYJgU38rBc9J7m&#10;mGl75T1dDqEUEcI+QwVVCG0mpS8qMuiHtiWO3pd1BkOUrpTa4TXCTSPHSZJKgzXHhQpbWlVUfB9+&#10;jILk42278d1zzqf1Wa8md8x3LlVq0O/yGYhAXfgP/7U3WsFrmsLvmXgE5OI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12DaxQAAANwAAAAPAAAAAAAAAAAAAAAAAJgCAABkcnMv&#10;ZG93bnJldi54bWxQSwUGAAAAAAQABAD1AAAAigMAAAAA&#10;">
              <v:textbox inset="0,0,0,0">
                <w:txbxContent>
                  <w:p w:rsidR="00194217" w:rsidRDefault="00194217" w:rsidP="00AC1649">
                    <w:pPr>
                      <w:spacing w:line="360" w:lineRule="auto"/>
                      <w:jc w:val="center"/>
                    </w:pPr>
                    <w:r>
                      <w:rPr>
                        <w:rFonts w:hint="eastAsia"/>
                      </w:rPr>
                      <w:t>9</w:t>
                    </w:r>
                  </w:p>
                </w:txbxContent>
              </v:textbox>
            </v:shape>
            <v:shape id="Freeform 284" o:spid="_x0000_s1103" style="position:absolute;left:3299;top:6577;width:355;height:322;visibility:visible;mso-wrap-style:square;v-text-anchor:top" coordsize="355,32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9XF7sUA&#10;AADcAAAADwAAAGRycy9kb3ducmV2LnhtbESPQWvCQBSE7wX/w/IEb3WjtVGiq9iCIHgosS1en9ln&#10;Esy+TbOrRn+9Kwg9DjPzDTNbtKYSZ2pcaVnBoB+BIM6sLjlX8PO9ep2AcB5ZY2WZFFzJwWLeeZlh&#10;ou2FUzpvfS4ChF2CCgrv60RKlxVk0PVtTRy8g20M+iCbXOoGLwFuKjmMolgaLDksFFjTZ0HZcXsy&#10;CtZfm0H697vbj2z6MX6/LePqwKhUr9supyA8tf4//GyvtYK3eAyPM+EIyPk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n1cXuxQAAANwAAAAPAAAAAAAAAAAAAAAAAJgCAABkcnMv&#10;ZG93bnJldi54bWxQSwUGAAAAAAQABAD1AAAAigMAAAAA&#10;" path="m355,l,322e" filled="f">
              <v:path arrowok="t" o:connecttype="custom" o:connectlocs="355,0;0,322" o:connectangles="0,0"/>
            </v:shape>
            <v:shape id="Freeform 285" o:spid="_x0000_s1104" style="position:absolute;left:4013;top:6572;width:355;height:322;flip:x;visibility:visible;mso-wrap-style:square;v-text-anchor:top" coordsize="355,32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WztwcAA&#10;AADcAAAADwAAAGRycy9kb3ducmV2LnhtbERPTWvCQBC9F/wPywi9FN3Ygmh0FRGFHlsV1NuQHZNo&#10;djZk1yT9951DocfH+16ue1eplppQejYwGSegiDNvS84NnI770QxUiMgWK89k4IcCrFeDlyWm1nf8&#10;Te0h5kpCOKRooIixTrUOWUEOw9jXxMLdfOMwCmxybRvsJNxV+j1JptphydJQYE3bgrLH4ekMfHy9&#10;Ed53s5q3Vzxll/Otm09aY16H/WYBKlIf/8V/7k8rvqmslTNyBPTqF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WztwcAAAADcAAAADwAAAAAAAAAAAAAAAACYAgAAZHJzL2Rvd25y&#10;ZXYueG1sUEsFBgAAAAAEAAQA9QAAAIUDAAAAAA==&#10;" path="m355,l,322e" filled="f">
              <v:path arrowok="t" o:connecttype="custom" o:connectlocs="355,0;0,322" o:connectangles="0,0"/>
            </v:shape>
            <v:shape id="AutoShape 287" o:spid="_x0000_s1105" type="#_x0000_t109" style="position:absolute;left:7220;top:6906;width:510;height:51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0j0qMUA&#10;AADcAAAADwAAAGRycy9kb3ducmV2LnhtbESPQWvCQBSE70L/w/IKXopu1DbU6CrBIuqt2lI8PrLP&#10;JJh9G3a3Gvvru4WCx2FmvmHmy8404kLO15YVjIYJCOLC6ppLBZ8f68ErCB+QNTaWScGNPCwXD705&#10;ZtpeeU+XQyhFhLDPUEEVQptJ6YuKDPqhbYmjd7LOYIjSlVI7vEa4aeQ4SVJpsOa4UGFLq4qK8+Hb&#10;KEg2z7ut755y/no76tXLD+bvLlWq/9jlMxCBunAP/7e3WsEkncLfmXgE5OI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bSPSoxQAAANwAAAAPAAAAAAAAAAAAAAAAAJgCAABkcnMv&#10;ZG93bnJldi54bWxQSwUGAAAAAAQABAD1AAAAigMAAAAA&#10;">
              <v:textbox inset="0,0,0,0">
                <w:txbxContent>
                  <w:p w:rsidR="00194217" w:rsidRDefault="00194217" w:rsidP="00454D53">
                    <w:pPr>
                      <w:spacing w:line="360" w:lineRule="auto"/>
                      <w:jc w:val="center"/>
                    </w:pPr>
                    <w:r>
                      <w:rPr>
                        <w:rFonts w:hint="eastAsia"/>
                      </w:rPr>
                      <w:t>25</w:t>
                    </w:r>
                  </w:p>
                </w:txbxContent>
              </v:textbox>
            </v:shape>
            <v:shape id="AutoShape 288" o:spid="_x0000_s1106" type="#_x0000_t109" style="position:absolute;left:7760;top:6906;width:510;height:51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6vL6MIA&#10;AADcAAAADwAAAGRycy9kb3ducmV2LnhtbERPz2vCMBS+D/wfwhO8jJmq00k1SlFkelM3xOOjebbF&#10;5qUkUev++uUw2PHj+z1ftqYWd3K+sqxg0E9AEOdWV1wo+P7avE1B+ICssbZMCp7kYbnovMwx1fbB&#10;B7ofQyFiCPsUFZQhNKmUPi/JoO/bhjhyF+sMhghdIbXDRww3tRwmyUQarDg2lNjQqqT8erwZBcnn&#10;+27r29eMT+uzXo1/MNu7iVK9bpvNQARqw7/4z73VCkYfcX48E4+AXPw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Pq8vowgAAANwAAAAPAAAAAAAAAAAAAAAAAJgCAABkcnMvZG93&#10;bnJldi54bWxQSwUGAAAAAAQABAD1AAAAhwMAAAAA&#10;">
              <v:textbox inset="0,0,0,0">
                <w:txbxContent>
                  <w:p w:rsidR="00194217" w:rsidRDefault="00194217" w:rsidP="00454D53">
                    <w:pPr>
                      <w:spacing w:line="360" w:lineRule="auto"/>
                      <w:jc w:val="center"/>
                    </w:pPr>
                    <w:r>
                      <w:rPr>
                        <w:rFonts w:hint="eastAsia"/>
                      </w:rPr>
                      <w:t>28</w:t>
                    </w:r>
                  </w:p>
                </w:txbxContent>
              </v:textbox>
            </v:shape>
            <v:shape id="AutoShape 289" o:spid="_x0000_s1107" type="#_x0000_t109" style="position:absolute;left:6680;top:6906;width:510;height:51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duc8YA&#10;AADcAAAADwAAAGRycy9kb3ducmV2LnhtbESPQWvCQBSE74L/YXlCL6VurBpL6irBIrW3akU8PrLP&#10;JJh9G3a3mvbXd4WCx2FmvmHmy8404kLO15YVjIYJCOLC6ppLBfuv9dMLCB+QNTaWScEPeVgu+r05&#10;ZtpeeUuXXShFhLDPUEEVQptJ6YuKDPqhbYmjd7LOYIjSlVI7vEa4aeRzkqTSYM1xocKWVhUV5923&#10;UZC8Tz42vnvM+fB21KvpL+afLlXqYdDlryACdeEe/m9vtILxbAS3M/EIyMU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YOduc8YAAADcAAAADwAAAAAAAAAAAAAAAACYAgAAZHJz&#10;L2Rvd25yZXYueG1sUEsFBgAAAAAEAAQA9QAAAIsDAAAAAA==&#10;">
              <v:textbox inset="0,0,0,0">
                <w:txbxContent>
                  <w:p w:rsidR="00194217" w:rsidRDefault="00194217" w:rsidP="00454D53">
                    <w:pPr>
                      <w:spacing w:line="360" w:lineRule="auto"/>
                      <w:jc w:val="center"/>
                    </w:pPr>
                    <w:r>
                      <w:rPr>
                        <w:rFonts w:hint="eastAsia"/>
                      </w:rPr>
                      <w:t>23</w:t>
                    </w:r>
                  </w:p>
                </w:txbxContent>
              </v:textbox>
            </v:shape>
            <v:shape id="Freeform 290" o:spid="_x0000_s1108" style="position:absolute;left:6932;top:6577;width:355;height:322;visibility:visible;mso-wrap-style:square;v-text-anchor:top" coordsize="355,32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nvwq8cA&#10;AADcAAAADwAAAGRycy9kb3ducmV2LnhtbESPW2vCQBSE3wv9D8sp+FY3XqqSZhUrCEIfSrzg6zF7&#10;cqHZs2l21bS/visIPg4z8w2TLDpTiwu1rrKsYNCPQBBnVldcKNjv1q8zEM4ja6wtk4JfcrCYPz8l&#10;GGt75ZQuW1+IAGEXo4LS+yaW0mUlGXR92xAHL7etQR9kW0jd4jXATS2HUTSRBisOCyU2tCop+96e&#10;jYLN1+cg/TkcT2Obfkzf/paTOmdUqvfSLd9BeOr8I3xvb7SC0XQItzPhCMj5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J78KvHAAAA3AAAAA8AAAAAAAAAAAAAAAAAmAIAAGRy&#10;cy9kb3ducmV2LnhtbFBLBQYAAAAABAAEAPUAAACMAwAAAAA=&#10;" path="m355,l,322e" filled="f">
              <v:path arrowok="t" o:connecttype="custom" o:connectlocs="355,0;0,322" o:connectangles="0,0"/>
            </v:shape>
            <v:shape id="Freeform 291" o:spid="_x0000_s1109" style="position:absolute;left:7646;top:6572;width:355;height:322;flip:x;visibility:visible;mso-wrap-style:square;v-text-anchor:top" coordsize="355,32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hHpbcMA&#10;AADcAAAADwAAAGRycy9kb3ducmV2LnhtbESPT4vCMBTE74LfITzBi2iqgrpdoyyyCx79B+rt0Tzb&#10;7jYvpcm29dsbQfA4zPxmmOW6NYWoqXK5ZQXjUQSCOLE651TB6fgzXIBwHlljYZkU3MnBetXtLDHW&#10;tuE91QefilDCLkYFmfdlLKVLMjLoRrYkDt7NVgZ9kFUqdYVNKDeFnETRTBrMOSxkWNImo+Tv8G8U&#10;THcDwt/vRcmbK56Sy/nWfIxrpfq99usThKfWv8MveqsDN5/C80w4AnL1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hHpbcMAAADcAAAADwAAAAAAAAAAAAAAAACYAgAAZHJzL2Rv&#10;d25yZXYueG1sUEsFBgAAAAAEAAQA9QAAAIgDAAAAAA==&#10;" path="m355,l,322e" filled="f">
              <v:path arrowok="t" o:connecttype="custom" o:connectlocs="355,0;0,322" o:connectangles="0,0"/>
            </v:shape>
            <v:shape id="AutoShape 293" o:spid="_x0000_s1110" type="#_x0000_t109" style="position:absolute;left:4855;top:7697;width:510;height:51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JDN68YA&#10;AADcAAAADwAAAGRycy9kb3ducmV2LnhtbESPQWvCQBSE74X+h+UVvEjdaG0sqasERdSbtVJ6fGRf&#10;k9Ds27C7auqvdwWhx2FmvmGm88404kTO15YVDAcJCOLC6ppLBYfP1fMbCB+QNTaWScEfeZjPHh+m&#10;mGl75g867UMpIoR9hgqqENpMSl9UZNAPbEscvR/rDIYoXSm1w3OEm0aOkiSVBmuOCxW2tKio+N0f&#10;jYJkPd5ufNfP+Wv5rRevF8x3LlWq99Tl7yACdeE/fG9vtIKXyRhuZ+IRkLMr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JDN68YAAADcAAAADwAAAAAAAAAAAAAAAACYAgAAZHJz&#10;L2Rvd25yZXYueG1sUEsFBgAAAAAEAAQA9QAAAIsDAAAAAA==&#10;">
              <v:textbox inset="0,0,0,0">
                <w:txbxContent>
                  <w:p w:rsidR="00194217" w:rsidRDefault="00194217" w:rsidP="00CA047D">
                    <w:pPr>
                      <w:spacing w:line="360" w:lineRule="auto"/>
                      <w:jc w:val="center"/>
                    </w:pPr>
                    <w:r>
                      <w:rPr>
                        <w:rFonts w:hint="eastAsia"/>
                      </w:rPr>
                      <w:t>7</w:t>
                    </w:r>
                  </w:p>
                </w:txbxContent>
              </v:textbox>
            </v:shape>
            <v:shape id="AutoShape 294" o:spid="_x0000_s1111" type="#_x0000_t109" style="position:absolute;left:5395;top:7697;width:510;height:51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9xocMUA&#10;AADcAAAADwAAAGRycy9kb3ducmV2LnhtbESPT2sCMRTE74LfIbyCF9Fs619WoyyWUr21KqXHx+Z1&#10;d3HzsiRR1376piB4HGbmN8xy3ZpaXMj5yrKC52ECgji3uuJCwfHwNpiD8AFZY22ZFNzIw3rV7Swx&#10;1fbKn3TZh0JECPsUFZQhNKmUPi/JoB/ahjh6P9YZDFG6QmqH1wg3tXxJkqk0WHFcKLGhTUn5aX82&#10;CpL38W7r237GX6/fejP5xezDTZXqPbXZAkSgNjzC9/ZWKxjNJvB/Jh4Bufo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f3GhwxQAAANwAAAAPAAAAAAAAAAAAAAAAAJgCAABkcnMv&#10;ZG93bnJldi54bWxQSwUGAAAAAAQABAD1AAAAigMAAAAA&#10;">
              <v:textbox inset="0,0,0,0">
                <w:txbxContent>
                  <w:p w:rsidR="00194217" w:rsidRDefault="00194217" w:rsidP="00CA047D">
                    <w:pPr>
                      <w:spacing w:line="360" w:lineRule="auto"/>
                      <w:jc w:val="center"/>
                    </w:pPr>
                    <w:r>
                      <w:rPr>
                        <w:rFonts w:hint="eastAsia"/>
                      </w:rPr>
                      <w:t>8</w:t>
                    </w:r>
                  </w:p>
                </w:txbxContent>
              </v:textbox>
            </v:shape>
            <v:shape id="AutoShape 295" o:spid="_x0000_s1112" type="#_x0000_t109" style="position:absolute;left:4315;top:7697;width:510;height:51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w72B8UA&#10;AADcAAAADwAAAGRycy9kb3ducmV2LnhtbESPQWvCQBSE70L/w/IKXopu1DaV6CrBIuqt2lI8PrLP&#10;JJh9G3a3Gvvru4WCx2FmvmHmy8404kLO15YVjIYJCOLC6ppLBZ8f68EUhA/IGhvLpOBGHpaLh94c&#10;M22vvKfLIZQiQthnqKAKoc2k9EVFBv3QtsTRO1lnMETpSqkdXiPcNHKcJKk0WHNcqLClVUXF+fBt&#10;FCSb593Wd085f70d9erlB/N3lyrVf+zyGYhAXbiH/9tbrWDymsLfmXgE5OI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vDvYHxQAAANwAAAAPAAAAAAAAAAAAAAAAAJgCAABkcnMv&#10;ZG93bnJldi54bWxQSwUGAAAAAAQABAD1AAAAigMAAAAA&#10;">
              <v:textbox inset="0,0,0,0">
                <w:txbxContent>
                  <w:p w:rsidR="00194217" w:rsidRDefault="00194217" w:rsidP="00CA047D">
                    <w:pPr>
                      <w:spacing w:line="360" w:lineRule="auto"/>
                      <w:jc w:val="center"/>
                    </w:pPr>
                    <w:r>
                      <w:rPr>
                        <w:rFonts w:hint="eastAsia"/>
                      </w:rPr>
                      <w:t>3</w:t>
                    </w:r>
                  </w:p>
                </w:txbxContent>
              </v:textbox>
            </v:shape>
            <v:shape id="Freeform 296" o:spid="_x0000_s1113" style="position:absolute;left:4567;top:7368;width:355;height:322;visibility:visible;mso-wrap-style:square;v-text-anchor:top" coordsize="355,32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gxTM8UA&#10;AADcAAAADwAAAGRycy9kb3ducmV2LnhtbESPQWvCQBSE7wX/w/KE3upGq0aiq9iCIHiQ2Bavz+wz&#10;CWbfptmtRn+9Kwg9DjPzDTNbtKYSZ2pcaVlBvxeBIM6sLjlX8P21epuAcB5ZY2WZFFzJwWLeeZlh&#10;ou2FUzrvfC4ChF2CCgrv60RKlxVk0PVsTRy8o20M+iCbXOoGLwFuKjmIorE0WHJYKLCmz4Ky0+7P&#10;KFhvN/3092d/GNr0Ix7dluPqyKjUa7ddTkF4av1/+NleawXvcQyPM+EIyPk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iDFMzxQAAANwAAAAPAAAAAAAAAAAAAAAAAJgCAABkcnMv&#10;ZG93bnJldi54bWxQSwUGAAAAAAQABAD1AAAAigMAAAAA&#10;" path="m355,l,322e" filled="f">
              <v:path arrowok="t" o:connecttype="custom" o:connectlocs="355,0;0,322" o:connectangles="0,0"/>
            </v:shape>
            <v:shape id="Freeform 297" o:spid="_x0000_s1114" style="position:absolute;left:5281;top:7363;width:355;height:322;flip:x;visibility:visible;mso-wrap-style:square;v-text-anchor:top" coordsize="355,32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LV7HMEA&#10;AADcAAAADwAAAGRycy9kb3ducmV2LnhtbERPTWvCQBC9F/wPywi9lLqxgrWpqxRpwaPaQPU2ZMck&#10;mp0N2W2S/vvOQfD4eN/L9eBq1VEbKs8GppMEFHHubcWFgez763kBKkRki7VnMvBHAdar0cMSU+t7&#10;3lN3iIWSEA4pGihjbFKtQ16SwzDxDbFwZ986jALbQtsWewl3tX5Jkrl2WLE0lNjQpqT8evh1Bma7&#10;J8LL56LhzQmz/Phz7t+mnTGP4+HjHVSkId7FN/fWiu9V1soZOQJ69Q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y1exzBAAAA3AAAAA8AAAAAAAAAAAAAAAAAmAIAAGRycy9kb3du&#10;cmV2LnhtbFBLBQYAAAAABAAEAPUAAACGAwAAAAA=&#10;" path="m355,l,322e" filled="f">
              <v:path arrowok="t" o:connecttype="custom" o:connectlocs="355,0;0,322" o:connectangles="0,0"/>
            </v:shape>
            <v:shape id="AutoShape 299" o:spid="_x0000_s1115" type="#_x0000_t109" style="position:absolute;left:5387;top:6906;width:510;height:51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pFidcYA&#10;AADcAAAADwAAAGRycy9kb3ducmV2LnhtbESPW2sCMRSE3wv+h3CEvhTN9uJtNcpikdo3b4iPh81x&#10;d3FzsiSprv31TaHQx2FmvmFmi9bU4krOV5YVPPcTEMS51RUXCg77VW8MwgdkjbVlUnAnD4t552GG&#10;qbY33tJ1FwoRIexTVFCG0KRS+rwkg75vG+Lona0zGKJ0hdQObxFuavmSJENpsOK4UGJDy5Lyy+7L&#10;KEg+3j7Xvn3K+Ph+0svBN2YbN1TqsdtmUxCB2vAf/muvtYLX0QR+z8QjIOc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npFidcYAAADcAAAADwAAAAAAAAAAAAAAAACYAgAAZHJz&#10;L2Rvd25yZXYueG1sUEsFBgAAAAAEAAQA9QAAAIsDAAAAAA==&#10;">
              <v:textbox inset="0,0,0,0">
                <w:txbxContent>
                  <w:p w:rsidR="00194217" w:rsidRDefault="00194217" w:rsidP="004718B3">
                    <w:pPr>
                      <w:spacing w:line="360" w:lineRule="auto"/>
                      <w:jc w:val="center"/>
                    </w:pPr>
                    <w:r>
                      <w:rPr>
                        <w:rFonts w:hint="eastAsia"/>
                      </w:rPr>
                      <w:t>18</w:t>
                    </w:r>
                  </w:p>
                </w:txbxContent>
              </v:textbox>
            </v:shape>
            <v:shape id="AutoShape 300" o:spid="_x0000_s1116" type="#_x0000_t109" style="position:absolute;left:5927;top:6906;width:510;height:51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n67z8IA&#10;AADcAAAADwAAAGRycy9kb3ducmV2LnhtbERPy4rCMBTdD/gP4QpuhjFVR5FqlKKIzs7HMMzy0lzb&#10;YnNTkqjVrzeLgVkeznu+bE0tbuR8ZVnBoJ+AIM6trrhQ8H3afExB+ICssbZMCh7kYbnovM0x1fbO&#10;B7odQyFiCPsUFZQhNKmUPi/JoO/bhjhyZ+sMhghdIbXDeww3tRwmyUQarDg2lNjQqqT8crwaBcn2&#10;82vn2/eMf9a/ejV+YrZ3E6V63TabgQjUhn/xn3unFYymcX48E4+AXL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6frvPwgAAANwAAAAPAAAAAAAAAAAAAAAAAJgCAABkcnMvZG93&#10;bnJldi54bWxQSwUGAAAAAAQABAD1AAAAhwMAAAAA&#10;">
              <v:textbox inset="0,0,0,0">
                <w:txbxContent>
                  <w:p w:rsidR="00194217" w:rsidRDefault="00194217" w:rsidP="004718B3">
                    <w:pPr>
                      <w:spacing w:line="360" w:lineRule="auto"/>
                      <w:jc w:val="center"/>
                    </w:pPr>
                    <w:r>
                      <w:rPr>
                        <w:rFonts w:hint="eastAsia"/>
                      </w:rPr>
                      <w:t>20</w:t>
                    </w:r>
                  </w:p>
                </w:txbxContent>
              </v:textbox>
            </v:shape>
            <v:shape id="Freeform 301" o:spid="_x0000_s1117" style="position:absolute;left:5813;top:6572;width:355;height:322;flip:x;visibility:visible;mso-wrap-style:square;v-text-anchor:top" coordsize="355,32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FqipsQA&#10;AADcAAAADwAAAGRycy9kb3ducmV2LnhtbESPQWvCQBSE70L/w/IKXkQ3aUHSNBspYsGjtYHW2yP7&#10;TNJm34bsmsR/3y0IHoeZb4bJNpNpxUC9aywriFcRCOLS6oYrBcXn+zIB4TyyxtYyKbiSg03+MMsw&#10;1XbkDxqOvhKhhF2KCmrvu1RKV9Zk0K1sRxy8s+0N+iD7Suoex1BuWvkURWtpsOGwUGNH25rK3+PF&#10;KHg+LAh/dknH2xMW5ffXeXyJB6Xmj9PbKwhPk7+Hb/ReBy6J4f9MOAIy/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haoqbEAAAA3AAAAA8AAAAAAAAAAAAAAAAAmAIAAGRycy9k&#10;b3ducmV2LnhtbFBLBQYAAAAABAAEAPUAAACJAwAAAAA=&#10;" path="m355,l,322e" filled="f">
              <v:path arrowok="t" o:connecttype="custom" o:connectlocs="355,0;0,322" o:connectangles="0,0"/>
            </v:shape>
            <v:shape id="Freeform 302" o:spid="_x0000_s1118" style="position:absolute;left:5137;top:6583;width:355;height:322;visibility:visible;mso-wrap-style:square;v-text-anchor:top" coordsize="355,32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66AjMYA&#10;AADcAAAADwAAAGRycy9kb3ducmV2LnhtbESPW2vCQBSE3wv9D8sp+FY3XqoSs4oVBMGHElvp62n2&#10;5ILZs2l21dhf3xUEH4eZ+YZJlp2pxZlaV1lWMOhHIIgzqysuFHx9bl5nIJxH1lhbJgVXcrBcPD8l&#10;GGt74ZTOe1+IAGEXo4LS+yaW0mUlGXR92xAHL7etQR9kW0jd4iXATS2HUTSRBisOCyU2tC4pO+5P&#10;RsH2YzdIfw/fP2Obvk/f/laTOmdUqvfSreYgPHX+Eb63t1rBaDaE25lwBOTiH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B66AjMYAAADcAAAADwAAAAAAAAAAAAAAAACYAgAAZHJz&#10;L2Rvd25yZXYueG1sUEsFBgAAAAAEAAQA9QAAAIsDAAAAAA==&#10;" path="m355,l,322e" filled="f">
              <v:path arrowok="t" o:connecttype="custom" o:connectlocs="355,0;0,322" o:connectangles="0,0"/>
            </v:shape>
            <v:shape id="Freeform 304" o:spid="_x0000_s1119" style="position:absolute;left:3955;top:5781;width:1493;height:366;visibility:visible;mso-wrap-style:square;v-text-anchor:top" coordsize="1493,3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5Q2rcMA&#10;AADcAAAADwAAAGRycy9kb3ducmV2LnhtbESPT2sCMRTE70K/Q3iCN83aBZHVKCKIgqf65/7cPHfT&#10;bl62Sbpuv70pFDwOM/MbZrnubSM68sE4VjCdZCCIS6cNVwou5914DiJEZI2NY1LwSwHWq7fBEgvt&#10;HvxB3SlWIkE4FKigjrEtpAxlTRbDxLXEybs7bzEm6SupPT4S3DbyPctm0qLhtFBjS9uayq/Tj1Xg&#10;s8P35toe993t0mzNPTefu71RajTsNwsQkfr4Cv+3D1pBPs/h70w6AnL1B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5Q2rcMAAADcAAAADwAAAAAAAAAAAAAAAACYAgAAZHJzL2Rv&#10;d25yZXYueG1sUEsFBgAAAAAEAAQA9QAAAIgDAAAAAA==&#10;" path="m1493,l,366e" filled="f">
              <v:path arrowok="t" o:connecttype="custom" o:connectlocs="1493,0;0,366" o:connectangles="0,0"/>
            </v:shape>
            <v:shape id="Freeform 305" o:spid="_x0000_s1120" style="position:absolute;left:5797;top:5792;width:1521;height:387;visibility:visible;mso-wrap-style:square;v-text-anchor:top" coordsize="1521,38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VtEPcYA&#10;AADcAAAADwAAAGRycy9kb3ducmV2LnhtbESPT2sCMRTE74LfITzBW82qrSxbo4ggeLKtfwq9PZLX&#10;3dXNy7qJuu2nb4SCx2FmfsNM562txJUaXzpWMBwkIIi1MyXnCva71VMKwgdkg5VjUvBDHuazbmeK&#10;mXE3/qDrNuQiQthnqKAIoc6k9Logi37gauLofbvGYoiyyaVp8BbhtpKjJJlIiyXHhQJrWhakT9uL&#10;VZCc6HCkxefoXb98nX83S71q31Kl+r128QoiUBse4f/22igYp89wPxOPgJz9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VtEPcYAAADcAAAADwAAAAAAAAAAAAAAAACYAgAAZHJz&#10;L2Rvd25yZXYueG1sUEsFBgAAAAAEAAQA9QAAAIsDAAAAAA==&#10;" path="m,l1521,387e" filled="f">
              <v:path arrowok="t" o:connecttype="custom" o:connectlocs="0,0;1521,387" o:connectangles="0,0"/>
            </v:shape>
          </v:group>
        </w:pict>
      </w:r>
    </w:p>
    <w:p w:rsidR="00717A0C" w:rsidRDefault="00717A0C" w:rsidP="00D05AF9">
      <w:pPr>
        <w:rPr>
          <w:bCs/>
        </w:rPr>
      </w:pPr>
    </w:p>
    <w:p w:rsidR="00717A0C" w:rsidRDefault="00717A0C" w:rsidP="00D05AF9">
      <w:pPr>
        <w:rPr>
          <w:bCs/>
        </w:rPr>
      </w:pPr>
    </w:p>
    <w:p w:rsidR="00717A0C" w:rsidRDefault="00717A0C" w:rsidP="00D05AF9">
      <w:pPr>
        <w:rPr>
          <w:bCs/>
        </w:rPr>
      </w:pPr>
    </w:p>
    <w:p w:rsidR="00717A0C" w:rsidRDefault="00717A0C" w:rsidP="00D05AF9">
      <w:pPr>
        <w:rPr>
          <w:bCs/>
        </w:rPr>
      </w:pPr>
    </w:p>
    <w:p w:rsidR="00717A0C" w:rsidRDefault="00717A0C" w:rsidP="00D05AF9">
      <w:pPr>
        <w:rPr>
          <w:bCs/>
        </w:rPr>
      </w:pPr>
    </w:p>
    <w:p w:rsidR="00717A0C" w:rsidRDefault="00717A0C" w:rsidP="00D05AF9">
      <w:pPr>
        <w:rPr>
          <w:bCs/>
        </w:rPr>
      </w:pPr>
    </w:p>
    <w:p w:rsidR="00717A0C" w:rsidRPr="00D10CD6" w:rsidRDefault="00717A0C" w:rsidP="00D05AF9"/>
    <w:p w:rsidR="001F7E47" w:rsidRDefault="001F7E47" w:rsidP="001F7E47">
      <w:pPr>
        <w:rPr>
          <w:b/>
        </w:rPr>
      </w:pPr>
    </w:p>
    <w:p w:rsidR="00CA047D" w:rsidRDefault="00CA047D" w:rsidP="001F7E47">
      <w:pPr>
        <w:rPr>
          <w:b/>
        </w:rPr>
      </w:pPr>
    </w:p>
    <w:p w:rsidR="001F7E47" w:rsidRPr="006207BE" w:rsidRDefault="009637FB" w:rsidP="001F7E47">
      <w:pPr>
        <w:rPr>
          <w:b/>
        </w:rPr>
      </w:pPr>
      <w:r w:rsidRPr="006207BE">
        <w:rPr>
          <w:rFonts w:hint="eastAsia"/>
          <w:b/>
        </w:rPr>
        <w:t>6-</w:t>
      </w:r>
      <w:r w:rsidR="001F7E47" w:rsidRPr="006207BE">
        <w:rPr>
          <w:rFonts w:hint="eastAsia"/>
          <w:b/>
        </w:rPr>
        <w:t>9</w:t>
      </w:r>
      <w:r w:rsidR="00052F2D" w:rsidRPr="006207BE">
        <w:rPr>
          <w:rFonts w:hint="eastAsia"/>
          <w:b/>
        </w:rPr>
        <w:t>图</w:t>
      </w:r>
      <w:r w:rsidR="00052F2D" w:rsidRPr="006207BE">
        <w:rPr>
          <w:rFonts w:hint="eastAsia"/>
          <w:b/>
        </w:rPr>
        <w:t>G=(</w:t>
      </w:r>
      <w:r w:rsidR="00052F2D" w:rsidRPr="006207BE">
        <w:rPr>
          <w:rFonts w:hint="eastAsia"/>
          <w:b/>
          <w:i/>
        </w:rPr>
        <w:t>V</w:t>
      </w:r>
      <w:r w:rsidR="00052F2D" w:rsidRPr="006207BE">
        <w:rPr>
          <w:rFonts w:hint="eastAsia"/>
          <w:b/>
        </w:rPr>
        <w:t>,</w:t>
      </w:r>
      <w:r w:rsidR="00052F2D" w:rsidRPr="006207BE">
        <w:rPr>
          <w:rFonts w:hint="eastAsia"/>
          <w:b/>
          <w:i/>
        </w:rPr>
        <w:t>E</w:t>
      </w:r>
      <w:r w:rsidR="00052F2D" w:rsidRPr="006207BE">
        <w:rPr>
          <w:rFonts w:hint="eastAsia"/>
          <w:b/>
        </w:rPr>
        <w:t>)</w:t>
      </w:r>
      <w:r w:rsidR="00052F2D" w:rsidRPr="006207BE">
        <w:rPr>
          <w:rFonts w:hint="eastAsia"/>
          <w:b/>
        </w:rPr>
        <w:t>是一个无向连通图，</w:t>
      </w:r>
      <w:r w:rsidR="00052F2D" w:rsidRPr="006207BE">
        <w:rPr>
          <w:rFonts w:hint="eastAsia"/>
          <w:b/>
          <w:i/>
        </w:rPr>
        <w:t>n</w:t>
      </w:r>
      <w:r w:rsidR="00052F2D" w:rsidRPr="006207BE">
        <w:rPr>
          <w:rFonts w:hint="eastAsia"/>
          <w:b/>
        </w:rPr>
        <w:t>=</w:t>
      </w:r>
      <w:r w:rsidR="00052F2D" w:rsidRPr="006207BE">
        <w:rPr>
          <w:rFonts w:hint="eastAsia"/>
          <w:b/>
        </w:rPr>
        <w:sym w:font="Symbol" w:char="F07C"/>
      </w:r>
      <w:r w:rsidR="00052F2D" w:rsidRPr="006207BE">
        <w:rPr>
          <w:rFonts w:hint="eastAsia"/>
          <w:b/>
          <w:i/>
        </w:rPr>
        <w:t>V</w:t>
      </w:r>
      <w:r w:rsidR="00052F2D" w:rsidRPr="006207BE">
        <w:rPr>
          <w:rFonts w:hint="eastAsia"/>
          <w:b/>
        </w:rPr>
        <w:sym w:font="Symbol" w:char="F07C"/>
      </w:r>
      <w:r w:rsidR="00052F2D" w:rsidRPr="006207BE">
        <w:rPr>
          <w:rFonts w:hint="eastAsia"/>
          <w:b/>
        </w:rPr>
        <w:t>，</w:t>
      </w:r>
      <w:r w:rsidR="00052F2D" w:rsidRPr="006207BE">
        <w:rPr>
          <w:rFonts w:hint="eastAsia"/>
          <w:b/>
          <w:i/>
        </w:rPr>
        <w:t>m</w:t>
      </w:r>
      <w:r w:rsidR="00052F2D" w:rsidRPr="006207BE">
        <w:rPr>
          <w:rFonts w:hint="eastAsia"/>
          <w:b/>
        </w:rPr>
        <w:t>=</w:t>
      </w:r>
      <w:r w:rsidR="00052F2D" w:rsidRPr="006207BE">
        <w:rPr>
          <w:rFonts w:hint="eastAsia"/>
          <w:b/>
        </w:rPr>
        <w:sym w:font="Symbol" w:char="F07C"/>
      </w:r>
      <w:r w:rsidR="00052F2D" w:rsidRPr="006207BE">
        <w:rPr>
          <w:rFonts w:hint="eastAsia"/>
          <w:b/>
          <w:i/>
        </w:rPr>
        <w:t>E</w:t>
      </w:r>
      <w:r w:rsidR="00052F2D" w:rsidRPr="006207BE">
        <w:rPr>
          <w:rFonts w:hint="eastAsia"/>
          <w:b/>
        </w:rPr>
        <w:sym w:font="Symbol" w:char="F07C"/>
      </w:r>
      <w:r w:rsidR="00052F2D" w:rsidRPr="006207BE">
        <w:rPr>
          <w:rFonts w:hint="eastAsia"/>
          <w:b/>
        </w:rPr>
        <w:t>，且</w:t>
      </w:r>
      <w:r w:rsidR="00052F2D" w:rsidRPr="006207BE">
        <w:rPr>
          <w:rFonts w:hint="eastAsia"/>
          <w:b/>
          <w:i/>
        </w:rPr>
        <w:t>m</w:t>
      </w:r>
      <w:r w:rsidR="00052F2D" w:rsidRPr="006207BE">
        <w:rPr>
          <w:rFonts w:hint="eastAsia"/>
          <w:b/>
        </w:rPr>
        <w:t>=O(</w:t>
      </w:r>
      <w:r w:rsidR="00052F2D" w:rsidRPr="006207BE">
        <w:rPr>
          <w:rFonts w:hint="eastAsia"/>
          <w:b/>
          <w:i/>
        </w:rPr>
        <w:t>n</w:t>
      </w:r>
      <w:r w:rsidR="00052F2D" w:rsidRPr="006207BE">
        <w:rPr>
          <w:rFonts w:hint="eastAsia"/>
          <w:b/>
          <w:vertAlign w:val="superscript"/>
        </w:rPr>
        <w:t>1.99</w:t>
      </w:r>
      <w:r w:rsidR="00052F2D" w:rsidRPr="006207BE">
        <w:rPr>
          <w:rFonts w:hint="eastAsia"/>
          <w:b/>
        </w:rPr>
        <w:t>)</w:t>
      </w:r>
      <w:r w:rsidR="00052F2D" w:rsidRPr="006207BE">
        <w:rPr>
          <w:rFonts w:hint="eastAsia"/>
          <w:b/>
        </w:rPr>
        <w:t>，试问选择何种算法求最小代价生成树，是普里姆还是克鲁斯卡尔算法？</w:t>
      </w:r>
    </w:p>
    <w:p w:rsidR="001F7E47" w:rsidRDefault="00052F2D" w:rsidP="001F7E47">
      <w:r w:rsidRPr="00052F2D">
        <w:rPr>
          <w:rFonts w:hint="eastAsia"/>
          <w:b/>
        </w:rPr>
        <w:t>题解：</w:t>
      </w:r>
      <w:r>
        <w:rPr>
          <w:rFonts w:hint="eastAsia"/>
        </w:rPr>
        <w:t>用普</w:t>
      </w:r>
      <w:r w:rsidR="001F7E47">
        <w:rPr>
          <w:rFonts w:hint="eastAsia"/>
        </w:rPr>
        <w:t>里姆算法。</w:t>
      </w:r>
    </w:p>
    <w:p w:rsidR="001F7E47" w:rsidRPr="00B60259" w:rsidRDefault="001F7E47" w:rsidP="001F7E47">
      <w:r>
        <w:rPr>
          <w:rFonts w:hint="eastAsia"/>
        </w:rPr>
        <w:t>因为图</w:t>
      </w:r>
      <w:r>
        <w:rPr>
          <w:rFonts w:hint="eastAsia"/>
        </w:rPr>
        <w:t>G</w:t>
      </w:r>
      <w:r>
        <w:rPr>
          <w:rFonts w:hint="eastAsia"/>
        </w:rPr>
        <w:t>是一个无向连通图。所以</w:t>
      </w:r>
      <w:r w:rsidRPr="00314002">
        <w:rPr>
          <w:rFonts w:hint="eastAsia"/>
          <w:i/>
        </w:rPr>
        <w:t>n</w:t>
      </w:r>
      <w:r>
        <w:rPr>
          <w:rFonts w:hint="eastAsia"/>
        </w:rPr>
        <w:t>-1</w:t>
      </w:r>
      <w:r w:rsidR="00314002">
        <w:rPr>
          <w:rFonts w:ascii="宋体" w:hAnsi="宋体" w:hint="eastAsia"/>
        </w:rPr>
        <w:t>≤</w:t>
      </w:r>
      <w:r w:rsidRPr="00314002">
        <w:rPr>
          <w:rFonts w:hint="eastAsia"/>
          <w:i/>
        </w:rPr>
        <w:t>m</w:t>
      </w:r>
      <w:r w:rsidR="00314002">
        <w:rPr>
          <w:rFonts w:ascii="宋体" w:hAnsi="宋体" w:hint="eastAsia"/>
        </w:rPr>
        <w:t>≤</w:t>
      </w:r>
      <w:r w:rsidRPr="00314002">
        <w:rPr>
          <w:rFonts w:hint="eastAsia"/>
          <w:i/>
        </w:rPr>
        <w:t>n</w:t>
      </w:r>
      <w:r>
        <w:rPr>
          <w:rFonts w:hint="eastAsia"/>
        </w:rPr>
        <w:t xml:space="preserve"> (</w:t>
      </w:r>
      <w:r w:rsidRPr="00314002">
        <w:rPr>
          <w:rFonts w:hint="eastAsia"/>
          <w:i/>
        </w:rPr>
        <w:t>n</w:t>
      </w:r>
      <w:r>
        <w:rPr>
          <w:rFonts w:hint="eastAsia"/>
        </w:rPr>
        <w:t>-1)/2; O(</w:t>
      </w:r>
      <w:r w:rsidRPr="00314002">
        <w:rPr>
          <w:rFonts w:hint="eastAsia"/>
          <w:i/>
        </w:rPr>
        <w:t>n</w:t>
      </w:r>
      <w:r>
        <w:rPr>
          <w:rFonts w:hint="eastAsia"/>
        </w:rPr>
        <w:t>)</w:t>
      </w:r>
      <w:r w:rsidR="00314002">
        <w:rPr>
          <w:rFonts w:ascii="宋体" w:hAnsi="宋体" w:hint="eastAsia"/>
        </w:rPr>
        <w:t>≤</w:t>
      </w:r>
      <w:r w:rsidR="00314002">
        <w:rPr>
          <w:rFonts w:hint="eastAsia"/>
        </w:rPr>
        <w:t>O(</w:t>
      </w:r>
      <w:r w:rsidRPr="00314002">
        <w:rPr>
          <w:rFonts w:hint="eastAsia"/>
          <w:i/>
        </w:rPr>
        <w:t>m</w:t>
      </w:r>
      <w:r w:rsidR="00314002" w:rsidRPr="00314002">
        <w:rPr>
          <w:rFonts w:hint="eastAsia"/>
        </w:rPr>
        <w:t>)</w:t>
      </w:r>
      <w:r w:rsidR="00314002">
        <w:rPr>
          <w:rFonts w:ascii="宋体" w:hAnsi="宋体" w:hint="eastAsia"/>
        </w:rPr>
        <w:t>≤</w:t>
      </w:r>
      <w:r>
        <w:rPr>
          <w:rFonts w:hint="eastAsia"/>
        </w:rPr>
        <w:t>O(</w:t>
      </w:r>
      <w:r w:rsidRPr="00314002">
        <w:rPr>
          <w:rFonts w:hint="eastAsia"/>
          <w:i/>
        </w:rPr>
        <w:t>n</w:t>
      </w:r>
      <w:r w:rsidRPr="00B60259">
        <w:rPr>
          <w:rFonts w:hint="eastAsia"/>
          <w:vertAlign w:val="superscript"/>
        </w:rPr>
        <w:t>2</w:t>
      </w:r>
      <w:r>
        <w:rPr>
          <w:rFonts w:hint="eastAsia"/>
        </w:rPr>
        <w:t>);</w:t>
      </w:r>
    </w:p>
    <w:p w:rsidR="001F7E47" w:rsidRDefault="001F7E47" w:rsidP="00314002">
      <w:pPr>
        <w:ind w:firstLineChars="200" w:firstLine="420"/>
      </w:pPr>
      <w:r>
        <w:rPr>
          <w:rFonts w:hint="eastAsia"/>
        </w:rPr>
        <w:t>克鲁斯卡尔对边数较少的带权图有较高的效率，而</w:t>
      </w:r>
      <w:r w:rsidRPr="00D3234E">
        <w:rPr>
          <w:position w:val="-4"/>
        </w:rPr>
        <w:object w:dxaOrig="180" w:dyaOrig="279">
          <v:shape id="_x0000_i1120" type="#_x0000_t75" style="width:8.65pt;height:14.9pt" o:ole="">
            <v:imagedata r:id="rId7" o:title=""/>
          </v:shape>
          <o:OLEObject Type="Embed" ProgID="Equation.DSMT4" ShapeID="_x0000_i1120" DrawAspect="Content" ObjectID="_1679312027" r:id="rId189"/>
        </w:object>
      </w:r>
      <w:r w:rsidRPr="00D3234E">
        <w:rPr>
          <w:position w:val="-16"/>
        </w:rPr>
        <w:object w:dxaOrig="2100" w:dyaOrig="440">
          <v:shape id="_x0000_i1121" type="#_x0000_t75" style="width:105.1pt;height:21.1pt" o:ole="">
            <v:imagedata r:id="rId190" o:title=""/>
          </v:shape>
          <o:OLEObject Type="Embed" ProgID="Equation.DSMT4" ShapeID="_x0000_i1121" DrawAspect="Content" ObjectID="_1679312028" r:id="rId191"/>
        </w:object>
      </w:r>
      <w:r>
        <w:rPr>
          <w:rFonts w:hint="eastAsia"/>
        </w:rPr>
        <w:t>，此图边数较多，接近完全图，故选用普里姆算法。</w:t>
      </w:r>
    </w:p>
    <w:p w:rsidR="001F7E47" w:rsidRDefault="001F7E47" w:rsidP="001F7E47">
      <w:pPr>
        <w:rPr>
          <w:b/>
        </w:rPr>
      </w:pPr>
    </w:p>
    <w:p w:rsidR="001F7E47" w:rsidRPr="006207BE" w:rsidRDefault="009637FB" w:rsidP="001F7E47">
      <w:pPr>
        <w:rPr>
          <w:b/>
        </w:rPr>
      </w:pPr>
      <w:r w:rsidRPr="006207BE">
        <w:rPr>
          <w:rFonts w:hint="eastAsia"/>
          <w:b/>
        </w:rPr>
        <w:t>6-</w:t>
      </w:r>
      <w:r w:rsidR="001F7E47" w:rsidRPr="006207BE">
        <w:rPr>
          <w:rFonts w:hint="eastAsia"/>
          <w:b/>
        </w:rPr>
        <w:t>10</w:t>
      </w:r>
      <w:r w:rsidR="00944B91" w:rsidRPr="006207BE">
        <w:rPr>
          <w:rFonts w:hint="eastAsia"/>
          <w:b/>
        </w:rPr>
        <w:t>令</w:t>
      </w:r>
      <w:r w:rsidR="00944B91" w:rsidRPr="006207BE">
        <w:rPr>
          <w:rFonts w:hint="eastAsia"/>
          <w:b/>
        </w:rPr>
        <w:t>T</w:t>
      </w:r>
      <w:r w:rsidR="00944B91" w:rsidRPr="006207BE">
        <w:rPr>
          <w:rFonts w:hint="eastAsia"/>
          <w:b/>
        </w:rPr>
        <w:t>是带权无向连通图</w:t>
      </w:r>
      <w:r w:rsidR="00944B91" w:rsidRPr="006207BE">
        <w:rPr>
          <w:rFonts w:hint="eastAsia"/>
          <w:b/>
        </w:rPr>
        <w:t>G=(</w:t>
      </w:r>
      <w:r w:rsidR="00944B91" w:rsidRPr="006207BE">
        <w:rPr>
          <w:rFonts w:hint="eastAsia"/>
          <w:b/>
          <w:i/>
        </w:rPr>
        <w:t>V</w:t>
      </w:r>
      <w:r w:rsidR="00944B91" w:rsidRPr="006207BE">
        <w:rPr>
          <w:rFonts w:hint="eastAsia"/>
          <w:b/>
        </w:rPr>
        <w:t>,</w:t>
      </w:r>
      <w:r w:rsidR="00944B91" w:rsidRPr="006207BE">
        <w:rPr>
          <w:rFonts w:hint="eastAsia"/>
          <w:b/>
          <w:i/>
        </w:rPr>
        <w:t>E</w:t>
      </w:r>
      <w:r w:rsidR="00944B91" w:rsidRPr="006207BE">
        <w:rPr>
          <w:rFonts w:hint="eastAsia"/>
          <w:b/>
        </w:rPr>
        <w:t>)</w:t>
      </w:r>
      <w:r w:rsidR="00944B91" w:rsidRPr="006207BE">
        <w:rPr>
          <w:rFonts w:hint="eastAsia"/>
          <w:b/>
        </w:rPr>
        <w:t>的一棵最小代价生成树，如果将图</w:t>
      </w:r>
      <w:r w:rsidR="00944B91" w:rsidRPr="006207BE">
        <w:rPr>
          <w:rFonts w:hint="eastAsia"/>
          <w:b/>
        </w:rPr>
        <w:t>G</w:t>
      </w:r>
      <w:r w:rsidR="00944B91" w:rsidRPr="006207BE">
        <w:rPr>
          <w:rFonts w:hint="eastAsia"/>
          <w:b/>
        </w:rPr>
        <w:t>的每条边的代价都增加相同的值</w:t>
      </w:r>
      <w:r w:rsidR="00944B91" w:rsidRPr="006207BE">
        <w:rPr>
          <w:rFonts w:hint="eastAsia"/>
          <w:b/>
          <w:i/>
        </w:rPr>
        <w:t>c</w:t>
      </w:r>
      <w:r w:rsidR="00944B91" w:rsidRPr="006207BE">
        <w:rPr>
          <w:rFonts w:hint="eastAsia"/>
          <w:b/>
        </w:rPr>
        <w:t>。试问</w:t>
      </w:r>
      <w:r w:rsidR="00944B91" w:rsidRPr="006207BE">
        <w:rPr>
          <w:rFonts w:hint="eastAsia"/>
          <w:b/>
        </w:rPr>
        <w:t>T</w:t>
      </w:r>
      <w:r w:rsidR="00944B91" w:rsidRPr="006207BE">
        <w:rPr>
          <w:rFonts w:hint="eastAsia"/>
          <w:b/>
        </w:rPr>
        <w:t>是否是新图的最小代价生成树（树的代价可以不同）？请证明你的结论。</w:t>
      </w:r>
    </w:p>
    <w:p w:rsidR="001F7E47" w:rsidRDefault="00944B91" w:rsidP="001F7E47">
      <w:r w:rsidRPr="00944B91">
        <w:rPr>
          <w:rFonts w:hint="eastAsia"/>
          <w:b/>
        </w:rPr>
        <w:t>题解：</w:t>
      </w:r>
      <w:r w:rsidR="001F7E47">
        <w:rPr>
          <w:rFonts w:hint="eastAsia"/>
        </w:rPr>
        <w:t xml:space="preserve"> T</w:t>
      </w:r>
      <w:r w:rsidR="001F7E47">
        <w:rPr>
          <w:rFonts w:hint="eastAsia"/>
        </w:rPr>
        <w:t>仍是新图的最小代价生成树。</w:t>
      </w:r>
    </w:p>
    <w:p w:rsidR="001F7E47" w:rsidRPr="00FD40F9" w:rsidRDefault="001F7E47" w:rsidP="001F7E47">
      <w:r>
        <w:rPr>
          <w:rFonts w:hint="eastAsia"/>
        </w:rPr>
        <w:t>证明：假设</w:t>
      </w:r>
      <w:r>
        <w:rPr>
          <w:rFonts w:hint="eastAsia"/>
        </w:rPr>
        <w:t>T</w:t>
      </w:r>
      <w:r>
        <w:rPr>
          <w:rFonts w:hint="eastAsia"/>
        </w:rPr>
        <w:t>不是新图的最小代价生成树，</w:t>
      </w:r>
      <w:r>
        <w:rPr>
          <w:rFonts w:hint="eastAsia"/>
        </w:rPr>
        <w:t>T</w:t>
      </w:r>
      <w:r>
        <w:t>’</w:t>
      </w:r>
      <w:r>
        <w:rPr>
          <w:rFonts w:hint="eastAsia"/>
        </w:rPr>
        <w:t>是新图的最小代价生成树，那么</w:t>
      </w:r>
      <w:r>
        <w:rPr>
          <w:rFonts w:hint="eastAsia"/>
        </w:rPr>
        <w:t>cost(T</w:t>
      </w:r>
      <w:r>
        <w:t>’</w:t>
      </w:r>
      <w:r>
        <w:rPr>
          <w:rFonts w:hint="eastAsia"/>
        </w:rPr>
        <w:t>)&lt;cost(T)</w:t>
      </w:r>
      <w:r>
        <w:rPr>
          <w:rFonts w:hint="eastAsia"/>
        </w:rPr>
        <w:t>。有</w:t>
      </w:r>
      <w:r>
        <w:rPr>
          <w:rFonts w:hint="eastAsia"/>
        </w:rPr>
        <w:t>cost(T</w:t>
      </w:r>
      <w:r>
        <w:t>’</w:t>
      </w:r>
      <w:r>
        <w:rPr>
          <w:rFonts w:hint="eastAsia"/>
        </w:rPr>
        <w:t>)-</w:t>
      </w:r>
      <w:r w:rsidRPr="00D65960">
        <w:rPr>
          <w:rFonts w:hint="eastAsia"/>
          <w:i/>
        </w:rPr>
        <w:t>c</w:t>
      </w:r>
      <w:r>
        <w:rPr>
          <w:rFonts w:hint="eastAsia"/>
        </w:rPr>
        <w:t>(</w:t>
      </w:r>
      <w:r w:rsidRPr="00D65960">
        <w:rPr>
          <w:rFonts w:hint="eastAsia"/>
          <w:i/>
        </w:rPr>
        <w:t>n</w:t>
      </w:r>
      <w:r>
        <w:rPr>
          <w:rFonts w:hint="eastAsia"/>
        </w:rPr>
        <w:t>-1)&lt;cost(</w:t>
      </w:r>
      <w:r w:rsidR="000937AE">
        <w:rPr>
          <w:rFonts w:hint="eastAsia"/>
        </w:rPr>
        <w:t>T</w:t>
      </w:r>
      <w:r>
        <w:rPr>
          <w:rFonts w:hint="eastAsia"/>
        </w:rPr>
        <w:t>)-</w:t>
      </w:r>
      <w:r w:rsidRPr="00D65960">
        <w:rPr>
          <w:rFonts w:hint="eastAsia"/>
          <w:i/>
        </w:rPr>
        <w:t>c</w:t>
      </w:r>
      <w:r>
        <w:rPr>
          <w:rFonts w:hint="eastAsia"/>
        </w:rPr>
        <w:t>(</w:t>
      </w:r>
      <w:r w:rsidRPr="00D65960">
        <w:rPr>
          <w:rFonts w:hint="eastAsia"/>
          <w:i/>
        </w:rPr>
        <w:t>n</w:t>
      </w:r>
      <w:r>
        <w:rPr>
          <w:rFonts w:hint="eastAsia"/>
        </w:rPr>
        <w:t>-1)</w:t>
      </w:r>
      <w:r>
        <w:rPr>
          <w:rFonts w:hint="eastAsia"/>
        </w:rPr>
        <w:t>，即在原图中存在一</w:t>
      </w:r>
      <w:r w:rsidR="006828A8">
        <w:rPr>
          <w:rFonts w:hint="eastAsia"/>
        </w:rPr>
        <w:t>棵</w:t>
      </w:r>
      <w:r>
        <w:rPr>
          <w:rFonts w:hint="eastAsia"/>
        </w:rPr>
        <w:t>生成树，其代价小于</w:t>
      </w:r>
      <w:r>
        <w:rPr>
          <w:rFonts w:hint="eastAsia"/>
        </w:rPr>
        <w:t>T</w:t>
      </w:r>
      <w:r>
        <w:rPr>
          <w:rFonts w:hint="eastAsia"/>
        </w:rPr>
        <w:t>的代价，这与题设中</w:t>
      </w:r>
      <w:r>
        <w:rPr>
          <w:rFonts w:hint="eastAsia"/>
        </w:rPr>
        <w:t>T</w:t>
      </w:r>
      <w:r>
        <w:rPr>
          <w:rFonts w:hint="eastAsia"/>
        </w:rPr>
        <w:t>是原图的最小代价生成树矛盾。所以假设不成立。证毕。</w:t>
      </w:r>
    </w:p>
    <w:p w:rsidR="00494DB2" w:rsidRDefault="00494DB2"/>
    <w:p w:rsidR="00494DB2" w:rsidRPr="000B059A" w:rsidRDefault="000B059A">
      <w:pPr>
        <w:rPr>
          <w:b/>
        </w:rPr>
      </w:pPr>
      <w:r w:rsidRPr="000B059A">
        <w:rPr>
          <w:rFonts w:hint="eastAsia"/>
          <w:b/>
        </w:rPr>
        <w:t xml:space="preserve">6-11 </w:t>
      </w:r>
      <w:r>
        <w:rPr>
          <w:rFonts w:hint="eastAsia"/>
          <w:b/>
        </w:rPr>
        <w:t>证明若无向连通图不包含具有相同代价的边，则该图的最小代价生成树是唯一的。</w:t>
      </w:r>
    </w:p>
    <w:p w:rsidR="007A46DA" w:rsidRPr="00EC708E" w:rsidRDefault="007A46DA" w:rsidP="007A46DA">
      <w:r w:rsidRPr="007A46DA">
        <w:rPr>
          <w:rFonts w:hint="eastAsia"/>
          <w:b/>
        </w:rPr>
        <w:t>证明</w:t>
      </w:r>
      <w:r>
        <w:rPr>
          <w:rFonts w:hint="eastAsia"/>
        </w:rPr>
        <w:t>：假设</w:t>
      </w:r>
      <w:r w:rsidRPr="007A46DA">
        <w:rPr>
          <w:rFonts w:hint="eastAsia"/>
        </w:rPr>
        <w:t>该图的最小代价生成树</w:t>
      </w:r>
      <w:r>
        <w:rPr>
          <w:rFonts w:hint="eastAsia"/>
        </w:rPr>
        <w:t>不</w:t>
      </w:r>
      <w:r w:rsidRPr="007A46DA">
        <w:rPr>
          <w:rFonts w:hint="eastAsia"/>
        </w:rPr>
        <w:t>是唯一的</w:t>
      </w:r>
      <w:r>
        <w:rPr>
          <w:rFonts w:hint="eastAsia"/>
        </w:rPr>
        <w:t>，</w:t>
      </w:r>
      <w:r w:rsidR="007D2763">
        <w:rPr>
          <w:rFonts w:hint="eastAsia"/>
        </w:rPr>
        <w:t>存在两棵不同的最小代价生成树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EC708E">
        <w:rPr>
          <w:rFonts w:hint="eastAsia"/>
        </w:rPr>
        <w:t>与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7D2763">
        <w:rPr>
          <w:rFonts w:hint="eastAsia"/>
        </w:rPr>
        <w:t>。</w:t>
      </w:r>
      <w:r w:rsidR="00EC708E">
        <w:rPr>
          <w:rFonts w:hint="eastAsia"/>
        </w:rPr>
        <w:t>设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EC708E">
        <w:rPr>
          <w:rFonts w:hint="eastAsia"/>
        </w:rPr>
        <w:t>的边是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,…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n-1</m:t>
            </m:r>
          </m:sub>
        </m:sSub>
      </m:oMath>
      <w:r w:rsidR="00EC708E">
        <w:rPr>
          <w:rFonts w:hint="eastAsia"/>
        </w:rPr>
        <w:t>，其中</w:t>
      </w:r>
      <m:oMath>
        <m:r>
          <w:rPr>
            <w:rFonts w:ascii="Cambria Math" w:hAnsi="Cambria Math"/>
          </w:rPr>
          <m:t>n</m:t>
        </m:r>
      </m:oMath>
      <w:r w:rsidR="00EC708E">
        <w:rPr>
          <w:rFonts w:hint="eastAsia"/>
        </w:rPr>
        <w:t>是图的顶点个数。</w:t>
      </w:r>
    </w:p>
    <w:p w:rsidR="00426771" w:rsidRDefault="007D2763" w:rsidP="00BA4285">
      <w:pPr>
        <w:ind w:firstLineChars="200" w:firstLine="420"/>
      </w:pPr>
      <w:r>
        <w:rPr>
          <w:rFonts w:hint="eastAsia"/>
        </w:rPr>
        <w:t>若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EE3745">
        <w:rPr>
          <w:rFonts w:hint="eastAsia"/>
        </w:rPr>
        <w:t>与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rPr>
          <w:rFonts w:hint="eastAsia"/>
        </w:rPr>
        <w:t>不同，则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rPr>
          <w:rFonts w:hint="eastAsia"/>
        </w:rPr>
        <w:t>在中至少有一条边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i+1</m:t>
            </m:r>
          </m:sub>
        </m:sSub>
      </m:oMath>
      <w:r w:rsidR="00EE3745">
        <w:rPr>
          <w:rFonts w:hint="eastAsia"/>
        </w:rPr>
        <w:t>，</w:t>
      </w:r>
      <w:r>
        <w:rPr>
          <w:rFonts w:hint="eastAsia"/>
        </w:rPr>
        <w:t>使得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i+1</m:t>
            </m:r>
          </m:sub>
        </m:sSub>
      </m:oMath>
      <w:r>
        <w:rPr>
          <w:rFonts w:hint="eastAsia"/>
        </w:rPr>
        <w:t>不是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>
        <w:rPr>
          <w:rFonts w:hint="eastAsia"/>
        </w:rPr>
        <w:t>中的边，但是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,…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>是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>
        <w:rPr>
          <w:rFonts w:hint="eastAsia"/>
        </w:rPr>
        <w:t>的边。</w:t>
      </w:r>
      <w:r w:rsidR="0015568A">
        <w:rPr>
          <w:rFonts w:hint="eastAsia"/>
        </w:rPr>
        <w:t>因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15568A">
        <w:rPr>
          <w:rFonts w:hint="eastAsia"/>
        </w:rPr>
        <w:t>是树，我们在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15568A">
        <w:rPr>
          <w:rFonts w:hint="eastAsia"/>
        </w:rPr>
        <w:t>中加上边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i+1</m:t>
            </m:r>
          </m:sub>
        </m:sSub>
      </m:oMath>
      <w:r w:rsidR="0015568A">
        <w:rPr>
          <w:rFonts w:hint="eastAsia"/>
        </w:rPr>
        <w:t>，必有一条回路</w:t>
      </w:r>
      <m:oMath>
        <m:r>
          <w:rPr>
            <w:rFonts w:ascii="Cambria Math" w:hAnsi="Cambria Math"/>
          </w:rPr>
          <m:t>r</m:t>
        </m:r>
      </m:oMath>
      <w:r w:rsidR="0015568A">
        <w:rPr>
          <w:rFonts w:hint="eastAsia"/>
        </w:rPr>
        <w:t>，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15568A">
        <w:rPr>
          <w:rFonts w:hint="eastAsia"/>
        </w:rPr>
        <w:t>是树，所以</w:t>
      </w:r>
      <m:oMath>
        <m:r>
          <w:rPr>
            <w:rFonts w:ascii="Cambria Math" w:hAnsi="Cambria Math"/>
          </w:rPr>
          <m:t>r</m:t>
        </m:r>
      </m:oMath>
      <w:r w:rsidR="0015568A">
        <w:rPr>
          <w:rFonts w:hint="eastAsia"/>
        </w:rPr>
        <w:t>中必存在某条边</w:t>
      </w:r>
      <m:oMath>
        <m:r>
          <w:rPr>
            <w:rFonts w:ascii="Cambria Math" w:hAnsi="Cambria Math"/>
          </w:rPr>
          <m:t>f</m:t>
        </m:r>
      </m:oMath>
      <w:r w:rsidR="0015568A">
        <w:rPr>
          <w:rFonts w:hint="eastAsia"/>
        </w:rPr>
        <w:t>不在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15568A">
        <w:rPr>
          <w:rFonts w:hint="eastAsia"/>
        </w:rPr>
        <w:t>中。对于树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15568A">
        <w:rPr>
          <w:rFonts w:hint="eastAsia"/>
        </w:rPr>
        <w:t>，若以边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i+1</m:t>
            </m:r>
          </m:sub>
        </m:sSub>
      </m:oMath>
      <w:r w:rsidR="0015568A">
        <w:rPr>
          <w:rFonts w:hint="eastAsia"/>
        </w:rPr>
        <w:t>置换</w:t>
      </w:r>
      <m:oMath>
        <m:r>
          <w:rPr>
            <w:rFonts w:ascii="Cambria Math" w:hAnsi="Cambria Math"/>
          </w:rPr>
          <m:t>f</m:t>
        </m:r>
      </m:oMath>
      <w:r w:rsidR="0015568A">
        <w:rPr>
          <w:rFonts w:hint="eastAsia"/>
        </w:rPr>
        <w:t>则得到新的一棵树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T</m:t>
            </m:r>
          </m:e>
          <m:sup>
            <m:r>
              <w:rPr>
                <w:rFonts w:ascii="Cambria Math" w:hAnsi="Cambria Math"/>
              </w:rPr>
              <m:t>'</m:t>
            </m:r>
          </m:sup>
        </m:sSup>
      </m:oMath>
      <w:r w:rsidR="0015568A">
        <w:rPr>
          <w:rFonts w:hint="eastAsia"/>
        </w:rPr>
        <w:t>，但树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T</m:t>
            </m:r>
          </m:e>
          <m:sup>
            <m:r>
              <w:rPr>
                <w:rFonts w:ascii="Cambria Math" w:hAnsi="Cambria Math"/>
              </w:rPr>
              <m:t>'</m:t>
            </m:r>
          </m:sup>
        </m:sSup>
      </m:oMath>
      <w:r w:rsidR="0015568A">
        <w:rPr>
          <w:rFonts w:hint="eastAsia"/>
        </w:rPr>
        <w:t>的权</w:t>
      </w:r>
      <m:oMath>
        <m:r>
          <m:rPr>
            <m:sty m:val="p"/>
          </m:rPr>
          <w:rPr>
            <w:rFonts w:ascii="Cambria Math" w:hAnsi="Cambria Math"/>
          </w:rPr>
          <m:t>cost</m:t>
        </m:r>
        <m:d>
          <m:dPr>
            <m:ctrlPr>
              <w:rPr>
                <w:rFonts w:ascii="Cambria Math" w:hAnsi="Cambria Math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T</m:t>
                </m:r>
              </m:e>
              <m:sup>
                <m:r>
                  <w:rPr>
                    <w:rFonts w:ascii="Cambria Math" w:hAnsi="Cambria Math"/>
                  </w:rPr>
                  <m:t>'</m:t>
                </m:r>
              </m:sup>
            </m:sSup>
            <m:ctrlPr>
              <w:rPr>
                <w:rFonts w:ascii="Cambria Math" w:hAnsi="Cambria Math"/>
                <w:i/>
              </w:rPr>
            </m:ctrlPr>
          </m:e>
        </m:d>
        <m:r>
          <w:rPr>
            <w:rFonts w:ascii="Cambria Math" w:hAnsi="Cambria Math"/>
          </w:rPr>
          <m:t>=cost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e>
        </m:d>
        <m:r>
          <w:rPr>
            <w:rFonts w:ascii="Cambria Math" w:hAnsi="Cambria Math"/>
          </w:rPr>
          <m:t>+cost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e</m:t>
                </m:r>
              </m:e>
              <m:sub>
                <m:r>
                  <w:rPr>
                    <w:rFonts w:ascii="Cambria Math" w:hAnsi="Cambria Math"/>
                  </w:rPr>
                  <m:t>i+1</m:t>
                </m:r>
              </m:sub>
            </m:sSub>
          </m:e>
        </m:d>
        <m:r>
          <w:rPr>
            <w:rFonts w:ascii="Cambria Math" w:hAnsi="Cambria Math"/>
          </w:rPr>
          <m:t>-cost(f)</m:t>
        </m:r>
      </m:oMath>
      <w:r w:rsidR="00BA4285">
        <w:rPr>
          <w:rFonts w:hint="eastAsia"/>
        </w:rPr>
        <w:t>，因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BA4285">
        <w:rPr>
          <w:rFonts w:hint="eastAsia"/>
        </w:rPr>
        <w:t>是最小代价生成树，故</w:t>
      </w:r>
      <m:oMath>
        <m:r>
          <m:rPr>
            <m:sty m:val="p"/>
          </m:rPr>
          <w:rPr>
            <w:rFonts w:ascii="Cambria Math" w:hAnsi="Cambria Math"/>
          </w:rPr>
          <m:t>cost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)≤cost(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T</m:t>
            </m:r>
          </m:e>
          <m:sup>
            <m:r>
              <w:rPr>
                <w:rFonts w:ascii="Cambria Math" w:hAnsi="Cambria Math"/>
              </w:rPr>
              <m:t>'</m:t>
            </m:r>
          </m:sup>
        </m:sSup>
        <m:r>
          <m:rPr>
            <m:sty m:val="p"/>
          </m:rPr>
          <w:rPr>
            <w:rFonts w:ascii="Cambria Math" w:hAnsi="Cambria Math"/>
          </w:rPr>
          <m:t>)</m:t>
        </m:r>
      </m:oMath>
      <w:r w:rsidR="00BA4285">
        <w:rPr>
          <w:rFonts w:hint="eastAsia"/>
        </w:rPr>
        <w:t>，由此推出</w:t>
      </w:r>
      <m:oMath>
        <m:r>
          <w:rPr>
            <w:rFonts w:ascii="Cambria Math" w:hAnsi="Cambria Math"/>
          </w:rPr>
          <m:t>cost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e</m:t>
                </m:r>
              </m:e>
              <m:sub>
                <m:r>
                  <w:rPr>
                    <w:rFonts w:ascii="Cambria Math" w:hAnsi="Cambria Math"/>
                  </w:rPr>
                  <m:t>i+1</m:t>
                </m:r>
              </m:sub>
            </m:sSub>
          </m:e>
        </m:d>
        <m:r>
          <w:rPr>
            <w:rFonts w:ascii="Cambria Math" w:hAnsi="Cambria Math"/>
          </w:rPr>
          <m:t>-cost(f)≥0</m:t>
        </m:r>
      </m:oMath>
      <w:r w:rsidR="00BA4285">
        <w:rPr>
          <w:rFonts w:hint="eastAsia"/>
        </w:rPr>
        <w:t>，即</w:t>
      </w:r>
      <m:oMath>
        <m:r>
          <w:rPr>
            <w:rFonts w:ascii="Cambria Math" w:hAnsi="Cambria Math"/>
          </w:rPr>
          <m:t>cost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e</m:t>
                </m:r>
              </m:e>
              <m:sub>
                <m:r>
                  <w:rPr>
                    <w:rFonts w:ascii="Cambria Math" w:hAnsi="Cambria Math"/>
                  </w:rPr>
                  <m:t>i+1</m:t>
                </m:r>
              </m:sub>
            </m:sSub>
          </m:e>
        </m:d>
        <m:r>
          <w:rPr>
            <w:rFonts w:ascii="Cambria Math" w:hAnsi="Cambria Math"/>
          </w:rPr>
          <m:t>≥cost(f)</m:t>
        </m:r>
      </m:oMath>
      <w:r w:rsidR="00BA4285">
        <w:rPr>
          <w:rFonts w:hint="eastAsia"/>
        </w:rPr>
        <w:t>。</w:t>
      </w:r>
    </w:p>
    <w:p w:rsidR="00BA4285" w:rsidRDefault="00BA4285" w:rsidP="00BA4285">
      <w:pPr>
        <w:ind w:firstLineChars="200" w:firstLine="420"/>
      </w:pPr>
      <w:r>
        <w:rPr>
          <w:rFonts w:hint="eastAsia"/>
        </w:rPr>
        <w:lastRenderedPageBreak/>
        <w:t>因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,…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i+</m:t>
            </m:r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</m:oMath>
      <w:r>
        <w:rPr>
          <w:rFonts w:hint="eastAsia"/>
        </w:rPr>
        <w:t>是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T</m:t>
            </m:r>
          </m:e>
          <m:sup>
            <m:r>
              <w:rPr>
                <w:rFonts w:ascii="Cambria Math" w:hAnsi="Cambria Math"/>
              </w:rPr>
              <m:t>'</m:t>
            </m:r>
          </m:sup>
        </m:sSup>
      </m:oMath>
      <w:r>
        <w:rPr>
          <w:rFonts w:hint="eastAsia"/>
        </w:rPr>
        <w:t>的边，且在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{</m:t>
            </m:r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,…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i+</m:t>
            </m:r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}</m:t>
        </m:r>
      </m:oMath>
      <w:r w:rsidR="006A5B96">
        <w:rPr>
          <w:rFonts w:hint="eastAsia"/>
        </w:rPr>
        <w:t>中没有回路，故</w:t>
      </w:r>
      <m:oMath>
        <m:r>
          <w:rPr>
            <w:rFonts w:ascii="Cambria Math" w:hAnsi="Cambria Math"/>
          </w:rPr>
          <m:t>cost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e</m:t>
                </m:r>
              </m:e>
              <m:sub>
                <m:r>
                  <w:rPr>
                    <w:rFonts w:ascii="Cambria Math" w:hAnsi="Cambria Math"/>
                  </w:rPr>
                  <m:t>i+1</m:t>
                </m:r>
              </m:sub>
            </m:sSub>
          </m:e>
        </m:d>
        <m:r>
          <w:rPr>
            <w:rFonts w:ascii="Cambria Math" w:hAnsi="Cambria Math"/>
          </w:rPr>
          <m:t>&gt;cost(f)</m:t>
        </m:r>
      </m:oMath>
      <w:r w:rsidR="006A5B96">
        <w:rPr>
          <w:rFonts w:hint="eastAsia"/>
        </w:rPr>
        <w:t>不可能成立，因为否则在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6A5B96">
        <w:rPr>
          <w:rFonts w:hint="eastAsia"/>
        </w:rPr>
        <w:t>中，自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,…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6A5B96">
        <w:rPr>
          <w:rFonts w:hint="eastAsia"/>
        </w:rPr>
        <w:t>之后将取</w:t>
      </w:r>
      <m:oMath>
        <m:r>
          <w:rPr>
            <w:rFonts w:ascii="Cambria Math" w:hAnsi="Cambria Math"/>
          </w:rPr>
          <m:t>f</m:t>
        </m:r>
      </m:oMath>
      <w:r w:rsidR="006A5B96">
        <w:rPr>
          <w:rFonts w:hint="eastAsia"/>
        </w:rPr>
        <w:t>而不能取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i+1</m:t>
            </m:r>
          </m:sub>
        </m:sSub>
      </m:oMath>
      <w:r w:rsidR="006A5B96">
        <w:rPr>
          <w:rFonts w:hint="eastAsia"/>
        </w:rPr>
        <w:t>，与题设矛盾。于是</w:t>
      </w:r>
      <m:oMath>
        <m:r>
          <w:rPr>
            <w:rFonts w:ascii="Cambria Math" w:hAnsi="Cambria Math"/>
          </w:rPr>
          <m:t>cost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e</m:t>
                </m:r>
              </m:e>
              <m:sub>
                <m:r>
                  <w:rPr>
                    <w:rFonts w:ascii="Cambria Math" w:hAnsi="Cambria Math"/>
                  </w:rPr>
                  <m:t>i+1</m:t>
                </m:r>
              </m:sub>
            </m:sSub>
          </m:e>
        </m:d>
        <m:r>
          <w:rPr>
            <w:rFonts w:ascii="Cambria Math" w:hAnsi="Cambria Math"/>
          </w:rPr>
          <m:t>=cost(f)</m:t>
        </m:r>
      </m:oMath>
      <w:r w:rsidR="006A5B96">
        <w:rPr>
          <w:rFonts w:hint="eastAsia"/>
        </w:rPr>
        <w:t>，因此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T</m:t>
            </m:r>
          </m:e>
          <m:sup>
            <m:r>
              <w:rPr>
                <w:rFonts w:ascii="Cambria Math" w:hAnsi="Cambria Math"/>
              </w:rPr>
              <m:t>'</m:t>
            </m:r>
          </m:sup>
        </m:sSup>
      </m:oMath>
      <w:r w:rsidR="006A5B96">
        <w:rPr>
          <w:rFonts w:hint="eastAsia"/>
        </w:rPr>
        <w:t>也是图</w:t>
      </w:r>
      <m:oMath>
        <m:r>
          <w:rPr>
            <w:rFonts w:ascii="Cambria Math" w:hAnsi="Cambria Math"/>
          </w:rPr>
          <m:t>G</m:t>
        </m:r>
      </m:oMath>
      <w:r w:rsidR="006A5B96">
        <w:rPr>
          <w:rFonts w:hint="eastAsia"/>
        </w:rPr>
        <w:t>的一棵最小代价生成树</w:t>
      </w:r>
      <w:r w:rsidR="0064000A">
        <w:rPr>
          <w:rFonts w:hint="eastAsia"/>
        </w:rPr>
        <w:t>，但是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T</m:t>
            </m:r>
          </m:e>
          <m:sup>
            <m:r>
              <w:rPr>
                <w:rFonts w:ascii="Cambria Math" w:hAnsi="Cambria Math"/>
              </w:rPr>
              <m:t>'</m:t>
            </m:r>
          </m:sup>
        </m:sSup>
      </m:oMath>
      <w:r w:rsidR="0064000A">
        <w:rPr>
          <w:rFonts w:hint="eastAsia"/>
        </w:rPr>
        <w:t>与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64000A">
        <w:rPr>
          <w:rFonts w:hint="eastAsia"/>
        </w:rPr>
        <w:t>的公共边数比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64000A">
        <w:rPr>
          <w:rFonts w:hint="eastAsia"/>
        </w:rPr>
        <w:t>与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64000A">
        <w:rPr>
          <w:rFonts w:hint="eastAsia"/>
        </w:rPr>
        <w:t>的公共边数多</w:t>
      </w:r>
      <w:r w:rsidR="0064000A">
        <w:rPr>
          <w:rFonts w:hint="eastAsia"/>
        </w:rPr>
        <w:t>1</w:t>
      </w:r>
      <w:r w:rsidR="0064000A">
        <w:rPr>
          <w:rFonts w:hint="eastAsia"/>
        </w:rPr>
        <w:t>，用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T</m:t>
            </m:r>
          </m:e>
          <m:sup>
            <m:r>
              <w:rPr>
                <w:rFonts w:ascii="Cambria Math" w:hAnsi="Cambria Math"/>
              </w:rPr>
              <m:t>'</m:t>
            </m:r>
          </m:sup>
        </m:sSup>
      </m:oMath>
      <w:r w:rsidR="0064000A">
        <w:rPr>
          <w:rFonts w:hint="eastAsia"/>
        </w:rPr>
        <w:t>置换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64000A">
        <w:rPr>
          <w:rFonts w:hint="eastAsia"/>
        </w:rPr>
        <w:t>，重复上述论证，直到与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64000A">
        <w:rPr>
          <w:rFonts w:hint="eastAsia"/>
        </w:rPr>
        <w:t>有</w:t>
      </w:r>
      <m:oMath>
        <m:r>
          <w:rPr>
            <w:rFonts w:ascii="Cambria Math" w:eastAsiaTheme="minorEastAsia" w:hAnsi="Cambria Math"/>
          </w:rPr>
          <m:t>n-</m:t>
        </m:r>
        <m:r>
          <m:rPr>
            <m:sty m:val="p"/>
          </m:rPr>
          <w:rPr>
            <w:rFonts w:ascii="Cambria Math" w:eastAsiaTheme="minorEastAsia" w:hAnsi="Cambria Math"/>
          </w:rPr>
          <m:t>1</m:t>
        </m:r>
      </m:oMath>
      <w:r w:rsidR="0064000A">
        <w:rPr>
          <w:rFonts w:hint="eastAsia"/>
        </w:rPr>
        <w:t>条公共边的最小代价生成树，这时就说明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64000A">
        <w:rPr>
          <w:rFonts w:hint="eastAsia"/>
        </w:rPr>
        <w:t>与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64000A">
        <w:rPr>
          <w:rFonts w:hint="eastAsia"/>
        </w:rPr>
        <w:t>是同一棵最小代价生成树。</w:t>
      </w:r>
    </w:p>
    <w:p w:rsidR="0064000A" w:rsidRDefault="0064000A" w:rsidP="00BA4285">
      <w:pPr>
        <w:ind w:firstLineChars="200" w:firstLine="420"/>
      </w:pPr>
    </w:p>
    <w:p w:rsidR="0064000A" w:rsidRPr="0064000A" w:rsidRDefault="0064000A" w:rsidP="0064000A">
      <w:pPr>
        <w:ind w:firstLineChars="200" w:firstLine="422"/>
        <w:rPr>
          <w:b/>
        </w:rPr>
      </w:pPr>
      <w:r w:rsidRPr="0064000A">
        <w:rPr>
          <w:rFonts w:hint="eastAsia"/>
          <w:b/>
        </w:rPr>
        <w:t>方法二：</w:t>
      </w:r>
    </w:p>
    <w:p w:rsidR="00542C09" w:rsidRDefault="00AE0440" w:rsidP="00BA4285">
      <w:pPr>
        <w:ind w:firstLineChars="200" w:firstLine="420"/>
      </w:pPr>
      <w:r>
        <w:rPr>
          <w:rFonts w:hint="eastAsia"/>
        </w:rPr>
        <w:t>假设存在两棵不同的最小代价生成树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>
        <w:rPr>
          <w:rFonts w:hint="eastAsia"/>
        </w:rPr>
        <w:t>与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rPr>
          <w:rFonts w:hint="eastAsia"/>
        </w:rPr>
        <w:t>，它们的边分别是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 xml:space="preserve"> (0≤i≤n-1)</m:t>
        </m:r>
      </m:oMath>
      <w:r>
        <w:rPr>
          <w:rFonts w:hint="eastAsia"/>
        </w:rPr>
        <w:t>与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  <m:r>
          <w:rPr>
            <w:rFonts w:ascii="Cambria Math" w:hAnsi="Cambria Math"/>
          </w:rPr>
          <m:t>(0≤i≤n-1)</m:t>
        </m:r>
      </m:oMath>
      <w:r>
        <w:rPr>
          <w:rFonts w:hint="eastAsia"/>
        </w:rPr>
        <w:t>。</w:t>
      </w:r>
    </w:p>
    <w:p w:rsidR="00AE0440" w:rsidRDefault="00AE0440" w:rsidP="00BA4285">
      <w:pPr>
        <w:ind w:firstLineChars="200" w:firstLine="420"/>
      </w:pPr>
      <w:r>
        <w:rPr>
          <w:rFonts w:hint="eastAsia"/>
        </w:rPr>
        <w:t>设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542C09">
        <w:rPr>
          <w:rFonts w:hint="eastAsia"/>
        </w:rPr>
        <w:t>与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542C09">
        <w:rPr>
          <w:rFonts w:hint="eastAsia"/>
        </w:rPr>
        <w:t>的前</w:t>
      </w:r>
      <m:oMath>
        <m:r>
          <w:rPr>
            <w:rFonts w:ascii="Cambria Math" w:eastAsiaTheme="minorEastAsia" w:hAnsi="Cambria Math"/>
          </w:rPr>
          <m:t>n-</m:t>
        </m:r>
        <m:r>
          <m:rPr>
            <m:sty m:val="p"/>
          </m:rPr>
          <w:rPr>
            <w:rFonts w:ascii="Cambria Math" w:eastAsiaTheme="minorEastAsia" w:hAnsi="Cambria Math"/>
          </w:rPr>
          <m:t>2</m:t>
        </m:r>
      </m:oMath>
      <w:r w:rsidR="00C8731B">
        <w:rPr>
          <w:rFonts w:hint="eastAsia"/>
        </w:rPr>
        <w:t>边</w:t>
      </w:r>
      <w:r w:rsidR="007A4BEB">
        <w:rPr>
          <w:rFonts w:hint="eastAsia"/>
        </w:rPr>
        <w:t>相同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n-1</m:t>
            </m:r>
          </m:sub>
        </m:sSub>
      </m:oMath>
      <w:r>
        <w:rPr>
          <w:rFonts w:hint="eastAsia"/>
        </w:rPr>
        <w:t>与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n-1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>
        <w:rPr>
          <w:rFonts w:hint="eastAsia"/>
        </w:rPr>
        <w:t>不同，即</w:t>
      </w:r>
      <m:oMath>
        <m:r>
          <w:rPr>
            <w:rFonts w:ascii="Cambria Math" w:hAnsi="Cambria Math"/>
          </w:rPr>
          <m:t>cost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e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  <m:r>
          <w:rPr>
            <w:rFonts w:ascii="Cambria Math" w:hAnsi="Cambria Math"/>
          </w:rPr>
          <m:t>≠cost(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n-1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  <m:r>
          <w:rPr>
            <w:rFonts w:ascii="Cambria Math" w:hAnsi="Cambria Math"/>
          </w:rPr>
          <m:t>)</m:t>
        </m:r>
      </m:oMath>
      <w:r>
        <w:rPr>
          <w:rFonts w:hint="eastAsia"/>
        </w:rPr>
        <w:t>。</w:t>
      </w:r>
    </w:p>
    <w:p w:rsidR="00542C09" w:rsidRPr="00C8731B" w:rsidRDefault="00C8731B" w:rsidP="007A4BEB">
      <w:pPr>
        <w:ind w:firstLineChars="200" w:firstLine="420"/>
      </w:pPr>
      <w:r>
        <w:rPr>
          <w:rFonts w:hint="eastAsia"/>
        </w:rPr>
        <w:t>又因</w:t>
      </w:r>
      <m:oMath>
        <m:r>
          <w:rPr>
            <w:rFonts w:ascii="Cambria Math" w:hAnsi="Cambria Math"/>
          </w:rPr>
          <m:t>cost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k=0</m:t>
            </m:r>
          </m:sub>
          <m:sup>
            <m:r>
              <w:rPr>
                <w:rFonts w:ascii="Cambria Math" w:hAnsi="Cambria Math"/>
              </w:rPr>
              <m:t>n-2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e</m:t>
                </m:r>
              </m:e>
              <m:sub>
                <m:r>
                  <w:rPr>
                    <w:rFonts w:ascii="Cambria Math" w:hAnsi="Cambria Math"/>
                  </w:rPr>
                  <m:t>k</m:t>
                </m:r>
              </m:sub>
            </m:sSub>
          </m:e>
        </m:nary>
        <m:r>
          <m:rPr>
            <m:sty m:val="p"/>
          </m:rPr>
          <w:rPr>
            <w:rFonts w:ascii="Cambria Math" w:hAnsi="Cambria Math"/>
          </w:rPr>
          <m:t>+</m:t>
        </m:r>
        <m:r>
          <w:rPr>
            <w:rFonts w:ascii="Cambria Math" w:hAnsi="Cambria Math"/>
          </w:rPr>
          <m:t>cost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e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</m:oMath>
      <w:r>
        <w:rPr>
          <w:rFonts w:hint="eastAsia"/>
        </w:rPr>
        <w:t>，</w:t>
      </w:r>
      <m:oMath>
        <m:r>
          <w:rPr>
            <w:rFonts w:ascii="Cambria Math" w:hAnsi="Cambria Math"/>
          </w:rPr>
          <m:t>cost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k=0</m:t>
            </m:r>
          </m:sub>
          <m:sup>
            <m:r>
              <w:rPr>
                <w:rFonts w:ascii="Cambria Math" w:hAnsi="Cambria Math"/>
              </w:rPr>
              <m:t>n-2</m:t>
            </m:r>
          </m:sup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e</m:t>
                </m:r>
              </m:e>
              <m:sub>
                <m:r>
                  <w:rPr>
                    <w:rFonts w:ascii="Cambria Math" w:hAnsi="Cambria Math"/>
                  </w:rPr>
                  <m:t>k</m:t>
                </m:r>
              </m:sub>
              <m:sup>
                <m:r>
                  <w:rPr>
                    <w:rFonts w:ascii="Cambria Math" w:hAnsi="Cambria Math"/>
                  </w:rPr>
                  <m:t>'</m:t>
                </m:r>
              </m:sup>
            </m:sSubSup>
          </m:e>
        </m:nary>
        <m:r>
          <m:rPr>
            <m:sty m:val="p"/>
          </m:rPr>
          <w:rPr>
            <w:rFonts w:ascii="Cambria Math" w:hAnsi="Cambria Math"/>
          </w:rPr>
          <m:t>+</m:t>
        </m:r>
        <m:r>
          <w:rPr>
            <w:rFonts w:ascii="Cambria Math" w:hAnsi="Cambria Math"/>
          </w:rPr>
          <m:t>cost</m:t>
        </m:r>
        <m:d>
          <m:dPr>
            <m:ctrlPr>
              <w:rPr>
                <w:rFonts w:ascii="Cambria Math" w:hAnsi="Cambria Math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e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  <m:sup>
                <m:r>
                  <w:rPr>
                    <w:rFonts w:ascii="Cambria Math" w:hAnsi="Cambria Math"/>
                  </w:rPr>
                  <m:t>'</m:t>
                </m:r>
              </m:sup>
            </m:sSubSup>
          </m:e>
        </m:d>
      </m:oMath>
    </w:p>
    <w:p w:rsidR="00C8731B" w:rsidRDefault="00C8731B" w:rsidP="00BA4285">
      <w:pPr>
        <w:ind w:firstLineChars="200" w:firstLine="420"/>
      </w:pPr>
      <w:r>
        <w:rPr>
          <w:rFonts w:hint="eastAsia"/>
        </w:rPr>
        <w:t>由于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>
        <w:rPr>
          <w:rFonts w:hint="eastAsia"/>
        </w:rPr>
        <w:t>与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rPr>
          <w:rFonts w:hint="eastAsia"/>
        </w:rPr>
        <w:t>都是最小代价生成树，因此</w:t>
      </w:r>
      <m:oMath>
        <m:r>
          <w:rPr>
            <w:rFonts w:ascii="Cambria Math" w:hAnsi="Cambria Math"/>
          </w:rPr>
          <m:t>cost</m:t>
        </m:r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)=</m:t>
        </m:r>
        <m:r>
          <w:rPr>
            <w:rFonts w:ascii="Cambria Math" w:hAnsi="Cambria Math"/>
          </w:rPr>
          <m:t>cost</m:t>
        </m:r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r>
        <w:rPr>
          <w:rFonts w:hint="eastAsia"/>
        </w:rPr>
        <w:t>，即</w:t>
      </w:r>
      <m:oMath>
        <m:r>
          <w:rPr>
            <w:rFonts w:ascii="Cambria Math" w:hAnsi="Cambria Math"/>
          </w:rPr>
          <m:t>cost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e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  <m:r>
          <w:rPr>
            <w:rFonts w:ascii="Cambria Math" w:hAnsi="Cambria Math"/>
          </w:rPr>
          <m:t>=cost(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n-1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  <m:r>
          <w:rPr>
            <w:rFonts w:ascii="Cambria Math" w:hAnsi="Cambria Math"/>
          </w:rPr>
          <m:t>)</m:t>
        </m:r>
      </m:oMath>
      <w:r>
        <w:rPr>
          <w:rFonts w:hint="eastAsia"/>
        </w:rPr>
        <w:t>，与</w:t>
      </w:r>
      <m:oMath>
        <m:r>
          <w:rPr>
            <w:rFonts w:ascii="Cambria Math" w:hAnsi="Cambria Math"/>
          </w:rPr>
          <m:t>cost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e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  <m:r>
          <w:rPr>
            <w:rFonts w:ascii="Cambria Math" w:hAnsi="Cambria Math"/>
          </w:rPr>
          <m:t>≠cost(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n-1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  <m:r>
          <w:rPr>
            <w:rFonts w:ascii="Cambria Math" w:hAnsi="Cambria Math"/>
          </w:rPr>
          <m:t>)</m:t>
        </m:r>
      </m:oMath>
      <w:r>
        <w:rPr>
          <w:rFonts w:hint="eastAsia"/>
        </w:rPr>
        <w:t>矛盾，故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n-1</m:t>
            </m:r>
          </m:sub>
        </m:sSub>
      </m:oMath>
      <w:r>
        <w:rPr>
          <w:rFonts w:hint="eastAsia"/>
        </w:rPr>
        <w:t>与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n-1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>
        <w:rPr>
          <w:rFonts w:hint="eastAsia"/>
        </w:rPr>
        <w:t>相同，是同一条边。</w:t>
      </w:r>
    </w:p>
    <w:p w:rsidR="00C8731B" w:rsidRDefault="00C8731B" w:rsidP="00BA4285">
      <w:pPr>
        <w:ind w:firstLineChars="200" w:firstLine="420"/>
      </w:pPr>
      <w:r>
        <w:rPr>
          <w:rFonts w:hint="eastAsia"/>
        </w:rPr>
        <w:t>重复上述论证，直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894547">
        <w:rPr>
          <w:rFonts w:hint="eastAsia"/>
        </w:rPr>
        <w:t>与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894547">
        <w:rPr>
          <w:rFonts w:hint="eastAsia"/>
        </w:rPr>
        <w:t>的边均为同一条边</w:t>
      </w:r>
      <w:r>
        <w:rPr>
          <w:rFonts w:hint="eastAsia"/>
        </w:rPr>
        <w:t>，这就说明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>
        <w:rPr>
          <w:rFonts w:hint="eastAsia"/>
        </w:rPr>
        <w:t>与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rPr>
          <w:rFonts w:hint="eastAsia"/>
        </w:rPr>
        <w:t>是同一棵最小代价生成树。</w:t>
      </w:r>
    </w:p>
    <w:p w:rsidR="0064000A" w:rsidRPr="0064000A" w:rsidRDefault="0064000A" w:rsidP="00BA4285">
      <w:pPr>
        <w:ind w:firstLineChars="200" w:firstLine="420"/>
      </w:pPr>
    </w:p>
    <w:p w:rsidR="002634BD" w:rsidRDefault="002634BD" w:rsidP="007A46DA">
      <w:pPr>
        <w:sectPr w:rsidR="002634BD" w:rsidSect="001521B9">
          <w:pgSz w:w="11906" w:h="16838"/>
          <w:pgMar w:top="568" w:right="707" w:bottom="709" w:left="851" w:header="283" w:footer="227" w:gutter="0"/>
          <w:cols w:space="425"/>
          <w:docGrid w:type="lines" w:linePitch="312"/>
        </w:sectPr>
      </w:pPr>
    </w:p>
    <w:p w:rsidR="00BB4BB2" w:rsidRPr="00BB4BB2" w:rsidRDefault="00BB4BB2" w:rsidP="005F7222">
      <w:pPr>
        <w:spacing w:beforeLines="50" w:before="156" w:afterLines="50" w:after="156"/>
        <w:jc w:val="center"/>
        <w:rPr>
          <w:b/>
          <w:sz w:val="30"/>
          <w:szCs w:val="30"/>
        </w:rPr>
      </w:pPr>
      <w:r w:rsidRPr="00BB4BB2">
        <w:rPr>
          <w:rFonts w:hint="eastAsia"/>
          <w:b/>
          <w:sz w:val="30"/>
          <w:szCs w:val="30"/>
        </w:rPr>
        <w:lastRenderedPageBreak/>
        <w:t>第七章</w:t>
      </w:r>
    </w:p>
    <w:p w:rsidR="0032354E" w:rsidRDefault="00291B7C" w:rsidP="00BB4BB2">
      <w:pPr>
        <w:rPr>
          <w:b/>
        </w:rPr>
      </w:pPr>
      <w:r w:rsidRPr="00F32346">
        <w:rPr>
          <w:rFonts w:hint="eastAsia"/>
          <w:b/>
        </w:rPr>
        <w:t>7-</w:t>
      </w:r>
      <w:r w:rsidR="00BB4BB2" w:rsidRPr="00F32346">
        <w:rPr>
          <w:rFonts w:hint="eastAsia"/>
          <w:b/>
        </w:rPr>
        <w:t xml:space="preserve">1. </w:t>
      </w:r>
      <w:r w:rsidR="0032354E" w:rsidRPr="00F32346">
        <w:rPr>
          <w:rFonts w:hint="eastAsia"/>
          <w:b/>
        </w:rPr>
        <w:t>写出对图</w:t>
      </w:r>
      <w:r w:rsidR="0032354E" w:rsidRPr="00F32346">
        <w:rPr>
          <w:rFonts w:hint="eastAsia"/>
          <w:b/>
        </w:rPr>
        <w:t>7-19</w:t>
      </w:r>
      <w:r w:rsidR="0032354E" w:rsidRPr="00F32346">
        <w:rPr>
          <w:rFonts w:hint="eastAsia"/>
          <w:b/>
        </w:rPr>
        <w:t>所示的多段图采用向后递推动态规划算法求解时的计算过程。</w:t>
      </w:r>
    </w:p>
    <w:p w:rsidR="002429D6" w:rsidRPr="00F32346" w:rsidRDefault="002429D6" w:rsidP="002429D6">
      <w:pPr>
        <w:jc w:val="center"/>
        <w:rPr>
          <w:b/>
        </w:rPr>
      </w:pPr>
      <w:r>
        <w:rPr>
          <w:b/>
          <w:noProof/>
        </w:rPr>
        <w:drawing>
          <wp:inline distT="0" distB="0" distL="0" distR="0">
            <wp:extent cx="3398520" cy="1789914"/>
            <wp:effectExtent l="0" t="0" r="0" b="1270"/>
            <wp:docPr id="515" name="图片 515" descr="C:\Users\DELL\Desktop\3113b0dae0c470861e61db48b2e7aa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1" descr="C:\Users\DELL\Desktop\3113b0dae0c470861e61db48b2e7aae.jpg"/>
                    <pic:cNvPicPr>
                      <a:picLocks noChangeAspect="1" noChangeArrowheads="1"/>
                    </pic:cNvPicPr>
                  </pic:nvPicPr>
                  <pic:blipFill>
                    <a:blip r:embed="rId1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9786" cy="17905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1CDE" w:rsidRDefault="00201CDE" w:rsidP="0032354E">
      <w:pPr>
        <w:ind w:firstLineChars="100" w:firstLine="210"/>
      </w:pPr>
      <w:r>
        <w:rPr>
          <w:rFonts w:hint="eastAsia"/>
        </w:rPr>
        <w:t>向后递推过程如下：</w:t>
      </w:r>
    </w:p>
    <w:p w:rsidR="00BB4BB2" w:rsidRDefault="00BB4BB2" w:rsidP="00201CDE">
      <w:pPr>
        <w:ind w:firstLineChars="100" w:firstLine="210"/>
      </w:pPr>
      <w:r>
        <w:rPr>
          <w:rFonts w:hint="eastAsia"/>
        </w:rPr>
        <w:t>Bcost(1,0)=0</w:t>
      </w:r>
      <w:r w:rsidR="00112E96">
        <w:rPr>
          <w:rFonts w:hint="eastAsia"/>
        </w:rPr>
        <w:t xml:space="preserve">                     d(1,0)=</w:t>
      </w:r>
      <w:r w:rsidR="00F43716">
        <w:rPr>
          <w:rFonts w:hint="eastAsia"/>
        </w:rPr>
        <w:t>-1</w:t>
      </w:r>
      <w:r>
        <w:rPr>
          <w:rFonts w:hint="eastAsia"/>
        </w:rPr>
        <w:t>;</w:t>
      </w:r>
    </w:p>
    <w:p w:rsidR="00BB4BB2" w:rsidRDefault="00BB4BB2" w:rsidP="00F956B1">
      <w:pPr>
        <w:ind w:firstLineChars="100" w:firstLine="210"/>
      </w:pPr>
      <w:r>
        <w:rPr>
          <w:rFonts w:hint="eastAsia"/>
        </w:rPr>
        <w:t>Bcost(2,1)=c(1,1)+Bcost(1.0)=5</w:t>
      </w:r>
      <w:r w:rsidR="00F43716">
        <w:rPr>
          <w:rFonts w:hint="eastAsia"/>
        </w:rPr>
        <w:t xml:space="preserve">      d(2,1)=0;</w:t>
      </w:r>
    </w:p>
    <w:p w:rsidR="00BB4BB2" w:rsidRDefault="00BB4BB2" w:rsidP="00F956B1">
      <w:pPr>
        <w:ind w:firstLineChars="100" w:firstLine="210"/>
      </w:pPr>
      <w:r>
        <w:rPr>
          <w:rFonts w:hint="eastAsia"/>
        </w:rPr>
        <w:t>Bcost(2,2)=c(1,2)+Bcost(1,0)=2</w:t>
      </w:r>
      <w:r w:rsidR="00F43716">
        <w:rPr>
          <w:rFonts w:hint="eastAsia"/>
        </w:rPr>
        <w:t xml:space="preserve">      d(2,2)=0;</w:t>
      </w:r>
    </w:p>
    <w:p w:rsidR="00BB4BB2" w:rsidRDefault="00BB4BB2" w:rsidP="00BB4BB2">
      <w:r>
        <w:rPr>
          <w:rFonts w:hint="eastAsia"/>
        </w:rPr>
        <w:t xml:space="preserve">  Bcost(3,3)=min{c(2,3)+Bcost(2,2),c(1,3)+Bcost(2,1)}=min{6+2,3+5}=8</w:t>
      </w:r>
      <w:r w:rsidR="00F43716">
        <w:rPr>
          <w:rFonts w:hint="eastAsia"/>
        </w:rPr>
        <w:t xml:space="preserve">   d(3,3)=2; </w:t>
      </w:r>
    </w:p>
    <w:p w:rsidR="00BB4BB2" w:rsidRDefault="00BB4BB2" w:rsidP="00F956B1">
      <w:pPr>
        <w:ind w:firstLineChars="100" w:firstLine="210"/>
      </w:pPr>
      <w:r>
        <w:rPr>
          <w:rFonts w:hint="eastAsia"/>
        </w:rPr>
        <w:t>Bcost(3,4)=c(2,4)+Bcost(2,2)=5+2=7</w:t>
      </w:r>
      <w:r w:rsidR="00F43716">
        <w:rPr>
          <w:rFonts w:hint="eastAsia"/>
        </w:rPr>
        <w:t xml:space="preserve">                               d(3,4)=2;</w:t>
      </w:r>
    </w:p>
    <w:p w:rsidR="00BB4BB2" w:rsidRDefault="00BB4BB2" w:rsidP="00BB4BB2">
      <w:r>
        <w:rPr>
          <w:rFonts w:hint="eastAsia"/>
        </w:rPr>
        <w:t xml:space="preserve">  Bcost(3,5)=min{c(1,5)+Bcost(2,1),c(2,5)+Bcost(2,2)}=min{3+5,8+2}=8</w:t>
      </w:r>
      <w:r w:rsidR="00F43716">
        <w:rPr>
          <w:rFonts w:hint="eastAsia"/>
        </w:rPr>
        <w:t xml:space="preserve">    d(3,5)=1;</w:t>
      </w:r>
    </w:p>
    <w:p w:rsidR="00BB4BB2" w:rsidRDefault="00BB4BB2" w:rsidP="00BB4BB2">
      <w:r>
        <w:rPr>
          <w:rFonts w:hint="eastAsia"/>
        </w:rPr>
        <w:t xml:space="preserve">  Bcost(4,6)=min{c(3,6)+Bcost(3,3),c(4,6)+Bcost(3,4),c(5,6)+Bcost(3,5)}=min{1+8,6+7,6+8}=9</w:t>
      </w:r>
      <w:r w:rsidR="00F43716">
        <w:rPr>
          <w:rFonts w:hint="eastAsia"/>
        </w:rPr>
        <w:t xml:space="preserve">  d(4,6)=3;</w:t>
      </w:r>
    </w:p>
    <w:p w:rsidR="00BB4BB2" w:rsidRDefault="00BB4BB2" w:rsidP="00BB4BB2">
      <w:r>
        <w:rPr>
          <w:rFonts w:hint="eastAsia"/>
        </w:rPr>
        <w:t xml:space="preserve">  Bcost(4,7)=min{c(3,7)+Bcost(3,3),c(4,7)+Bcost(3,4),c(5,7)+Bcost(3,5)}=min{4+8,2+7,6+8}=9</w:t>
      </w:r>
      <w:r w:rsidR="00F43716">
        <w:rPr>
          <w:rFonts w:hint="eastAsia"/>
        </w:rPr>
        <w:t xml:space="preserve">  d(4,7)=4;</w:t>
      </w:r>
    </w:p>
    <w:p w:rsidR="00BB4BB2" w:rsidRDefault="00BB4BB2" w:rsidP="00112E96">
      <w:pPr>
        <w:ind w:firstLineChars="100" w:firstLine="211"/>
      </w:pPr>
      <w:r w:rsidRPr="00112E96">
        <w:rPr>
          <w:rFonts w:hint="eastAsia"/>
          <w:b/>
        </w:rPr>
        <w:t>Bcost(5,8)</w:t>
      </w:r>
      <w:r>
        <w:rPr>
          <w:rFonts w:hint="eastAsia"/>
        </w:rPr>
        <w:t>=min{c(6,8)+Bcost(4,6),c(7,8)+Bcost(4,7)}=min{7+9,3+9}=</w:t>
      </w:r>
      <w:r w:rsidRPr="00112E96">
        <w:rPr>
          <w:rFonts w:hint="eastAsia"/>
          <w:b/>
        </w:rPr>
        <w:t>12</w:t>
      </w:r>
      <w:r w:rsidR="00F43716">
        <w:rPr>
          <w:rFonts w:hint="eastAsia"/>
        </w:rPr>
        <w:t>d(5,8)=7;</w:t>
      </w:r>
    </w:p>
    <w:p w:rsidR="00112E96" w:rsidRDefault="00112E96" w:rsidP="00112E96">
      <w:pPr>
        <w:ind w:firstLineChars="100" w:firstLine="210"/>
      </w:pPr>
      <w:r>
        <w:rPr>
          <w:rFonts w:hint="eastAsia"/>
        </w:rPr>
        <w:t>最短路径长度为</w:t>
      </w:r>
      <w:r>
        <w:rPr>
          <w:rFonts w:hint="eastAsia"/>
        </w:rPr>
        <w:t>Bcost(5,8)=</w:t>
      </w:r>
      <w:r w:rsidRPr="0095676C">
        <w:rPr>
          <w:rFonts w:hint="eastAsia"/>
          <w:b/>
        </w:rPr>
        <w:t>12</w:t>
      </w:r>
      <w:r>
        <w:rPr>
          <w:rFonts w:hint="eastAsia"/>
        </w:rPr>
        <w:t>。</w:t>
      </w:r>
    </w:p>
    <w:p w:rsidR="001126C0" w:rsidRDefault="008532DA" w:rsidP="001126C0">
      <w:pPr>
        <w:ind w:firstLineChars="100" w:firstLine="210"/>
      </w:pPr>
      <w:r>
        <w:rPr>
          <w:rFonts w:hint="eastAsia"/>
        </w:rPr>
        <w:t>最短路径为（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>4</w:t>
      </w:r>
      <w:r>
        <w:rPr>
          <w:rFonts w:hint="eastAsia"/>
        </w:rPr>
        <w:t>，</w:t>
      </w:r>
      <w:r>
        <w:rPr>
          <w:rFonts w:hint="eastAsia"/>
        </w:rPr>
        <w:t>7</w:t>
      </w:r>
      <w:r>
        <w:rPr>
          <w:rFonts w:hint="eastAsia"/>
        </w:rPr>
        <w:t>，</w:t>
      </w:r>
      <w:r>
        <w:rPr>
          <w:rFonts w:hint="eastAsia"/>
        </w:rPr>
        <w:t>8</w:t>
      </w:r>
      <w:r>
        <w:rPr>
          <w:rFonts w:hint="eastAsia"/>
        </w:rPr>
        <w:t>）。</w:t>
      </w:r>
    </w:p>
    <w:p w:rsidR="00F83869" w:rsidRDefault="00F83869" w:rsidP="00BB4BB2"/>
    <w:p w:rsidR="00D1305D" w:rsidRPr="00D1305D" w:rsidRDefault="00291B7C" w:rsidP="00BB4BB2">
      <w:pPr>
        <w:rPr>
          <w:b/>
        </w:rPr>
      </w:pPr>
      <w:r w:rsidRPr="00D1305D">
        <w:rPr>
          <w:rFonts w:hint="eastAsia"/>
          <w:b/>
        </w:rPr>
        <w:t>7-</w:t>
      </w:r>
      <w:r w:rsidR="00BB4BB2" w:rsidRPr="00D1305D">
        <w:rPr>
          <w:rFonts w:hint="eastAsia"/>
          <w:b/>
        </w:rPr>
        <w:t>2.</w:t>
      </w:r>
      <w:r w:rsidR="00D1305D" w:rsidRPr="00D1305D">
        <w:rPr>
          <w:rFonts w:hint="eastAsia"/>
          <w:b/>
        </w:rPr>
        <w:t>使用向前递推和向后递推两种方法，求图</w:t>
      </w:r>
      <w:r w:rsidR="00D1305D" w:rsidRPr="00D1305D">
        <w:rPr>
          <w:rFonts w:hint="eastAsia"/>
          <w:b/>
        </w:rPr>
        <w:t>7-19</w:t>
      </w:r>
      <w:r w:rsidR="00D1305D" w:rsidRPr="00D1305D">
        <w:rPr>
          <w:rFonts w:hint="eastAsia"/>
          <w:b/>
        </w:rPr>
        <w:t>所示的多段图中从</w:t>
      </w:r>
      <w:r w:rsidR="00D1305D" w:rsidRPr="00D1305D">
        <w:rPr>
          <w:rFonts w:hint="eastAsia"/>
          <w:b/>
        </w:rPr>
        <w:t>s</w:t>
      </w:r>
      <w:r w:rsidR="00D1305D" w:rsidRPr="00D1305D">
        <w:rPr>
          <w:rFonts w:hint="eastAsia"/>
          <w:b/>
        </w:rPr>
        <w:t>到</w:t>
      </w:r>
      <w:r w:rsidR="00D1305D" w:rsidRPr="00D1305D">
        <w:rPr>
          <w:rFonts w:hint="eastAsia"/>
          <w:b/>
        </w:rPr>
        <w:t>t</w:t>
      </w:r>
      <w:r w:rsidR="00D1305D" w:rsidRPr="00D1305D">
        <w:rPr>
          <w:rFonts w:hint="eastAsia"/>
          <w:b/>
        </w:rPr>
        <w:t>的最短路径及路径长度。</w:t>
      </w:r>
    </w:p>
    <w:p w:rsidR="00BB4BB2" w:rsidRDefault="00BB4BB2" w:rsidP="00D1305D">
      <w:pPr>
        <w:ind w:firstLineChars="100" w:firstLine="210"/>
      </w:pPr>
      <w:r>
        <w:rPr>
          <w:rFonts w:hint="eastAsia"/>
        </w:rPr>
        <w:t>向后递推的计算过程如上题所示</w:t>
      </w:r>
      <w:r w:rsidR="00112E96">
        <w:rPr>
          <w:rFonts w:hint="eastAsia"/>
        </w:rPr>
        <w:t>，</w:t>
      </w:r>
    </w:p>
    <w:p w:rsidR="00112E96" w:rsidRDefault="00112E96" w:rsidP="00112E96">
      <w:pPr>
        <w:ind w:firstLineChars="100" w:firstLine="210"/>
      </w:pPr>
      <w:r>
        <w:rPr>
          <w:rFonts w:hint="eastAsia"/>
        </w:rPr>
        <w:t>最短路径长度为</w:t>
      </w:r>
      <w:r>
        <w:rPr>
          <w:rFonts w:hint="eastAsia"/>
        </w:rPr>
        <w:t>Bcost(5,8)=</w:t>
      </w:r>
      <w:r w:rsidRPr="0095676C">
        <w:rPr>
          <w:rFonts w:hint="eastAsia"/>
          <w:b/>
        </w:rPr>
        <w:t>12</w:t>
      </w:r>
      <w:r>
        <w:rPr>
          <w:rFonts w:hint="eastAsia"/>
        </w:rPr>
        <w:t>。</w:t>
      </w:r>
    </w:p>
    <w:p w:rsidR="00FF7E9E" w:rsidRDefault="00FF7E9E" w:rsidP="001126C0">
      <w:r>
        <w:rPr>
          <w:rFonts w:hint="eastAsia"/>
        </w:rPr>
        <w:t>注意，</w:t>
      </w:r>
      <w:r>
        <w:rPr>
          <w:rFonts w:hint="eastAsia"/>
        </w:rPr>
        <w:t>d[</w:t>
      </w:r>
      <w:r>
        <w:t>i</w:t>
      </w:r>
      <w:r>
        <w:rPr>
          <w:rFonts w:hint="eastAsia"/>
        </w:rPr>
        <w:t>,j]</w:t>
      </w:r>
      <w:r>
        <w:rPr>
          <w:rFonts w:hint="eastAsia"/>
        </w:rPr>
        <w:t>存储最短路径上第</w:t>
      </w:r>
      <w:r>
        <w:rPr>
          <w:rFonts w:hint="eastAsia"/>
        </w:rPr>
        <w:t>i</w:t>
      </w:r>
      <w:r>
        <w:rPr>
          <w:rFonts w:hint="eastAsia"/>
        </w:rPr>
        <w:t>阶段</w:t>
      </w:r>
      <w:r>
        <w:rPr>
          <w:rFonts w:hint="eastAsia"/>
        </w:rPr>
        <w:t>j</w:t>
      </w:r>
      <w:r>
        <w:rPr>
          <w:rFonts w:hint="eastAsia"/>
        </w:rPr>
        <w:t>顶点前的一个顶点号。</w:t>
      </w:r>
    </w:p>
    <w:p w:rsidR="00A15A51" w:rsidRDefault="00BA7F7C" w:rsidP="00FF7E9E">
      <w:pPr>
        <w:ind w:firstLineChars="100" w:firstLine="210"/>
      </w:pPr>
      <w:r>
        <w:rPr>
          <w:rFonts w:hint="eastAsia"/>
        </w:rPr>
        <w:t>从汇点</w:t>
      </w:r>
      <w:r w:rsidR="00D102CC">
        <w:rPr>
          <w:rFonts w:hint="eastAsia"/>
        </w:rPr>
        <w:t>s(</w:t>
      </w:r>
      <w:r w:rsidR="00D102CC">
        <w:rPr>
          <w:rFonts w:hint="eastAsia"/>
        </w:rPr>
        <w:t>即</w:t>
      </w:r>
      <w:r>
        <w:rPr>
          <w:rFonts w:hint="eastAsia"/>
        </w:rPr>
        <w:t>8</w:t>
      </w:r>
      <w:r w:rsidR="00D102CC">
        <w:rPr>
          <w:rFonts w:hint="eastAsia"/>
        </w:rPr>
        <w:t>)</w:t>
      </w:r>
      <w:r>
        <w:rPr>
          <w:rFonts w:hint="eastAsia"/>
        </w:rPr>
        <w:t>开始，</w:t>
      </w:r>
      <w:r w:rsidR="00A15A51">
        <w:rPr>
          <w:rFonts w:hint="eastAsia"/>
        </w:rPr>
        <w:t>向前查找。</w:t>
      </w:r>
    </w:p>
    <w:p w:rsidR="001126C0" w:rsidRDefault="00A15A51" w:rsidP="00FF7E9E">
      <w:pPr>
        <w:ind w:firstLineChars="100" w:firstLine="210"/>
      </w:pPr>
      <w:r>
        <w:rPr>
          <w:rFonts w:hint="eastAsia"/>
        </w:rPr>
        <w:t>取</w:t>
      </w:r>
      <w:r w:rsidR="001126C0">
        <w:rPr>
          <w:rFonts w:hint="eastAsia"/>
        </w:rPr>
        <w:t>d(5,</w:t>
      </w:r>
      <w:r w:rsidR="001126C0">
        <w:rPr>
          <w:rFonts w:hint="eastAsia"/>
          <w:b/>
        </w:rPr>
        <w:t>8</w:t>
      </w:r>
      <w:r w:rsidR="001126C0">
        <w:rPr>
          <w:rFonts w:hint="eastAsia"/>
        </w:rPr>
        <w:t>)</w:t>
      </w:r>
      <w:r>
        <w:rPr>
          <w:rFonts w:hint="eastAsia"/>
        </w:rPr>
        <w:t>(</w:t>
      </w:r>
      <w:r>
        <w:rPr>
          <w:rFonts w:hint="eastAsia"/>
        </w:rPr>
        <w:t>即</w:t>
      </w:r>
      <w:r w:rsidR="001126C0">
        <w:rPr>
          <w:rFonts w:hint="eastAsia"/>
          <w:b/>
        </w:rPr>
        <w:t>7</w:t>
      </w:r>
      <w:r>
        <w:rPr>
          <w:rFonts w:hint="eastAsia"/>
          <w:b/>
        </w:rPr>
        <w:t>)</w:t>
      </w:r>
      <w:r w:rsidR="001126C0">
        <w:rPr>
          <w:rFonts w:hint="eastAsia"/>
        </w:rPr>
        <w:t>，</w:t>
      </w:r>
      <w:r>
        <w:rPr>
          <w:rFonts w:hint="eastAsia"/>
        </w:rPr>
        <w:t>即</w:t>
      </w:r>
      <w:r>
        <w:rPr>
          <w:rFonts w:hint="eastAsia"/>
        </w:rPr>
        <w:t>8</w:t>
      </w:r>
      <w:r>
        <w:rPr>
          <w:rFonts w:hint="eastAsia"/>
        </w:rPr>
        <w:t>的前一个顶点事</w:t>
      </w:r>
      <w:r>
        <w:rPr>
          <w:rFonts w:hint="eastAsia"/>
        </w:rPr>
        <w:t>7</w:t>
      </w:r>
      <w:r>
        <w:rPr>
          <w:rFonts w:hint="eastAsia"/>
        </w:rPr>
        <w:t>，</w:t>
      </w:r>
      <w:r w:rsidR="001126C0">
        <w:rPr>
          <w:rFonts w:hint="eastAsia"/>
        </w:rPr>
        <w:t>取</w:t>
      </w:r>
      <w:r w:rsidR="001126C0">
        <w:rPr>
          <w:rFonts w:hint="eastAsia"/>
        </w:rPr>
        <w:t>d(4,</w:t>
      </w:r>
      <w:r w:rsidR="001126C0">
        <w:rPr>
          <w:rFonts w:hint="eastAsia"/>
          <w:b/>
        </w:rPr>
        <w:t>7</w:t>
      </w:r>
      <w:r w:rsidR="001126C0">
        <w:rPr>
          <w:rFonts w:hint="eastAsia"/>
        </w:rPr>
        <w:t>)</w:t>
      </w:r>
      <w:r>
        <w:rPr>
          <w:rFonts w:hint="eastAsia"/>
        </w:rPr>
        <w:t>(</w:t>
      </w:r>
      <w:r>
        <w:rPr>
          <w:rFonts w:hint="eastAsia"/>
        </w:rPr>
        <w:t>即</w:t>
      </w:r>
      <w:r w:rsidR="001126C0" w:rsidRPr="00A526E6">
        <w:rPr>
          <w:rFonts w:hint="eastAsia"/>
          <w:b/>
        </w:rPr>
        <w:t>4</w:t>
      </w:r>
      <w:r>
        <w:rPr>
          <w:rFonts w:hint="eastAsia"/>
          <w:b/>
        </w:rPr>
        <w:t>)</w:t>
      </w:r>
      <w:r w:rsidR="001126C0">
        <w:rPr>
          <w:rFonts w:hint="eastAsia"/>
        </w:rPr>
        <w:t>；</w:t>
      </w:r>
      <w:r>
        <w:rPr>
          <w:rFonts w:hint="eastAsia"/>
        </w:rPr>
        <w:t>取</w:t>
      </w:r>
      <w:r w:rsidR="001126C0">
        <w:rPr>
          <w:rFonts w:hint="eastAsia"/>
        </w:rPr>
        <w:t>d(3,</w:t>
      </w:r>
      <w:r w:rsidR="001126C0">
        <w:rPr>
          <w:rFonts w:hint="eastAsia"/>
          <w:b/>
        </w:rPr>
        <w:t>4</w:t>
      </w:r>
      <w:r w:rsidR="001126C0">
        <w:rPr>
          <w:rFonts w:hint="eastAsia"/>
        </w:rPr>
        <w:t>)</w:t>
      </w:r>
      <w:r>
        <w:rPr>
          <w:rFonts w:hint="eastAsia"/>
        </w:rPr>
        <w:t>(</w:t>
      </w:r>
      <w:r>
        <w:rPr>
          <w:rFonts w:hint="eastAsia"/>
        </w:rPr>
        <w:t>即</w:t>
      </w:r>
      <w:r w:rsidR="001126C0">
        <w:rPr>
          <w:rFonts w:hint="eastAsia"/>
          <w:b/>
        </w:rPr>
        <w:t>2</w:t>
      </w:r>
      <w:r>
        <w:rPr>
          <w:rFonts w:hint="eastAsia"/>
          <w:b/>
        </w:rPr>
        <w:t>)</w:t>
      </w:r>
      <w:r w:rsidR="001126C0">
        <w:rPr>
          <w:rFonts w:hint="eastAsia"/>
        </w:rPr>
        <w:t>，取</w:t>
      </w:r>
      <w:r w:rsidR="001126C0">
        <w:rPr>
          <w:rFonts w:hint="eastAsia"/>
        </w:rPr>
        <w:t>d(2,</w:t>
      </w:r>
      <w:r w:rsidR="001126C0">
        <w:rPr>
          <w:rFonts w:hint="eastAsia"/>
          <w:b/>
        </w:rPr>
        <w:t>2</w:t>
      </w:r>
      <w:r w:rsidR="001126C0">
        <w:rPr>
          <w:rFonts w:hint="eastAsia"/>
        </w:rPr>
        <w:t>)</w:t>
      </w:r>
      <w:r>
        <w:rPr>
          <w:rFonts w:hint="eastAsia"/>
        </w:rPr>
        <w:t>(</w:t>
      </w:r>
      <w:r>
        <w:rPr>
          <w:rFonts w:hint="eastAsia"/>
        </w:rPr>
        <w:t>即</w:t>
      </w:r>
      <w:r w:rsidR="001126C0">
        <w:rPr>
          <w:rFonts w:hint="eastAsia"/>
          <w:b/>
        </w:rPr>
        <w:t>0</w:t>
      </w:r>
      <w:r>
        <w:rPr>
          <w:rFonts w:hint="eastAsia"/>
          <w:b/>
        </w:rPr>
        <w:t>)</w:t>
      </w:r>
      <w:r>
        <w:rPr>
          <w:rFonts w:hint="eastAsia"/>
          <w:b/>
        </w:rPr>
        <w:t>，</w:t>
      </w:r>
      <w:r w:rsidR="001126C0">
        <w:rPr>
          <w:rFonts w:hint="eastAsia"/>
        </w:rPr>
        <w:t>到达源点</w:t>
      </w:r>
      <w:r>
        <w:rPr>
          <w:rFonts w:hint="eastAsia"/>
        </w:rPr>
        <w:t>s(</w:t>
      </w:r>
      <w:r>
        <w:rPr>
          <w:rFonts w:hint="eastAsia"/>
        </w:rPr>
        <w:t>即</w:t>
      </w:r>
      <w:r>
        <w:rPr>
          <w:rFonts w:hint="eastAsia"/>
        </w:rPr>
        <w:t>0)</w:t>
      </w:r>
      <w:r w:rsidR="001126C0">
        <w:rPr>
          <w:rFonts w:hint="eastAsia"/>
        </w:rPr>
        <w:t>。</w:t>
      </w:r>
    </w:p>
    <w:p w:rsidR="00AC27EA" w:rsidRDefault="001126C0" w:rsidP="001126C0">
      <w:pPr>
        <w:ind w:firstLineChars="100" w:firstLine="210"/>
      </w:pPr>
      <w:r>
        <w:rPr>
          <w:rFonts w:hint="eastAsia"/>
        </w:rPr>
        <w:t>故从</w:t>
      </w:r>
      <w:r>
        <w:rPr>
          <w:rFonts w:hint="eastAsia"/>
        </w:rPr>
        <w:t>s</w:t>
      </w:r>
      <w:r>
        <w:rPr>
          <w:rFonts w:hint="eastAsia"/>
        </w:rPr>
        <w:t>到</w:t>
      </w:r>
      <w:r>
        <w:rPr>
          <w:rFonts w:hint="eastAsia"/>
        </w:rPr>
        <w:t>t</w:t>
      </w:r>
      <w:r>
        <w:rPr>
          <w:rFonts w:hint="eastAsia"/>
        </w:rPr>
        <w:t>的最短路径为</w:t>
      </w:r>
      <w:r>
        <w:rPr>
          <w:rFonts w:hint="eastAsia"/>
        </w:rPr>
        <w:t xml:space="preserve"> (d(2,2)=</w:t>
      </w:r>
      <w:r>
        <w:rPr>
          <w:rFonts w:hint="eastAsia"/>
          <w:b/>
        </w:rPr>
        <w:t>0</w:t>
      </w:r>
      <w:r>
        <w:rPr>
          <w:rFonts w:hint="eastAsia"/>
        </w:rPr>
        <w:t>, d(3,4)=</w:t>
      </w:r>
      <w:r>
        <w:rPr>
          <w:rFonts w:hint="eastAsia"/>
          <w:b/>
        </w:rPr>
        <w:t>2</w:t>
      </w:r>
      <w:r>
        <w:rPr>
          <w:rFonts w:hint="eastAsia"/>
        </w:rPr>
        <w:t>, d(4,</w:t>
      </w:r>
      <w:r w:rsidRPr="001126C0">
        <w:rPr>
          <w:rFonts w:hint="eastAsia"/>
        </w:rPr>
        <w:t>7</w:t>
      </w:r>
      <w:r>
        <w:rPr>
          <w:rFonts w:hint="eastAsia"/>
        </w:rPr>
        <w:t>)=</w:t>
      </w:r>
      <w:r>
        <w:rPr>
          <w:rFonts w:hint="eastAsia"/>
          <w:b/>
        </w:rPr>
        <w:t>4</w:t>
      </w:r>
      <w:r>
        <w:rPr>
          <w:rFonts w:hint="eastAsia"/>
        </w:rPr>
        <w:t>, d(5,8)=</w:t>
      </w:r>
      <w:r>
        <w:rPr>
          <w:rFonts w:hint="eastAsia"/>
          <w:b/>
        </w:rPr>
        <w:t>7, 8</w:t>
      </w:r>
      <w:r>
        <w:rPr>
          <w:rFonts w:hint="eastAsia"/>
        </w:rPr>
        <w:t>)</w:t>
      </w:r>
      <w:r w:rsidR="00DA03AE">
        <w:rPr>
          <w:rFonts w:hint="eastAsia"/>
        </w:rPr>
        <w:t>，即（</w:t>
      </w:r>
      <w:r w:rsidR="00DA03AE">
        <w:rPr>
          <w:rFonts w:hint="eastAsia"/>
        </w:rPr>
        <w:t>0</w:t>
      </w:r>
      <w:r w:rsidR="00DA03AE">
        <w:rPr>
          <w:rFonts w:hint="eastAsia"/>
        </w:rPr>
        <w:t>，</w:t>
      </w:r>
      <w:r w:rsidR="00DA03AE">
        <w:rPr>
          <w:rFonts w:hint="eastAsia"/>
        </w:rPr>
        <w:t>2</w:t>
      </w:r>
      <w:r w:rsidR="00DA03AE">
        <w:rPr>
          <w:rFonts w:hint="eastAsia"/>
        </w:rPr>
        <w:t>，</w:t>
      </w:r>
      <w:r w:rsidR="00DA03AE">
        <w:rPr>
          <w:rFonts w:hint="eastAsia"/>
        </w:rPr>
        <w:t>4</w:t>
      </w:r>
      <w:r w:rsidR="00DA03AE">
        <w:rPr>
          <w:rFonts w:hint="eastAsia"/>
        </w:rPr>
        <w:t>，</w:t>
      </w:r>
      <w:r w:rsidR="00DA03AE">
        <w:rPr>
          <w:rFonts w:hint="eastAsia"/>
        </w:rPr>
        <w:t>7</w:t>
      </w:r>
      <w:r w:rsidR="00DA03AE">
        <w:rPr>
          <w:rFonts w:hint="eastAsia"/>
        </w:rPr>
        <w:t>，</w:t>
      </w:r>
      <w:r w:rsidR="00DA03AE">
        <w:rPr>
          <w:rFonts w:hint="eastAsia"/>
        </w:rPr>
        <w:t>8</w:t>
      </w:r>
      <w:r w:rsidR="00DA03AE">
        <w:rPr>
          <w:rFonts w:hint="eastAsia"/>
        </w:rPr>
        <w:t>）</w:t>
      </w:r>
      <w:r>
        <w:rPr>
          <w:rFonts w:hint="eastAsia"/>
        </w:rPr>
        <w:t>。</w:t>
      </w:r>
    </w:p>
    <w:p w:rsidR="00AC27EA" w:rsidRDefault="00AC27EA" w:rsidP="00BB4BB2"/>
    <w:p w:rsidR="00BB4BB2" w:rsidRDefault="00BB4BB2" w:rsidP="00BB4BB2">
      <w:r>
        <w:rPr>
          <w:rFonts w:hint="eastAsia"/>
        </w:rPr>
        <w:t>向前递推过程如下：</w:t>
      </w:r>
    </w:p>
    <w:p w:rsidR="00BB4BB2" w:rsidRDefault="00BB4BB2" w:rsidP="00BB4BB2">
      <w:r>
        <w:rPr>
          <w:rFonts w:hint="eastAsia"/>
        </w:rPr>
        <w:t xml:space="preserve"> cost(5,8)=0</w:t>
      </w:r>
      <w:r w:rsidR="00315957">
        <w:rPr>
          <w:rFonts w:hint="eastAsia"/>
        </w:rPr>
        <w:t xml:space="preserve">  d</w:t>
      </w:r>
      <w:r w:rsidR="005207EB">
        <w:rPr>
          <w:rFonts w:hint="eastAsia"/>
        </w:rPr>
        <w:t>(5,</w:t>
      </w:r>
      <w:r w:rsidR="00315957">
        <w:rPr>
          <w:rFonts w:hint="eastAsia"/>
        </w:rPr>
        <w:t>8</w:t>
      </w:r>
      <w:r w:rsidR="005207EB">
        <w:rPr>
          <w:rFonts w:hint="eastAsia"/>
        </w:rPr>
        <w:t>)</w:t>
      </w:r>
      <w:r w:rsidR="00315957">
        <w:rPr>
          <w:rFonts w:hint="eastAsia"/>
        </w:rPr>
        <w:t>=-1</w:t>
      </w:r>
    </w:p>
    <w:p w:rsidR="00BB4BB2" w:rsidRDefault="00315957" w:rsidP="00BB4BB2">
      <w:r>
        <w:rPr>
          <w:rFonts w:hint="eastAsia"/>
        </w:rPr>
        <w:t>cost(4,7)=3  d</w:t>
      </w:r>
      <w:r w:rsidR="00A526E6">
        <w:rPr>
          <w:rFonts w:hint="eastAsia"/>
        </w:rPr>
        <w:t>(</w:t>
      </w:r>
      <w:r w:rsidR="003F65D5">
        <w:rPr>
          <w:rFonts w:hint="eastAsia"/>
        </w:rPr>
        <w:t>4,</w:t>
      </w:r>
      <w:r>
        <w:rPr>
          <w:rFonts w:hint="eastAsia"/>
        </w:rPr>
        <w:t>7</w:t>
      </w:r>
      <w:r w:rsidR="00A526E6">
        <w:rPr>
          <w:rFonts w:hint="eastAsia"/>
        </w:rPr>
        <w:t>)</w:t>
      </w:r>
      <w:r>
        <w:rPr>
          <w:rFonts w:hint="eastAsia"/>
        </w:rPr>
        <w:t xml:space="preserve">=8,   </w:t>
      </w:r>
      <w:r w:rsidR="00BB4BB2">
        <w:rPr>
          <w:rFonts w:hint="eastAsia"/>
        </w:rPr>
        <w:t>cost(4,6)=7</w:t>
      </w:r>
      <w:r>
        <w:rPr>
          <w:rFonts w:hint="eastAsia"/>
        </w:rPr>
        <w:t xml:space="preserve">  d</w:t>
      </w:r>
      <w:r w:rsidR="00A526E6">
        <w:rPr>
          <w:rFonts w:hint="eastAsia"/>
        </w:rPr>
        <w:t>(</w:t>
      </w:r>
      <w:r w:rsidR="003F65D5">
        <w:rPr>
          <w:rFonts w:hint="eastAsia"/>
        </w:rPr>
        <w:t>4,</w:t>
      </w:r>
      <w:r>
        <w:rPr>
          <w:rFonts w:hint="eastAsia"/>
        </w:rPr>
        <w:t>6</w:t>
      </w:r>
      <w:r w:rsidR="00A526E6">
        <w:rPr>
          <w:rFonts w:hint="eastAsia"/>
        </w:rPr>
        <w:t>)</w:t>
      </w:r>
      <w:r>
        <w:rPr>
          <w:rFonts w:hint="eastAsia"/>
        </w:rPr>
        <w:t>=8</w:t>
      </w:r>
      <w:r w:rsidR="00BB4BB2">
        <w:rPr>
          <w:rFonts w:hint="eastAsia"/>
        </w:rPr>
        <w:t>,</w:t>
      </w:r>
    </w:p>
    <w:p w:rsidR="00315957" w:rsidRDefault="00315957" w:rsidP="00315957">
      <w:pPr>
        <w:ind w:firstLineChars="50" w:firstLine="105"/>
      </w:pPr>
      <w:r>
        <w:rPr>
          <w:rFonts w:hint="eastAsia"/>
        </w:rPr>
        <w:t>cost(3,5)=min{6+cost(4,6),2+cost(4,7)}=5  d</w:t>
      </w:r>
      <w:r w:rsidR="00A526E6">
        <w:rPr>
          <w:rFonts w:hint="eastAsia"/>
        </w:rPr>
        <w:t>(</w:t>
      </w:r>
      <w:r w:rsidR="003F65D5">
        <w:rPr>
          <w:rFonts w:hint="eastAsia"/>
        </w:rPr>
        <w:t>3,</w:t>
      </w:r>
      <w:r>
        <w:rPr>
          <w:rFonts w:hint="eastAsia"/>
        </w:rPr>
        <w:t>5</w:t>
      </w:r>
      <w:r w:rsidR="00A526E6">
        <w:rPr>
          <w:rFonts w:hint="eastAsia"/>
        </w:rPr>
        <w:t>)</w:t>
      </w:r>
      <w:r>
        <w:rPr>
          <w:rFonts w:hint="eastAsia"/>
        </w:rPr>
        <w:t>=7,</w:t>
      </w:r>
    </w:p>
    <w:p w:rsidR="00315957" w:rsidRDefault="00315957" w:rsidP="00315957">
      <w:pPr>
        <w:ind w:firstLineChars="50" w:firstLine="105"/>
      </w:pPr>
      <w:r>
        <w:rPr>
          <w:rFonts w:hint="eastAsia"/>
        </w:rPr>
        <w:t>cost(3,4)=min{6+cost(4,6),2+cost(4,7)}=5  d</w:t>
      </w:r>
      <w:r w:rsidR="00A526E6">
        <w:rPr>
          <w:rFonts w:hint="eastAsia"/>
        </w:rPr>
        <w:t>(</w:t>
      </w:r>
      <w:r w:rsidR="003F65D5">
        <w:rPr>
          <w:rFonts w:hint="eastAsia"/>
        </w:rPr>
        <w:t>3,</w:t>
      </w:r>
      <w:r>
        <w:rPr>
          <w:rFonts w:hint="eastAsia"/>
        </w:rPr>
        <w:t>4</w:t>
      </w:r>
      <w:r w:rsidR="00A526E6">
        <w:rPr>
          <w:rFonts w:hint="eastAsia"/>
        </w:rPr>
        <w:t>)</w:t>
      </w:r>
      <w:r>
        <w:rPr>
          <w:rFonts w:hint="eastAsia"/>
        </w:rPr>
        <w:t>=7,</w:t>
      </w:r>
    </w:p>
    <w:p w:rsidR="00BB4BB2" w:rsidRDefault="00BB4BB2" w:rsidP="00BB4BB2">
      <w:r>
        <w:rPr>
          <w:rFonts w:hint="eastAsia"/>
        </w:rPr>
        <w:t xml:space="preserve"> cost(3,3)=min{1+cost(4,6),4+cost(4,7)}=7</w:t>
      </w:r>
      <w:r w:rsidR="00315957">
        <w:rPr>
          <w:rFonts w:hint="eastAsia"/>
        </w:rPr>
        <w:t xml:space="preserve">   d</w:t>
      </w:r>
      <w:r w:rsidR="00A526E6">
        <w:rPr>
          <w:rFonts w:hint="eastAsia"/>
        </w:rPr>
        <w:t>(</w:t>
      </w:r>
      <w:r w:rsidR="003F65D5">
        <w:rPr>
          <w:rFonts w:hint="eastAsia"/>
        </w:rPr>
        <w:t>3,</w:t>
      </w:r>
      <w:r w:rsidR="00315957">
        <w:rPr>
          <w:rFonts w:hint="eastAsia"/>
        </w:rPr>
        <w:t>3</w:t>
      </w:r>
      <w:r w:rsidR="00A526E6">
        <w:rPr>
          <w:rFonts w:hint="eastAsia"/>
        </w:rPr>
        <w:t>)</w:t>
      </w:r>
      <w:r w:rsidR="00315957">
        <w:rPr>
          <w:rFonts w:hint="eastAsia"/>
        </w:rPr>
        <w:t>=7,</w:t>
      </w:r>
    </w:p>
    <w:p w:rsidR="00BB4BB2" w:rsidRPr="00315957" w:rsidRDefault="00315957" w:rsidP="00BB4BB2">
      <w:pPr>
        <w:ind w:firstLineChars="50" w:firstLine="105"/>
      </w:pPr>
      <w:r>
        <w:rPr>
          <w:rFonts w:hint="eastAsia"/>
        </w:rPr>
        <w:t>cost(2,2)=min{6+cost(3,3),8+cost(3,5),5+cost(3,4)}=10   d</w:t>
      </w:r>
      <w:r w:rsidR="00A526E6">
        <w:rPr>
          <w:rFonts w:hint="eastAsia"/>
        </w:rPr>
        <w:t>(</w:t>
      </w:r>
      <w:r w:rsidR="003F65D5">
        <w:rPr>
          <w:rFonts w:hint="eastAsia"/>
        </w:rPr>
        <w:t>2,</w:t>
      </w:r>
      <w:r>
        <w:rPr>
          <w:rFonts w:hint="eastAsia"/>
        </w:rPr>
        <w:t>2</w:t>
      </w:r>
      <w:r w:rsidR="00A526E6">
        <w:rPr>
          <w:rFonts w:hint="eastAsia"/>
        </w:rPr>
        <w:t>)</w:t>
      </w:r>
      <w:r>
        <w:rPr>
          <w:rFonts w:hint="eastAsia"/>
        </w:rPr>
        <w:t>=4,</w:t>
      </w:r>
    </w:p>
    <w:p w:rsidR="00BB4BB2" w:rsidRDefault="00BB4BB2" w:rsidP="00BB4BB2">
      <w:pPr>
        <w:ind w:firstLineChars="50" w:firstLine="105"/>
      </w:pPr>
      <w:r>
        <w:rPr>
          <w:rFonts w:hint="eastAsia"/>
        </w:rPr>
        <w:t>cost(2,1)=min{3+cost(3,3),3+cost(3,5)}=8</w:t>
      </w:r>
      <w:r w:rsidR="00315957">
        <w:rPr>
          <w:rFonts w:hint="eastAsia"/>
        </w:rPr>
        <w:t xml:space="preserve">              d</w:t>
      </w:r>
      <w:r w:rsidR="00A526E6">
        <w:rPr>
          <w:rFonts w:hint="eastAsia"/>
        </w:rPr>
        <w:t>(</w:t>
      </w:r>
      <w:r w:rsidR="003F65D5">
        <w:rPr>
          <w:rFonts w:hint="eastAsia"/>
        </w:rPr>
        <w:t>2,</w:t>
      </w:r>
      <w:r w:rsidR="00315957">
        <w:rPr>
          <w:rFonts w:hint="eastAsia"/>
        </w:rPr>
        <w:t>1</w:t>
      </w:r>
      <w:r w:rsidR="00A526E6">
        <w:rPr>
          <w:rFonts w:hint="eastAsia"/>
        </w:rPr>
        <w:t>)</w:t>
      </w:r>
      <w:r w:rsidR="00315957">
        <w:rPr>
          <w:rFonts w:hint="eastAsia"/>
        </w:rPr>
        <w:t>=5,</w:t>
      </w:r>
    </w:p>
    <w:p w:rsidR="00BB4BB2" w:rsidRDefault="00BB4BB2" w:rsidP="00BB4BB2">
      <w:pPr>
        <w:ind w:firstLineChars="50" w:firstLine="105"/>
      </w:pPr>
      <w:r w:rsidRPr="00AC27EA">
        <w:rPr>
          <w:rFonts w:hint="eastAsia"/>
          <w:b/>
        </w:rPr>
        <w:t>cost(1,0)</w:t>
      </w:r>
      <w:r>
        <w:rPr>
          <w:rFonts w:hint="eastAsia"/>
        </w:rPr>
        <w:t>=min{5+cost(2,1),2+cost(2,2)}=</w:t>
      </w:r>
      <w:r w:rsidRPr="00AC27EA">
        <w:rPr>
          <w:rFonts w:hint="eastAsia"/>
          <w:b/>
        </w:rPr>
        <w:t>12</w:t>
      </w:r>
      <w:r w:rsidR="00315957">
        <w:rPr>
          <w:rFonts w:hint="eastAsia"/>
        </w:rPr>
        <w:t xml:space="preserve">             d</w:t>
      </w:r>
      <w:r w:rsidR="00A526E6">
        <w:rPr>
          <w:rFonts w:hint="eastAsia"/>
        </w:rPr>
        <w:t>(</w:t>
      </w:r>
      <w:r w:rsidR="003F65D5">
        <w:rPr>
          <w:rFonts w:hint="eastAsia"/>
        </w:rPr>
        <w:t>1,</w:t>
      </w:r>
      <w:r w:rsidR="00315957">
        <w:rPr>
          <w:rFonts w:hint="eastAsia"/>
        </w:rPr>
        <w:t>0</w:t>
      </w:r>
      <w:r w:rsidR="00A526E6">
        <w:rPr>
          <w:rFonts w:hint="eastAsia"/>
        </w:rPr>
        <w:t>)</w:t>
      </w:r>
      <w:r w:rsidR="00315957">
        <w:rPr>
          <w:rFonts w:hint="eastAsia"/>
        </w:rPr>
        <w:t xml:space="preserve">=2, </w:t>
      </w:r>
    </w:p>
    <w:p w:rsidR="00AC27EA" w:rsidRDefault="00AC27EA" w:rsidP="00BB4BB2">
      <w:pPr>
        <w:ind w:firstLineChars="50" w:firstLine="105"/>
      </w:pPr>
      <w:r>
        <w:rPr>
          <w:rFonts w:hint="eastAsia"/>
        </w:rPr>
        <w:t>最短路径长</w:t>
      </w:r>
      <w:r w:rsidR="00112E96">
        <w:rPr>
          <w:rFonts w:hint="eastAsia"/>
        </w:rPr>
        <w:t>度</w:t>
      </w:r>
      <w:r>
        <w:rPr>
          <w:rFonts w:hint="eastAsia"/>
        </w:rPr>
        <w:t>为</w:t>
      </w:r>
      <w:r w:rsidR="0080474B" w:rsidRPr="00AC27EA">
        <w:rPr>
          <w:rFonts w:hint="eastAsia"/>
          <w:b/>
        </w:rPr>
        <w:t>cost(1,0)</w:t>
      </w:r>
      <w:r w:rsidR="0080474B">
        <w:rPr>
          <w:rFonts w:hint="eastAsia"/>
        </w:rPr>
        <w:t>=</w:t>
      </w:r>
      <w:r w:rsidRPr="0095676C">
        <w:rPr>
          <w:rFonts w:hint="eastAsia"/>
          <w:b/>
        </w:rPr>
        <w:t>12</w:t>
      </w:r>
      <w:r>
        <w:rPr>
          <w:rFonts w:hint="eastAsia"/>
        </w:rPr>
        <w:t>。</w:t>
      </w:r>
    </w:p>
    <w:p w:rsidR="001047BD" w:rsidRPr="001047BD" w:rsidRDefault="001047BD" w:rsidP="001047BD">
      <w:pPr>
        <w:ind w:firstLineChars="50" w:firstLine="105"/>
      </w:pPr>
      <w:r w:rsidRPr="001047BD">
        <w:rPr>
          <w:rFonts w:hint="eastAsia"/>
        </w:rPr>
        <w:t>从源点</w:t>
      </w:r>
      <w:r w:rsidRPr="001047BD">
        <w:rPr>
          <w:rFonts w:hint="eastAsia"/>
        </w:rPr>
        <w:t>s(</w:t>
      </w:r>
      <w:r w:rsidRPr="001047BD">
        <w:rPr>
          <w:rFonts w:hint="eastAsia"/>
        </w:rPr>
        <w:t>即</w:t>
      </w:r>
      <w:r w:rsidRPr="001047BD">
        <w:rPr>
          <w:rFonts w:hint="eastAsia"/>
        </w:rPr>
        <w:t>0)</w:t>
      </w:r>
      <w:r w:rsidR="00A15A51">
        <w:rPr>
          <w:rFonts w:hint="eastAsia"/>
        </w:rPr>
        <w:t>开始，向后查</w:t>
      </w:r>
      <w:r w:rsidRPr="001047BD">
        <w:rPr>
          <w:rFonts w:hint="eastAsia"/>
        </w:rPr>
        <w:t>找。</w:t>
      </w:r>
    </w:p>
    <w:p w:rsidR="001047BD" w:rsidRPr="001047BD" w:rsidRDefault="001047BD" w:rsidP="001047BD">
      <w:pPr>
        <w:ind w:firstLineChars="50" w:firstLine="105"/>
      </w:pPr>
      <w:r w:rsidRPr="001047BD">
        <w:rPr>
          <w:rFonts w:hint="eastAsia"/>
        </w:rPr>
        <w:t>取</w:t>
      </w:r>
      <w:r w:rsidRPr="001047BD">
        <w:rPr>
          <w:rFonts w:hint="eastAsia"/>
        </w:rPr>
        <w:t>d(1,0)(</w:t>
      </w:r>
      <w:r w:rsidRPr="001047BD">
        <w:rPr>
          <w:rFonts w:hint="eastAsia"/>
        </w:rPr>
        <w:t>即</w:t>
      </w:r>
      <w:r>
        <w:rPr>
          <w:rFonts w:hint="eastAsia"/>
        </w:rPr>
        <w:t>2</w:t>
      </w:r>
      <w:r w:rsidRPr="001047BD">
        <w:rPr>
          <w:rFonts w:hint="eastAsia"/>
        </w:rPr>
        <w:t>)</w:t>
      </w:r>
      <w:r w:rsidRPr="001047BD">
        <w:rPr>
          <w:rFonts w:hint="eastAsia"/>
        </w:rPr>
        <w:t>，即</w:t>
      </w:r>
      <w:r w:rsidRPr="001047BD">
        <w:rPr>
          <w:rFonts w:hint="eastAsia"/>
        </w:rPr>
        <w:t>0</w:t>
      </w:r>
      <w:r w:rsidRPr="001047BD">
        <w:rPr>
          <w:rFonts w:hint="eastAsia"/>
        </w:rPr>
        <w:t>的下一个顶点是</w:t>
      </w:r>
      <w:r>
        <w:rPr>
          <w:rFonts w:hint="eastAsia"/>
        </w:rPr>
        <w:t>2</w:t>
      </w:r>
      <w:r w:rsidRPr="001047BD">
        <w:rPr>
          <w:rFonts w:hint="eastAsia"/>
        </w:rPr>
        <w:t>，取</w:t>
      </w:r>
      <w:r w:rsidRPr="001047BD">
        <w:rPr>
          <w:rFonts w:hint="eastAsia"/>
        </w:rPr>
        <w:t>d(2,</w:t>
      </w:r>
      <w:r>
        <w:rPr>
          <w:rFonts w:hint="eastAsia"/>
        </w:rPr>
        <w:t>2</w:t>
      </w:r>
      <w:r w:rsidRPr="001047BD">
        <w:rPr>
          <w:rFonts w:hint="eastAsia"/>
        </w:rPr>
        <w:t>)(</w:t>
      </w:r>
      <w:r w:rsidRPr="001047BD">
        <w:rPr>
          <w:rFonts w:hint="eastAsia"/>
        </w:rPr>
        <w:t>即</w:t>
      </w:r>
      <w:r>
        <w:rPr>
          <w:rFonts w:hint="eastAsia"/>
        </w:rPr>
        <w:t>4</w:t>
      </w:r>
      <w:r w:rsidRPr="001047BD">
        <w:rPr>
          <w:rFonts w:hint="eastAsia"/>
        </w:rPr>
        <w:t xml:space="preserve">); </w:t>
      </w:r>
      <w:r w:rsidRPr="001047BD">
        <w:rPr>
          <w:rFonts w:hint="eastAsia"/>
        </w:rPr>
        <w:t>取</w:t>
      </w:r>
      <w:r w:rsidRPr="001047BD">
        <w:rPr>
          <w:rFonts w:hint="eastAsia"/>
        </w:rPr>
        <w:t>d(3,</w:t>
      </w:r>
      <w:r>
        <w:rPr>
          <w:rFonts w:hint="eastAsia"/>
        </w:rPr>
        <w:t>4</w:t>
      </w:r>
      <w:r w:rsidRPr="001047BD">
        <w:rPr>
          <w:rFonts w:hint="eastAsia"/>
        </w:rPr>
        <w:t>)(</w:t>
      </w:r>
      <w:r w:rsidRPr="001047BD">
        <w:rPr>
          <w:rFonts w:hint="eastAsia"/>
        </w:rPr>
        <w:t>即</w:t>
      </w:r>
      <w:r>
        <w:rPr>
          <w:rFonts w:hint="eastAsia"/>
        </w:rPr>
        <w:t>7</w:t>
      </w:r>
      <w:r w:rsidRPr="001047BD">
        <w:rPr>
          <w:rFonts w:hint="eastAsia"/>
        </w:rPr>
        <w:t>)</w:t>
      </w:r>
      <w:r w:rsidRPr="001047BD">
        <w:rPr>
          <w:rFonts w:hint="eastAsia"/>
        </w:rPr>
        <w:t>，取</w:t>
      </w:r>
      <w:r w:rsidRPr="001047BD">
        <w:rPr>
          <w:rFonts w:hint="eastAsia"/>
        </w:rPr>
        <w:t>d(4,</w:t>
      </w:r>
      <w:r>
        <w:rPr>
          <w:rFonts w:hint="eastAsia"/>
        </w:rPr>
        <w:t>7</w:t>
      </w:r>
      <w:r w:rsidRPr="001047BD">
        <w:rPr>
          <w:rFonts w:hint="eastAsia"/>
        </w:rPr>
        <w:t>)(</w:t>
      </w:r>
      <w:r w:rsidRPr="001047BD">
        <w:rPr>
          <w:rFonts w:hint="eastAsia"/>
        </w:rPr>
        <w:t>即</w:t>
      </w:r>
      <w:r>
        <w:rPr>
          <w:rFonts w:hint="eastAsia"/>
        </w:rPr>
        <w:t>8</w:t>
      </w:r>
      <w:r w:rsidRPr="001047BD">
        <w:rPr>
          <w:rFonts w:hint="eastAsia"/>
        </w:rPr>
        <w:t>)</w:t>
      </w:r>
      <w:r w:rsidRPr="001047BD">
        <w:rPr>
          <w:rFonts w:hint="eastAsia"/>
        </w:rPr>
        <w:t>，到达汇点</w:t>
      </w:r>
      <w:r w:rsidRPr="001047BD">
        <w:rPr>
          <w:rFonts w:hint="eastAsia"/>
        </w:rPr>
        <w:t>t(</w:t>
      </w:r>
      <w:r w:rsidRPr="001047BD">
        <w:rPr>
          <w:rFonts w:hint="eastAsia"/>
        </w:rPr>
        <w:t>即</w:t>
      </w:r>
      <w:r>
        <w:rPr>
          <w:rFonts w:hint="eastAsia"/>
        </w:rPr>
        <w:t>8</w:t>
      </w:r>
      <w:r w:rsidRPr="001047BD">
        <w:rPr>
          <w:rFonts w:hint="eastAsia"/>
        </w:rPr>
        <w:t>)</w:t>
      </w:r>
      <w:r>
        <w:rPr>
          <w:rFonts w:hint="eastAsia"/>
        </w:rPr>
        <w:t>，</w:t>
      </w:r>
      <w:r w:rsidRPr="001047BD">
        <w:rPr>
          <w:rFonts w:hint="eastAsia"/>
        </w:rPr>
        <w:t>所以最短路径是</w:t>
      </w:r>
      <w:r w:rsidRPr="00A15A51">
        <w:rPr>
          <w:rFonts w:hint="eastAsia"/>
          <w:b/>
        </w:rPr>
        <w:t>(0, 2, 4, 7, 8)</w:t>
      </w:r>
      <w:r w:rsidRPr="001047BD">
        <w:rPr>
          <w:rFonts w:hint="eastAsia"/>
        </w:rPr>
        <w:t>。</w:t>
      </w:r>
    </w:p>
    <w:p w:rsidR="009C3AD0" w:rsidRDefault="009C3AD0" w:rsidP="009C3AD0"/>
    <w:p w:rsidR="003F48C7" w:rsidRPr="00D1305D" w:rsidRDefault="00291B7C" w:rsidP="009C3AD0">
      <w:pPr>
        <w:rPr>
          <w:b/>
        </w:rPr>
      </w:pPr>
      <w:r w:rsidRPr="00D1305D">
        <w:rPr>
          <w:rFonts w:hint="eastAsia"/>
          <w:b/>
        </w:rPr>
        <w:lastRenderedPageBreak/>
        <w:t>7-</w:t>
      </w:r>
      <w:r w:rsidR="003F48C7" w:rsidRPr="00D1305D">
        <w:rPr>
          <w:rFonts w:hint="eastAsia"/>
          <w:b/>
        </w:rPr>
        <w:t xml:space="preserve">3. </w:t>
      </w:r>
      <w:r w:rsidR="003F48C7" w:rsidRPr="00D1305D">
        <w:rPr>
          <w:rFonts w:hint="eastAsia"/>
          <w:b/>
        </w:rPr>
        <w:t>设多段图采用邻接矩阵存储，编写多段图问题的向后递推动态规划算法。</w:t>
      </w:r>
    </w:p>
    <w:p w:rsidR="003F48C7" w:rsidRDefault="003F48C7" w:rsidP="00F60FD7">
      <w:pPr>
        <w:ind w:firstLineChars="100" w:firstLine="210"/>
      </w:pPr>
      <w:r>
        <w:t>template&lt;class T&gt;</w:t>
      </w:r>
    </w:p>
    <w:p w:rsidR="003F48C7" w:rsidRDefault="003F48C7" w:rsidP="00F60FD7">
      <w:pPr>
        <w:ind w:firstLineChars="100" w:firstLine="210"/>
      </w:pPr>
      <w:r>
        <w:rPr>
          <w:rFonts w:hint="eastAsia"/>
        </w:rPr>
        <w:t>T MGraph&lt;T&gt;::FMultiGraph(int k, int *p)  //</w:t>
      </w:r>
      <w:r>
        <w:rPr>
          <w:rFonts w:hint="eastAsia"/>
        </w:rPr>
        <w:t>多段图的向后递推算法</w:t>
      </w:r>
    </w:p>
    <w:p w:rsidR="003F48C7" w:rsidRDefault="003F48C7" w:rsidP="00F60FD7">
      <w:pPr>
        <w:ind w:firstLineChars="100" w:firstLine="210"/>
      </w:pPr>
      <w:r>
        <w:rPr>
          <w:rFonts w:hint="eastAsia"/>
        </w:rPr>
        <w:t>{//</w:t>
      </w:r>
      <w:r>
        <w:rPr>
          <w:rFonts w:hint="eastAsia"/>
        </w:rPr>
        <w:t>采用程序</w:t>
      </w:r>
      <w:r>
        <w:rPr>
          <w:rFonts w:hint="eastAsia"/>
        </w:rPr>
        <w:t>6-8</w:t>
      </w:r>
      <w:r>
        <w:rPr>
          <w:rFonts w:hint="eastAsia"/>
        </w:rPr>
        <w:t>的邻接矩阵存储图</w:t>
      </w:r>
      <w:r>
        <w:rPr>
          <w:rFonts w:hint="eastAsia"/>
        </w:rPr>
        <w:t>G</w:t>
      </w:r>
    </w:p>
    <w:p w:rsidR="003F48C7" w:rsidRDefault="003F48C7" w:rsidP="003F48C7">
      <w:r>
        <w:tab/>
        <w:t xml:space="preserve">T c,*Bcost=new T[n]; </w:t>
      </w:r>
    </w:p>
    <w:p w:rsidR="003F48C7" w:rsidRDefault="003F48C7" w:rsidP="003F48C7">
      <w:pPr>
        <w:ind w:firstLineChars="200" w:firstLine="420"/>
      </w:pPr>
      <w:r>
        <w:rPr>
          <w:rFonts w:hint="eastAsia"/>
        </w:rPr>
        <w:t>int q, *d=new T[n];            //d[i]</w:t>
      </w:r>
      <w:r>
        <w:rPr>
          <w:rFonts w:hint="eastAsia"/>
        </w:rPr>
        <w:t>用于记录最短路径上</w:t>
      </w:r>
      <w:r>
        <w:rPr>
          <w:rFonts w:hint="eastAsia"/>
        </w:rPr>
        <w:t>i</w:t>
      </w:r>
      <w:r>
        <w:rPr>
          <w:rFonts w:hint="eastAsia"/>
        </w:rPr>
        <w:t>的前一个顶点</w:t>
      </w:r>
    </w:p>
    <w:p w:rsidR="003F48C7" w:rsidRDefault="003F48C7" w:rsidP="003F48C7">
      <w:r>
        <w:rPr>
          <w:rFonts w:hint="eastAsia"/>
        </w:rPr>
        <w:tab/>
        <w:t>Bcost[0]=0, d[0]=-1;</w:t>
      </w:r>
      <w:r>
        <w:rPr>
          <w:rFonts w:hint="eastAsia"/>
        </w:rPr>
        <w:tab/>
        <w:t xml:space="preserve">         //</w:t>
      </w:r>
      <w:r>
        <w:rPr>
          <w:rFonts w:hint="eastAsia"/>
        </w:rPr>
        <w:t>设置向后递推的初值</w:t>
      </w:r>
    </w:p>
    <w:p w:rsidR="003F48C7" w:rsidRPr="00CC4138" w:rsidRDefault="003F48C7" w:rsidP="003F48C7">
      <w:r w:rsidRPr="00CC4138">
        <w:rPr>
          <w:rFonts w:hint="eastAsia"/>
        </w:rPr>
        <w:t xml:space="preserve">     for (int j=1; j&lt;n; j++)   </w:t>
      </w:r>
      <w:r w:rsidRPr="00CC4138">
        <w:rPr>
          <w:rFonts w:hint="eastAsia"/>
        </w:rPr>
        <w:tab/>
        <w:t xml:space="preserve">  //</w:t>
      </w:r>
      <w:r w:rsidRPr="00CC4138">
        <w:rPr>
          <w:rFonts w:hint="eastAsia"/>
        </w:rPr>
        <w:t>按</w:t>
      </w:r>
      <w:r w:rsidRPr="00CC4138">
        <w:rPr>
          <w:rFonts w:hint="eastAsia"/>
        </w:rPr>
        <w:t xml:space="preserve">1,2 </w:t>
      </w:r>
      <w:r w:rsidRPr="00CC4138">
        <w:rPr>
          <w:rFonts w:hint="eastAsia"/>
        </w:rPr>
        <w:t>…</w:t>
      </w:r>
      <w:r w:rsidRPr="00CC4138">
        <w:rPr>
          <w:rFonts w:hint="eastAsia"/>
        </w:rPr>
        <w:t>,n-1</w:t>
      </w:r>
      <w:r w:rsidRPr="00CC4138">
        <w:rPr>
          <w:rFonts w:hint="eastAsia"/>
        </w:rPr>
        <w:t>的次序计算</w:t>
      </w:r>
      <w:r w:rsidRPr="00CC4138">
        <w:rPr>
          <w:rFonts w:hint="eastAsia"/>
        </w:rPr>
        <w:t>cost</w:t>
      </w:r>
      <w:r w:rsidRPr="00CC4138">
        <w:rPr>
          <w:rFonts w:hint="eastAsia"/>
        </w:rPr>
        <w:t>和</w:t>
      </w:r>
      <w:r w:rsidRPr="00CC4138">
        <w:rPr>
          <w:rFonts w:hint="eastAsia"/>
        </w:rPr>
        <w:t>d</w:t>
      </w:r>
    </w:p>
    <w:p w:rsidR="003F48C7" w:rsidRPr="00CC4138" w:rsidRDefault="003F48C7" w:rsidP="003F48C7">
      <w:r w:rsidRPr="00CC4138">
        <w:rPr>
          <w:rFonts w:hint="eastAsia"/>
        </w:rPr>
        <w:tab/>
        <w:t xml:space="preserve"> {  int min=65535;</w:t>
      </w:r>
      <w:r w:rsidRPr="00CC4138">
        <w:rPr>
          <w:rFonts w:hint="eastAsia"/>
        </w:rPr>
        <w:tab/>
      </w:r>
      <w:r w:rsidRPr="00CC4138">
        <w:rPr>
          <w:rFonts w:hint="eastAsia"/>
        </w:rPr>
        <w:tab/>
        <w:t xml:space="preserve">  //</w:t>
      </w:r>
      <w:r w:rsidRPr="00CC4138">
        <w:rPr>
          <w:rFonts w:hint="eastAsia"/>
        </w:rPr>
        <w:t>按式（</w:t>
      </w:r>
      <w:r w:rsidRPr="00CC4138">
        <w:rPr>
          <w:rFonts w:hint="eastAsia"/>
        </w:rPr>
        <w:t>7-1</w:t>
      </w:r>
      <w:r w:rsidRPr="00CC4138">
        <w:rPr>
          <w:rFonts w:hint="eastAsia"/>
        </w:rPr>
        <w:t>）计算最小值为</w:t>
      </w:r>
      <w:r w:rsidRPr="00CC4138">
        <w:rPr>
          <w:rFonts w:hint="eastAsia"/>
        </w:rPr>
        <w:t>cost[j]</w:t>
      </w:r>
    </w:p>
    <w:p w:rsidR="0055682B" w:rsidRDefault="003F48C7" w:rsidP="003F48C7">
      <w:r w:rsidRPr="00CC4138">
        <w:tab/>
      </w:r>
      <w:r w:rsidRPr="00CC4138">
        <w:tab/>
      </w:r>
      <w:r w:rsidRPr="006405FC">
        <w:rPr>
          <w:b/>
        </w:rPr>
        <w:t>for(inti=0; i&lt;n; i++)</w:t>
      </w:r>
      <w:r w:rsidR="0055682B">
        <w:rPr>
          <w:rFonts w:hint="eastAsia"/>
        </w:rPr>
        <w:t xml:space="preserve">     //</w:t>
      </w:r>
      <w:r w:rsidR="0055682B">
        <w:rPr>
          <w:rFonts w:hint="eastAsia"/>
        </w:rPr>
        <w:t>如果使用</w:t>
      </w:r>
      <w:r w:rsidR="0055682B" w:rsidRPr="006405FC">
        <w:rPr>
          <w:b/>
          <w:color w:val="FF0000"/>
        </w:rPr>
        <w:t>for(inti=n-1; i&gt;=0; i--)</w:t>
      </w:r>
      <w:r w:rsidR="0055682B">
        <w:rPr>
          <w:rFonts w:hint="eastAsia"/>
        </w:rPr>
        <w:t>语句，对图</w:t>
      </w:r>
      <w:r w:rsidR="0055682B">
        <w:rPr>
          <w:rFonts w:hint="eastAsia"/>
        </w:rPr>
        <w:t>7-1</w:t>
      </w:r>
      <w:r w:rsidR="0055682B">
        <w:rPr>
          <w:rFonts w:hint="eastAsia"/>
        </w:rPr>
        <w:t>的数据，可以得到</w:t>
      </w:r>
    </w:p>
    <w:p w:rsidR="0055682B" w:rsidRPr="00CC4138" w:rsidRDefault="003F48C7" w:rsidP="0055682B">
      <w:pPr>
        <w:ind w:firstLineChars="400" w:firstLine="840"/>
      </w:pPr>
      <w:r w:rsidRPr="00CC4138">
        <w:t xml:space="preserve">{ </w:t>
      </w:r>
      <w:r w:rsidR="00F956B1">
        <w:rPr>
          <w:rFonts w:hint="eastAsia"/>
        </w:rPr>
        <w:t xml:space="preserve"> </w:t>
      </w:r>
      <w:r w:rsidRPr="00CC4138">
        <w:t xml:space="preserve">if(i!=j&amp;&amp;a[i][j]!=noedge)  </w:t>
      </w:r>
      <w:r w:rsidR="0055682B">
        <w:rPr>
          <w:rFonts w:hint="eastAsia"/>
        </w:rPr>
        <w:t xml:space="preserve"> //</w:t>
      </w:r>
      <w:r w:rsidR="006405FC">
        <w:rPr>
          <w:rFonts w:hint="eastAsia"/>
        </w:rPr>
        <w:t>长度也</w:t>
      </w:r>
      <w:r w:rsidR="0055682B">
        <w:rPr>
          <w:rFonts w:hint="eastAsia"/>
        </w:rPr>
        <w:t>是</w:t>
      </w:r>
      <w:r w:rsidR="0055682B">
        <w:rPr>
          <w:rFonts w:hint="eastAsia"/>
        </w:rPr>
        <w:t>16</w:t>
      </w:r>
      <w:r w:rsidR="0055682B">
        <w:rPr>
          <w:rFonts w:hint="eastAsia"/>
        </w:rPr>
        <w:t>的另一条最短路径</w:t>
      </w:r>
      <w:r w:rsidR="0055682B">
        <w:rPr>
          <w:rFonts w:hint="eastAsia"/>
        </w:rPr>
        <w:t>0-2-5-9-11</w:t>
      </w:r>
      <w:r w:rsidR="0055682B">
        <w:rPr>
          <w:rFonts w:hint="eastAsia"/>
        </w:rPr>
        <w:t>。</w:t>
      </w:r>
    </w:p>
    <w:p w:rsidR="003F48C7" w:rsidRPr="00CC4138" w:rsidRDefault="003F48C7" w:rsidP="003F48C7">
      <w:r w:rsidRPr="00CC4138">
        <w:tab/>
      </w:r>
      <w:r w:rsidRPr="00CC4138">
        <w:tab/>
      </w:r>
      <w:r w:rsidR="00F956B1">
        <w:rPr>
          <w:rFonts w:hint="eastAsia"/>
        </w:rPr>
        <w:t xml:space="preserve">   </w:t>
      </w:r>
      <w:r w:rsidRPr="00CC4138">
        <w:t xml:space="preserve">{  int v=i; </w:t>
      </w:r>
    </w:p>
    <w:p w:rsidR="003F48C7" w:rsidRPr="00CC4138" w:rsidRDefault="003F48C7" w:rsidP="003F48C7">
      <w:r w:rsidRPr="00CC4138">
        <w:tab/>
      </w:r>
      <w:r w:rsidRPr="00CC4138">
        <w:tab/>
        <w:t xml:space="preserve">    </w:t>
      </w:r>
      <w:r w:rsidR="00F956B1">
        <w:rPr>
          <w:rFonts w:hint="eastAsia"/>
        </w:rPr>
        <w:t xml:space="preserve"> </w:t>
      </w:r>
      <w:r w:rsidRPr="00CC4138">
        <w:t xml:space="preserve"> if(a[i][j]+Bcost[i]&lt;min) </w:t>
      </w:r>
    </w:p>
    <w:p w:rsidR="003F48C7" w:rsidRPr="00CC4138" w:rsidRDefault="003F48C7" w:rsidP="003F48C7">
      <w:pPr>
        <w:rPr>
          <w:lang w:val="pl-PL"/>
        </w:rPr>
      </w:pPr>
      <w:r w:rsidRPr="00CC4138">
        <w:tab/>
      </w:r>
      <w:r w:rsidRPr="00CC4138">
        <w:tab/>
      </w:r>
      <w:r w:rsidR="00F956B1">
        <w:rPr>
          <w:rFonts w:hint="eastAsia"/>
        </w:rPr>
        <w:t xml:space="preserve">      </w:t>
      </w:r>
      <w:r w:rsidRPr="00CC4138">
        <w:rPr>
          <w:lang w:val="pl-PL"/>
        </w:rPr>
        <w:t>{</w:t>
      </w:r>
      <w:r w:rsidR="00F956B1">
        <w:rPr>
          <w:rFonts w:hint="eastAsia"/>
          <w:lang w:val="pl-PL"/>
        </w:rPr>
        <w:t xml:space="preserve">  </w:t>
      </w:r>
      <w:r w:rsidRPr="00CC4138">
        <w:rPr>
          <w:lang w:val="pl-PL"/>
        </w:rPr>
        <w:t xml:space="preserve">min=a[i][j]+Bcost[v]; </w:t>
      </w:r>
    </w:p>
    <w:p w:rsidR="003F48C7" w:rsidRPr="00CC4138" w:rsidRDefault="003F48C7" w:rsidP="003F48C7">
      <w:pPr>
        <w:rPr>
          <w:lang w:val="pl-PL"/>
        </w:rPr>
      </w:pPr>
      <w:r w:rsidRPr="00CC4138">
        <w:rPr>
          <w:lang w:val="pl-PL"/>
        </w:rPr>
        <w:tab/>
      </w:r>
      <w:r w:rsidRPr="00CC4138">
        <w:rPr>
          <w:lang w:val="pl-PL"/>
        </w:rPr>
        <w:tab/>
      </w:r>
      <w:r w:rsidRPr="00CC4138">
        <w:rPr>
          <w:lang w:val="pl-PL"/>
        </w:rPr>
        <w:tab/>
        <w:t xml:space="preserve">    </w:t>
      </w:r>
      <w:r w:rsidR="00F956B1">
        <w:rPr>
          <w:rFonts w:hint="eastAsia"/>
          <w:lang w:val="pl-PL"/>
        </w:rPr>
        <w:t xml:space="preserve"> </w:t>
      </w:r>
      <w:r w:rsidRPr="00CC4138">
        <w:rPr>
          <w:lang w:val="pl-PL"/>
        </w:rPr>
        <w:t>q=v;</w:t>
      </w:r>
    </w:p>
    <w:p w:rsidR="003F48C7" w:rsidRPr="00CC4138" w:rsidRDefault="003F48C7" w:rsidP="003F48C7">
      <w:pPr>
        <w:rPr>
          <w:lang w:val="pl-PL"/>
        </w:rPr>
      </w:pPr>
      <w:r w:rsidRPr="00CC4138">
        <w:rPr>
          <w:lang w:val="pl-PL"/>
        </w:rPr>
        <w:tab/>
      </w:r>
      <w:r w:rsidRPr="00CC4138">
        <w:rPr>
          <w:lang w:val="pl-PL"/>
        </w:rPr>
        <w:tab/>
      </w:r>
      <w:r w:rsidRPr="00CC4138">
        <w:rPr>
          <w:lang w:val="pl-PL"/>
        </w:rPr>
        <w:tab/>
      </w:r>
      <w:r w:rsidR="00F956B1">
        <w:rPr>
          <w:rFonts w:hint="eastAsia"/>
          <w:lang w:val="pl-PL"/>
        </w:rPr>
        <w:t xml:space="preserve">  </w:t>
      </w:r>
      <w:r w:rsidRPr="00CC4138">
        <w:rPr>
          <w:lang w:val="pl-PL"/>
        </w:rPr>
        <w:t>}</w:t>
      </w:r>
    </w:p>
    <w:p w:rsidR="003F48C7" w:rsidRPr="00CC4138" w:rsidRDefault="003F48C7" w:rsidP="003F48C7">
      <w:pPr>
        <w:rPr>
          <w:lang w:val="pl-PL"/>
        </w:rPr>
      </w:pPr>
      <w:r w:rsidRPr="00CC4138">
        <w:rPr>
          <w:lang w:val="pl-PL"/>
        </w:rPr>
        <w:tab/>
      </w:r>
      <w:r w:rsidRPr="00CC4138">
        <w:rPr>
          <w:lang w:val="pl-PL"/>
        </w:rPr>
        <w:tab/>
      </w:r>
      <w:r w:rsidR="00F956B1">
        <w:rPr>
          <w:rFonts w:hint="eastAsia"/>
          <w:lang w:val="pl-PL"/>
        </w:rPr>
        <w:t xml:space="preserve">   </w:t>
      </w:r>
      <w:r w:rsidRPr="00CC4138">
        <w:rPr>
          <w:lang w:val="pl-PL"/>
        </w:rPr>
        <w:t>}</w:t>
      </w:r>
    </w:p>
    <w:p w:rsidR="003F48C7" w:rsidRPr="00CC4138" w:rsidRDefault="003F48C7" w:rsidP="003F48C7">
      <w:pPr>
        <w:rPr>
          <w:lang w:val="pl-PL"/>
        </w:rPr>
      </w:pPr>
      <w:r w:rsidRPr="00CC4138">
        <w:rPr>
          <w:lang w:val="pl-PL"/>
        </w:rPr>
        <w:tab/>
      </w:r>
      <w:r w:rsidRPr="00CC4138">
        <w:rPr>
          <w:lang w:val="pl-PL"/>
        </w:rPr>
        <w:tab/>
      </w:r>
      <w:r w:rsidR="00F956B1">
        <w:rPr>
          <w:rFonts w:hint="eastAsia"/>
          <w:lang w:val="pl-PL"/>
        </w:rPr>
        <w:t xml:space="preserve"> </w:t>
      </w:r>
      <w:r w:rsidRPr="00CC4138">
        <w:rPr>
          <w:lang w:val="pl-PL"/>
        </w:rPr>
        <w:t>}</w:t>
      </w:r>
    </w:p>
    <w:p w:rsidR="003F48C7" w:rsidRPr="00CC4138" w:rsidRDefault="003F48C7" w:rsidP="003F48C7">
      <w:pPr>
        <w:rPr>
          <w:lang w:val="pl-PL"/>
        </w:rPr>
      </w:pPr>
      <w:r w:rsidRPr="00CC4138">
        <w:rPr>
          <w:rFonts w:hint="eastAsia"/>
          <w:lang w:val="pl-PL"/>
        </w:rPr>
        <w:tab/>
      </w:r>
      <w:r w:rsidRPr="00CC4138">
        <w:rPr>
          <w:rFonts w:hint="eastAsia"/>
          <w:lang w:val="pl-PL"/>
        </w:rPr>
        <w:tab/>
        <w:t xml:space="preserve"> Bcost[j]=min; d[j]=q;</w:t>
      </w:r>
      <w:r w:rsidRPr="00CC4138">
        <w:rPr>
          <w:rFonts w:hint="eastAsia"/>
          <w:lang w:val="pl-PL"/>
        </w:rPr>
        <w:tab/>
        <w:t xml:space="preserve">  //q</w:t>
      </w:r>
      <w:r w:rsidRPr="00CC4138">
        <w:rPr>
          <w:rFonts w:hint="eastAsia"/>
        </w:rPr>
        <w:t>是</w:t>
      </w:r>
      <w:r w:rsidRPr="00CC4138">
        <w:rPr>
          <w:rFonts w:hint="eastAsia"/>
          <w:lang w:val="pl-PL"/>
        </w:rPr>
        <w:t>j</w:t>
      </w:r>
      <w:r w:rsidRPr="00CC4138">
        <w:rPr>
          <w:rFonts w:hint="eastAsia"/>
        </w:rPr>
        <w:t>在最短子路径上的后继结点</w:t>
      </w:r>
    </w:p>
    <w:p w:rsidR="003F48C7" w:rsidRPr="00CC4138" w:rsidRDefault="003F48C7" w:rsidP="003F48C7">
      <w:pPr>
        <w:rPr>
          <w:lang w:val="pl-PL"/>
        </w:rPr>
      </w:pPr>
      <w:r w:rsidRPr="00CC4138">
        <w:rPr>
          <w:lang w:val="pl-PL"/>
        </w:rPr>
        <w:tab/>
      </w:r>
      <w:r w:rsidR="00F956B1">
        <w:rPr>
          <w:rFonts w:hint="eastAsia"/>
          <w:lang w:val="pl-PL"/>
        </w:rPr>
        <w:t xml:space="preserve">  </w:t>
      </w:r>
      <w:r w:rsidRPr="00CC4138">
        <w:rPr>
          <w:lang w:val="pl-PL"/>
        </w:rPr>
        <w:t>}</w:t>
      </w:r>
    </w:p>
    <w:p w:rsidR="003F48C7" w:rsidRPr="00CC4138" w:rsidRDefault="003F48C7" w:rsidP="003F48C7">
      <w:pPr>
        <w:rPr>
          <w:lang w:val="pl-PL"/>
        </w:rPr>
      </w:pPr>
      <w:r w:rsidRPr="00CC4138">
        <w:rPr>
          <w:rFonts w:hint="eastAsia"/>
          <w:lang w:val="pl-PL"/>
        </w:rPr>
        <w:tab/>
        <w:t xml:space="preserve">  p[0]=0; p[k-1]=n-1; c=Bcost[n-1];</w:t>
      </w:r>
      <w:r w:rsidRPr="00CC4138">
        <w:rPr>
          <w:rFonts w:hint="eastAsia"/>
          <w:lang w:val="pl-PL"/>
        </w:rPr>
        <w:tab/>
      </w:r>
      <w:r w:rsidRPr="00CC4138">
        <w:rPr>
          <w:rFonts w:hint="eastAsia"/>
          <w:lang w:val="pl-PL"/>
        </w:rPr>
        <w:tab/>
        <w:t xml:space="preserve">           //p[0]</w:t>
      </w:r>
      <w:r w:rsidRPr="00CC4138">
        <w:rPr>
          <w:rFonts w:hint="eastAsia"/>
        </w:rPr>
        <w:t>和</w:t>
      </w:r>
      <w:r w:rsidRPr="00CC4138">
        <w:rPr>
          <w:rFonts w:hint="eastAsia"/>
          <w:lang w:val="pl-PL"/>
        </w:rPr>
        <w:t>p[n-1]</w:t>
      </w:r>
      <w:r w:rsidRPr="00CC4138">
        <w:rPr>
          <w:rFonts w:hint="eastAsia"/>
        </w:rPr>
        <w:t>是源点和汇点</w:t>
      </w:r>
    </w:p>
    <w:p w:rsidR="003F48C7" w:rsidRPr="00CC4138" w:rsidRDefault="003F48C7" w:rsidP="003F48C7">
      <w:pPr>
        <w:rPr>
          <w:lang w:val="pl-PL"/>
        </w:rPr>
      </w:pPr>
      <w:r w:rsidRPr="00CC4138">
        <w:rPr>
          <w:lang w:val="pl-PL"/>
        </w:rPr>
        <w:tab/>
      </w:r>
      <w:r w:rsidRPr="00CC4138">
        <w:rPr>
          <w:rFonts w:hint="eastAsia"/>
          <w:lang w:val="pl-PL"/>
        </w:rPr>
        <w:t xml:space="preserve">  for(j=k-2; j&gt;=1; j--) p[j]=d[p[j+1]];</w:t>
      </w:r>
      <w:r w:rsidRPr="00CC4138">
        <w:rPr>
          <w:rFonts w:hint="eastAsia"/>
          <w:lang w:val="pl-PL"/>
        </w:rPr>
        <w:tab/>
      </w:r>
      <w:r w:rsidRPr="00CC4138">
        <w:rPr>
          <w:rFonts w:hint="eastAsia"/>
          <w:lang w:val="pl-PL"/>
        </w:rPr>
        <w:tab/>
      </w:r>
      <w:r w:rsidRPr="00CC4138">
        <w:rPr>
          <w:rFonts w:hint="eastAsia"/>
          <w:lang w:val="pl-PL"/>
        </w:rPr>
        <w:tab/>
        <w:t xml:space="preserve">   //p[i]</w:t>
      </w:r>
      <w:r w:rsidRPr="00CC4138">
        <w:rPr>
          <w:rFonts w:hint="eastAsia"/>
        </w:rPr>
        <w:t>是最短路径上第</w:t>
      </w:r>
      <w:r w:rsidRPr="00CC4138">
        <w:rPr>
          <w:rFonts w:hint="eastAsia"/>
          <w:lang w:val="pl-PL"/>
        </w:rPr>
        <w:t>i</w:t>
      </w:r>
      <w:r w:rsidRPr="00CC4138">
        <w:rPr>
          <w:rFonts w:hint="eastAsia"/>
        </w:rPr>
        <w:t>阶段的结点</w:t>
      </w:r>
    </w:p>
    <w:p w:rsidR="003F48C7" w:rsidRPr="00CC4138" w:rsidRDefault="003F48C7" w:rsidP="003F48C7">
      <w:r w:rsidRPr="00CC4138">
        <w:rPr>
          <w:lang w:val="pl-PL"/>
        </w:rPr>
        <w:tab/>
      </w:r>
      <w:r w:rsidR="00F956B1">
        <w:rPr>
          <w:rFonts w:hint="eastAsia"/>
          <w:lang w:val="pl-PL"/>
        </w:rPr>
        <w:t xml:space="preserve">  </w:t>
      </w:r>
      <w:r w:rsidRPr="00CC4138">
        <w:t xml:space="preserve">delete []Bcost; delete []d; </w:t>
      </w:r>
    </w:p>
    <w:p w:rsidR="003F48C7" w:rsidRPr="00CC4138" w:rsidRDefault="003F48C7" w:rsidP="00F956B1">
      <w:pPr>
        <w:ind w:firstLineChars="300" w:firstLine="630"/>
      </w:pPr>
      <w:r w:rsidRPr="00CC4138">
        <w:t>return c;</w:t>
      </w:r>
    </w:p>
    <w:p w:rsidR="003F48C7" w:rsidRDefault="003F48C7" w:rsidP="00F60FD7">
      <w:pPr>
        <w:ind w:firstLineChars="100" w:firstLine="210"/>
      </w:pPr>
      <w:r>
        <w:t>}</w:t>
      </w:r>
    </w:p>
    <w:p w:rsidR="003F48C7" w:rsidRDefault="003F48C7" w:rsidP="003F48C7"/>
    <w:p w:rsidR="00337900" w:rsidRDefault="00337900" w:rsidP="003F48C7">
      <w:pPr>
        <w:rPr>
          <w:b/>
        </w:rPr>
      </w:pPr>
      <w:r>
        <w:rPr>
          <w:rFonts w:hint="eastAsia"/>
          <w:b/>
        </w:rPr>
        <w:t xml:space="preserve">7-7 </w:t>
      </w:r>
      <w:r>
        <w:rPr>
          <w:rFonts w:hint="eastAsia"/>
          <w:b/>
        </w:rPr>
        <w:t>动态规划法可用于计算二项式的系数：</w:t>
      </w:r>
      <m:oMath>
        <m:sSubSup>
          <m:sSubSupPr>
            <m:ctrlPr>
              <w:rPr>
                <w:rFonts w:ascii="Cambria Math" w:hAnsi="Cambria Math"/>
                <w:b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n</m:t>
            </m:r>
          </m:sub>
          <m:sup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sup>
        </m:sSubSup>
        <m:r>
          <m:rPr>
            <m:sty m:val="bi"/>
          </m:rP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  <w:b/>
                <w:i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n-1</m:t>
            </m:r>
          </m:sub>
          <m:sup>
            <m:r>
              <m:rPr>
                <m:sty m:val="bi"/>
              </m:rPr>
              <w:rPr>
                <w:rFonts w:ascii="Cambria Math" w:hAnsi="Cambria Math"/>
              </w:rPr>
              <m:t>m-1</m:t>
            </m:r>
          </m:sup>
        </m:sSubSup>
        <m:r>
          <m:rPr>
            <m:sty m:val="bi"/>
          </m:rPr>
          <w:rPr>
            <w:rFonts w:ascii="Cambria Math" w:hAnsi="Cambria Math"/>
          </w:rPr>
          <m:t>+</m:t>
        </m:r>
        <m:sSubSup>
          <m:sSubSupPr>
            <m:ctrlPr>
              <w:rPr>
                <w:rFonts w:ascii="Cambria Math" w:hAnsi="Cambria Math"/>
                <w:b/>
                <w:i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n-1</m:t>
            </m:r>
          </m:sub>
          <m:sup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sup>
        </m:sSubSup>
      </m:oMath>
      <w:r>
        <w:rPr>
          <w:rFonts w:hint="eastAsia"/>
          <w:b/>
        </w:rPr>
        <w:t>。试设计一个动态规划</w:t>
      </w:r>
      <w:r w:rsidR="004C7A47">
        <w:rPr>
          <w:rFonts w:hint="eastAsia"/>
          <w:b/>
        </w:rPr>
        <w:t>算</w:t>
      </w:r>
      <w:r>
        <w:rPr>
          <w:rFonts w:hint="eastAsia"/>
          <w:b/>
        </w:rPr>
        <w:t>法计算二项式系数</w:t>
      </w:r>
      <w:r w:rsidR="004C7A47">
        <w:rPr>
          <w:rFonts w:hint="eastAsia"/>
          <w:b/>
        </w:rPr>
        <w:t>。分析算法的时间复杂度和空间复杂度。将这一算法与其它计算二项式系数的算法进行比较。（不做）</w:t>
      </w:r>
    </w:p>
    <w:p w:rsidR="004C7A47" w:rsidRDefault="004C7A47" w:rsidP="004C7A47">
      <w:pPr>
        <w:ind w:firstLineChars="200" w:firstLine="422"/>
        <w:rPr>
          <w:b/>
        </w:rPr>
      </w:pPr>
      <w:r>
        <w:rPr>
          <w:rFonts w:hint="eastAsia"/>
          <w:b/>
        </w:rPr>
        <w:t>补充</w:t>
      </w:r>
      <w:r w:rsidR="00150AAC">
        <w:rPr>
          <w:rFonts w:hint="eastAsia"/>
          <w:b/>
        </w:rPr>
        <w:t>题</w:t>
      </w:r>
      <w:r>
        <w:rPr>
          <w:rFonts w:hint="eastAsia"/>
          <w:b/>
        </w:rPr>
        <w:t>：</w:t>
      </w:r>
      <w:r w:rsidR="003C2760">
        <w:rPr>
          <w:rFonts w:hint="eastAsia"/>
          <w:b/>
        </w:rPr>
        <w:t>编写</w:t>
      </w:r>
      <w:r w:rsidR="0094585E">
        <w:rPr>
          <w:rFonts w:hint="eastAsia"/>
          <w:b/>
        </w:rPr>
        <w:t>函数</w:t>
      </w:r>
      <w:r w:rsidR="0094585E" w:rsidRPr="0094585E">
        <w:rPr>
          <w:b/>
        </w:rPr>
        <w:t>intcombinat(int m, int n)</w:t>
      </w:r>
      <w:r w:rsidR="003C2760">
        <w:rPr>
          <w:rFonts w:hint="eastAsia"/>
          <w:b/>
        </w:rPr>
        <w:t>，</w:t>
      </w:r>
      <w:r>
        <w:rPr>
          <w:rFonts w:hint="eastAsia"/>
          <w:b/>
        </w:rPr>
        <w:t>用动态规划法求解组合数</w:t>
      </w:r>
      <m:oMath>
        <m:sSubSup>
          <m:sSubSupPr>
            <m:ctrlPr>
              <w:rPr>
                <w:rFonts w:ascii="Cambria Math" w:hAnsi="Cambria Math"/>
                <w:b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sub>
          <m:sup>
            <m:r>
              <m:rPr>
                <m:sty m:val="bi"/>
              </m:rPr>
              <w:rPr>
                <w:rFonts w:ascii="Cambria Math" w:hAnsi="Cambria Math"/>
              </w:rPr>
              <m:t>n</m:t>
            </m:r>
          </m:sup>
        </m:sSubSup>
      </m:oMath>
      <w:r>
        <w:rPr>
          <w:rFonts w:hint="eastAsia"/>
          <w:b/>
        </w:rPr>
        <w:t>值。</w:t>
      </w:r>
      <w:r w:rsidR="003C2760">
        <w:rPr>
          <w:rFonts w:hint="eastAsia"/>
          <w:b/>
        </w:rPr>
        <w:t>递推公式如下：</w:t>
      </w:r>
    </w:p>
    <w:p w:rsidR="003C2760" w:rsidRPr="003C2760" w:rsidRDefault="00B515DD" w:rsidP="004C7A47">
      <w:pPr>
        <w:ind w:firstLineChars="200" w:firstLine="422"/>
        <w:rPr>
          <w:b/>
        </w:rPr>
      </w:pPr>
      <m:oMathPara>
        <m:oMathParaPr>
          <m:jc m:val="center"/>
        </m:oMathParaPr>
        <m:oMath>
          <m:sSubSup>
            <m:sSubSupPr>
              <m:ctrlPr>
                <w:rPr>
                  <w:rFonts w:ascii="Cambria Math" w:hAnsi="Cambria Math"/>
                  <w:b/>
                </w:rPr>
              </m:ctrlPr>
            </m:sSubSupPr>
            <m:e>
              <m:r>
                <m:rPr>
                  <m:sty m:val="bi"/>
                </m:rPr>
                <w:rPr>
                  <w:rFonts w:ascii="Cambria Math" w:hAnsi="Cambria Math"/>
                </w:rPr>
                <m:t>C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m</m:t>
              </m:r>
            </m:sub>
            <m:sup>
              <m:r>
                <m:rPr>
                  <m:sty m:val="bi"/>
                </m:rPr>
                <w:rPr>
                  <w:rFonts w:ascii="Cambria Math" w:hAnsi="Cambria Math"/>
                </w:rPr>
                <m:t>n</m:t>
              </m:r>
            </m:sup>
          </m:sSubSup>
          <m:r>
            <m:rPr>
              <m:sty m:val="b"/>
            </m:rPr>
            <w:rPr>
              <w:rFonts w:ascii="Cambria Math" w:hAnsi="Cambria Math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b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b/>
                      <w:i/>
                    </w:rPr>
                  </m:ctrlPr>
                </m:eqArr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 xml:space="preserve">1                             </m:t>
                  </m:r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当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n</m:t>
                  </m:r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=0</m:t>
                  </m:r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或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m</m:t>
                  </m:r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=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n</m:t>
                  </m:r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时</m:t>
                  </m:r>
                </m:e>
                <m:e>
                  <m:sSubSup>
                    <m:sSubSup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Sup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m-1</m:t>
                      </m:r>
                    </m:sub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n</m:t>
                      </m:r>
                    </m:sup>
                  </m:sSub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+</m:t>
                  </m:r>
                  <m:sSubSup>
                    <m:sSubSup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Sup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m-1</m:t>
                      </m:r>
                    </m:sub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n-1</m:t>
                      </m:r>
                    </m:sup>
                  </m:sSubSup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当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m</m:t>
                  </m:r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&gt;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n</m:t>
                  </m:r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&gt;</m:t>
                  </m:r>
                  <m:r>
                    <w:rPr>
                      <w:rFonts w:ascii="Cambria Math" w:hAnsi="Cambria Math"/>
                    </w:rPr>
                    <m:t>0</m:t>
                  </m:r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时</m:t>
                  </m:r>
                </m:e>
              </m:eqArr>
            </m:e>
          </m:d>
        </m:oMath>
      </m:oMathPara>
    </w:p>
    <w:p w:rsidR="00CA6322" w:rsidRPr="00CA6322" w:rsidRDefault="00CA6322" w:rsidP="00CA6322">
      <w:pPr>
        <w:rPr>
          <w:b/>
        </w:rPr>
      </w:pPr>
      <w:r w:rsidRPr="00CA6322">
        <w:rPr>
          <w:rFonts w:hint="eastAsia"/>
          <w:b/>
        </w:rPr>
        <w:t>题解：</w:t>
      </w:r>
    </w:p>
    <w:p w:rsidR="00CA6322" w:rsidRDefault="00CA6322" w:rsidP="00CA6322">
      <w:r>
        <w:t>intcombinat(int m, int n)</w:t>
      </w:r>
    </w:p>
    <w:p w:rsidR="00CA6322" w:rsidRDefault="00244D8E" w:rsidP="00CA6322">
      <w:r>
        <w:t xml:space="preserve">{ </w:t>
      </w:r>
      <w:r w:rsidR="00C9219E">
        <w:rPr>
          <w:rFonts w:hint="eastAsia"/>
        </w:rPr>
        <w:t xml:space="preserve"> </w:t>
      </w:r>
      <w:r>
        <w:t>int</w:t>
      </w:r>
      <w:r w:rsidR="00C9219E">
        <w:rPr>
          <w:rFonts w:hint="eastAsia"/>
        </w:rPr>
        <w:t xml:space="preserve"> </w:t>
      </w:r>
      <w:r>
        <w:t>i,j</w:t>
      </w:r>
      <w:r>
        <w:rPr>
          <w:rFonts w:hint="eastAsia"/>
        </w:rPr>
        <w:t>,</w:t>
      </w:r>
      <w:r w:rsidR="00CA6322">
        <w:t xml:space="preserve"> **C;</w:t>
      </w:r>
    </w:p>
    <w:p w:rsidR="00CA6322" w:rsidRDefault="00CA6322" w:rsidP="00CA6322">
      <w:r>
        <w:t xml:space="preserve">  </w:t>
      </w:r>
      <w:r w:rsidR="00C9219E">
        <w:rPr>
          <w:rFonts w:hint="eastAsia"/>
        </w:rPr>
        <w:t xml:space="preserve"> </w:t>
      </w:r>
      <w:r>
        <w:t>C=new int*[m-n+1+1];</w:t>
      </w:r>
    </w:p>
    <w:p w:rsidR="00CA6322" w:rsidRDefault="00CA6322" w:rsidP="00C9219E">
      <w:pPr>
        <w:ind w:firstLineChars="150" w:firstLine="315"/>
      </w:pPr>
      <w:r>
        <w:t>for(i=0; i&lt;m-n+1+1; i++)</w:t>
      </w:r>
    </w:p>
    <w:p w:rsidR="00CA6322" w:rsidRDefault="00CA6322" w:rsidP="00CA6322">
      <w:r>
        <w:tab/>
      </w:r>
      <w:r w:rsidR="00C9219E">
        <w:rPr>
          <w:rFonts w:hint="eastAsia"/>
        </w:rPr>
        <w:t xml:space="preserve"> </w:t>
      </w:r>
      <w:r>
        <w:t>C[i]=new int[n+1];</w:t>
      </w:r>
    </w:p>
    <w:p w:rsidR="00CA6322" w:rsidRDefault="00CA6322" w:rsidP="00C9219E">
      <w:pPr>
        <w:ind w:firstLineChars="150" w:firstLine="315"/>
      </w:pPr>
      <w:r>
        <w:t>if(n==0) return 1;</w:t>
      </w:r>
    </w:p>
    <w:p w:rsidR="00CA6322" w:rsidRDefault="00CA6322" w:rsidP="00C9219E">
      <w:pPr>
        <w:ind w:firstLineChars="150" w:firstLine="315"/>
      </w:pPr>
      <w:r>
        <w:t>else</w:t>
      </w:r>
    </w:p>
    <w:p w:rsidR="00CA6322" w:rsidRDefault="00CA6322" w:rsidP="00C9219E">
      <w:pPr>
        <w:ind w:firstLineChars="150" w:firstLine="315"/>
      </w:pPr>
      <w:r>
        <w:t>{</w:t>
      </w:r>
      <w:r w:rsidR="00C9219E">
        <w:rPr>
          <w:rFonts w:hint="eastAsia"/>
        </w:rPr>
        <w:t xml:space="preserve"> </w:t>
      </w:r>
      <w:r>
        <w:t xml:space="preserve"> for(j=1; j&lt;=n;j++)</w:t>
      </w:r>
    </w:p>
    <w:p w:rsidR="00CA6322" w:rsidRDefault="00CA6322" w:rsidP="00C9219E">
      <w:pPr>
        <w:ind w:firstLineChars="300" w:firstLine="630"/>
      </w:pPr>
      <w:r>
        <w:t xml:space="preserve">{ </w:t>
      </w:r>
      <w:r w:rsidR="00C9219E">
        <w:rPr>
          <w:rFonts w:hint="eastAsia"/>
        </w:rPr>
        <w:t xml:space="preserve"> </w:t>
      </w:r>
      <w:r>
        <w:t>C[1][j]=1;</w:t>
      </w:r>
    </w:p>
    <w:p w:rsidR="00CA6322" w:rsidRDefault="00CA6322" w:rsidP="00C9219E">
      <w:pPr>
        <w:ind w:firstLineChars="450" w:firstLine="945"/>
      </w:pPr>
      <w:r>
        <w:t>for(i=2; i&lt;=m-n+1; i++)</w:t>
      </w:r>
    </w:p>
    <w:p w:rsidR="00CA6322" w:rsidRDefault="00CA6322" w:rsidP="00C9219E">
      <w:pPr>
        <w:ind w:firstLineChars="550" w:firstLine="1155"/>
      </w:pPr>
      <w:r>
        <w:t>if(j==1) C[i][j]=i;</w:t>
      </w:r>
    </w:p>
    <w:p w:rsidR="00CA6322" w:rsidRDefault="00CA6322" w:rsidP="00C9219E">
      <w:pPr>
        <w:ind w:firstLineChars="550" w:firstLine="1155"/>
      </w:pPr>
      <w:r>
        <w:t>else C[i][j]=C[i-1][j]+C[i][j-1];</w:t>
      </w:r>
    </w:p>
    <w:p w:rsidR="00CA6322" w:rsidRDefault="00CA6322" w:rsidP="00CA6322">
      <w:r>
        <w:t xml:space="preserve">    </w:t>
      </w:r>
      <w:r w:rsidR="00C9219E">
        <w:rPr>
          <w:rFonts w:hint="eastAsia"/>
        </w:rPr>
        <w:t xml:space="preserve">   </w:t>
      </w:r>
      <w:r>
        <w:t xml:space="preserve">} </w:t>
      </w:r>
    </w:p>
    <w:p w:rsidR="00CA6322" w:rsidRDefault="00CA6322" w:rsidP="00C9219E">
      <w:pPr>
        <w:ind w:firstLineChars="350" w:firstLine="735"/>
      </w:pPr>
      <w:r>
        <w:t>return C[m-n+1][n];</w:t>
      </w:r>
    </w:p>
    <w:p w:rsidR="00CA6322" w:rsidRDefault="00CA6322" w:rsidP="00CA6322">
      <w:r>
        <w:t xml:space="preserve">  </w:t>
      </w:r>
      <w:r w:rsidR="00C9219E">
        <w:rPr>
          <w:rFonts w:hint="eastAsia"/>
        </w:rPr>
        <w:t xml:space="preserve"> </w:t>
      </w:r>
      <w:r>
        <w:t xml:space="preserve">}  </w:t>
      </w:r>
    </w:p>
    <w:p w:rsidR="00337900" w:rsidRDefault="00CA6322" w:rsidP="00CA6322">
      <w:r>
        <w:t>}</w:t>
      </w:r>
    </w:p>
    <w:p w:rsidR="00867C99" w:rsidRPr="00D1305D" w:rsidRDefault="00291B7C" w:rsidP="009C3AD0">
      <w:pPr>
        <w:rPr>
          <w:rFonts w:eastAsiaTheme="minorEastAsia"/>
          <w:b/>
        </w:rPr>
      </w:pPr>
      <w:r w:rsidRPr="00D1305D">
        <w:rPr>
          <w:rFonts w:eastAsiaTheme="minorEastAsia"/>
          <w:b/>
        </w:rPr>
        <w:lastRenderedPageBreak/>
        <w:t>7-</w:t>
      </w:r>
      <w:r w:rsidR="009C3AD0" w:rsidRPr="00D1305D">
        <w:rPr>
          <w:rFonts w:eastAsiaTheme="minorEastAsia"/>
          <w:b/>
        </w:rPr>
        <w:t xml:space="preserve">9. </w:t>
      </w:r>
      <w:r w:rsidR="00867C99" w:rsidRPr="00D1305D">
        <w:rPr>
          <w:rFonts w:eastAsiaTheme="minorEastAsia"/>
          <w:b/>
        </w:rPr>
        <w:t>给定字符串</w:t>
      </w:r>
      <w:r w:rsidR="00867C99" w:rsidRPr="00D1305D">
        <w:rPr>
          <w:rFonts w:eastAsiaTheme="minorEastAsia"/>
          <w:b/>
        </w:rPr>
        <w:t>A=“xzyzzyx”</w:t>
      </w:r>
      <w:r w:rsidR="00867C99" w:rsidRPr="00D1305D">
        <w:rPr>
          <w:rFonts w:eastAsiaTheme="minorEastAsia"/>
          <w:b/>
        </w:rPr>
        <w:t>，</w:t>
      </w:r>
      <w:r w:rsidR="00867C99" w:rsidRPr="00D1305D">
        <w:rPr>
          <w:rFonts w:eastAsiaTheme="minorEastAsia"/>
          <w:b/>
        </w:rPr>
        <w:t>B=“zxyyzxz”</w:t>
      </w:r>
      <w:r w:rsidR="00867C99" w:rsidRPr="00D1305D">
        <w:rPr>
          <w:rFonts w:eastAsiaTheme="minorEastAsia"/>
          <w:b/>
        </w:rPr>
        <w:t>，</w:t>
      </w:r>
      <w:r w:rsidR="00867C99" w:rsidRPr="00D1305D">
        <w:rPr>
          <w:rFonts w:eastAsiaTheme="minorEastAsia" w:hint="eastAsia"/>
          <w:b/>
        </w:rPr>
        <w:t>使用</w:t>
      </w:r>
      <w:r w:rsidR="00867C99" w:rsidRPr="00D1305D">
        <w:rPr>
          <w:rFonts w:eastAsiaTheme="minorEastAsia" w:hint="eastAsia"/>
          <w:b/>
        </w:rPr>
        <w:t>LCS</w:t>
      </w:r>
      <w:r w:rsidR="00867C99" w:rsidRPr="00D1305D">
        <w:rPr>
          <w:rFonts w:eastAsiaTheme="minorEastAsia" w:hint="eastAsia"/>
          <w:b/>
        </w:rPr>
        <w:t>算法求最长公共子串，并给出一个最长公共子串。</w:t>
      </w:r>
    </w:p>
    <w:p w:rsidR="009C3AD0" w:rsidRDefault="009C3AD0" w:rsidP="00867C99">
      <w:pPr>
        <w:ind w:firstLineChars="100" w:firstLine="210"/>
      </w:pPr>
      <w:r>
        <w:rPr>
          <w:rFonts w:hint="eastAsia"/>
        </w:rPr>
        <w:t>char A[8]={</w:t>
      </w:r>
      <w:r>
        <w:t>‘</w:t>
      </w:r>
      <w:smartTag w:uri="urn:schemas-microsoft-com:office:smarttags" w:element="chmetcnv">
        <w:smartTagPr>
          <w:attr w:name="UnitName" w:val="’"/>
          <w:attr w:name="SourceValue" w:val="0"/>
          <w:attr w:name="HasSpace" w:val="False"/>
          <w:attr w:name="Negative" w:val="False"/>
          <w:attr w:name="NumberType" w:val="1"/>
          <w:attr w:name="TCSC" w:val="0"/>
        </w:smartTagPr>
        <w:r>
          <w:rPr>
            <w:rFonts w:hint="eastAsia"/>
          </w:rPr>
          <w:t>0</w:t>
        </w:r>
        <w:r>
          <w:t>’</w:t>
        </w:r>
      </w:smartTag>
      <w:r>
        <w:rPr>
          <w:rFonts w:hint="eastAsia"/>
        </w:rPr>
        <w:t>,</w:t>
      </w:r>
      <w:r>
        <w:t>’</w:t>
      </w:r>
      <w:r>
        <w:rPr>
          <w:rFonts w:hint="eastAsia"/>
        </w:rPr>
        <w:t>x</w:t>
      </w:r>
      <w:r>
        <w:t>’</w:t>
      </w:r>
      <w:r>
        <w:rPr>
          <w:rFonts w:hint="eastAsia"/>
        </w:rPr>
        <w:t>,</w:t>
      </w:r>
      <w:r>
        <w:t>’</w:t>
      </w:r>
      <w:r>
        <w:rPr>
          <w:rFonts w:hint="eastAsia"/>
        </w:rPr>
        <w:t>z</w:t>
      </w:r>
      <w:r>
        <w:t>’</w:t>
      </w:r>
      <w:r>
        <w:rPr>
          <w:rFonts w:hint="eastAsia"/>
        </w:rPr>
        <w:t>,</w:t>
      </w:r>
      <w:r>
        <w:t>’</w:t>
      </w:r>
      <w:r>
        <w:rPr>
          <w:rFonts w:hint="eastAsia"/>
        </w:rPr>
        <w:t>y</w:t>
      </w:r>
      <w:r>
        <w:t>’</w:t>
      </w:r>
      <w:r>
        <w:rPr>
          <w:rFonts w:hint="eastAsia"/>
        </w:rPr>
        <w:t>,</w:t>
      </w:r>
      <w:r>
        <w:t>’</w:t>
      </w:r>
      <w:r>
        <w:rPr>
          <w:rFonts w:hint="eastAsia"/>
        </w:rPr>
        <w:t>z</w:t>
      </w:r>
      <w:r>
        <w:t>’</w:t>
      </w:r>
      <w:r>
        <w:rPr>
          <w:rFonts w:hint="eastAsia"/>
        </w:rPr>
        <w:t>,</w:t>
      </w:r>
      <w:r>
        <w:t>’</w:t>
      </w:r>
      <w:r>
        <w:rPr>
          <w:rFonts w:hint="eastAsia"/>
        </w:rPr>
        <w:t>z</w:t>
      </w:r>
      <w:r>
        <w:t>’</w:t>
      </w:r>
      <w:r>
        <w:rPr>
          <w:rFonts w:hint="eastAsia"/>
        </w:rPr>
        <w:t>,</w:t>
      </w:r>
      <w:r>
        <w:t>’</w:t>
      </w:r>
      <w:r>
        <w:rPr>
          <w:rFonts w:hint="eastAsia"/>
        </w:rPr>
        <w:t>y</w:t>
      </w:r>
      <w:r>
        <w:t>’</w:t>
      </w:r>
      <w:r>
        <w:rPr>
          <w:rFonts w:hint="eastAsia"/>
        </w:rPr>
        <w:t>,</w:t>
      </w:r>
      <w:r>
        <w:t>’</w:t>
      </w:r>
      <w:r>
        <w:rPr>
          <w:rFonts w:hint="eastAsia"/>
        </w:rPr>
        <w:t>x</w:t>
      </w:r>
      <w:r>
        <w:t>’</w:t>
      </w:r>
      <w:r>
        <w:rPr>
          <w:rFonts w:hint="eastAsia"/>
        </w:rPr>
        <w:t xml:space="preserve"> }</w:t>
      </w:r>
    </w:p>
    <w:p w:rsidR="009C3AD0" w:rsidRPr="00842DF0" w:rsidRDefault="009C3AD0" w:rsidP="009C3AD0">
      <w:r>
        <w:rPr>
          <w:rFonts w:hint="eastAsia"/>
        </w:rPr>
        <w:t xml:space="preserve">      B[8]={</w:t>
      </w:r>
      <w:r>
        <w:t>‘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0"/>
          <w:attr w:name="UnitName" w:val="’"/>
        </w:smartTagPr>
        <w:r>
          <w:rPr>
            <w:rFonts w:hint="eastAsia"/>
          </w:rPr>
          <w:t>0</w:t>
        </w:r>
        <w:r>
          <w:t>’</w:t>
        </w:r>
      </w:smartTag>
      <w:r>
        <w:rPr>
          <w:rFonts w:hint="eastAsia"/>
        </w:rPr>
        <w:t>,</w:t>
      </w:r>
      <w:r>
        <w:t>’</w:t>
      </w:r>
      <w:r>
        <w:rPr>
          <w:rFonts w:hint="eastAsia"/>
        </w:rPr>
        <w:t>z</w:t>
      </w:r>
      <w:r>
        <w:t>’</w:t>
      </w:r>
      <w:r>
        <w:rPr>
          <w:rFonts w:hint="eastAsia"/>
        </w:rPr>
        <w:t>,</w:t>
      </w:r>
      <w:r>
        <w:t>’</w:t>
      </w:r>
      <w:r>
        <w:rPr>
          <w:rFonts w:hint="eastAsia"/>
        </w:rPr>
        <w:t>x</w:t>
      </w:r>
      <w:r>
        <w:t>’</w:t>
      </w:r>
      <w:r>
        <w:rPr>
          <w:rFonts w:hint="eastAsia"/>
        </w:rPr>
        <w:t>,</w:t>
      </w:r>
      <w:r>
        <w:t>’</w:t>
      </w:r>
      <w:r>
        <w:rPr>
          <w:rFonts w:hint="eastAsia"/>
        </w:rPr>
        <w:t>y</w:t>
      </w:r>
      <w:r>
        <w:t>’</w:t>
      </w:r>
      <w:r>
        <w:rPr>
          <w:rFonts w:hint="eastAsia"/>
        </w:rPr>
        <w:t>,</w:t>
      </w:r>
      <w:r>
        <w:t>’</w:t>
      </w:r>
      <w:r>
        <w:rPr>
          <w:rFonts w:hint="eastAsia"/>
        </w:rPr>
        <w:t>y</w:t>
      </w:r>
      <w:r>
        <w:t>’</w:t>
      </w:r>
      <w:r>
        <w:rPr>
          <w:rFonts w:hint="eastAsia"/>
        </w:rPr>
        <w:t>,</w:t>
      </w:r>
      <w:r>
        <w:t>’</w:t>
      </w:r>
      <w:r>
        <w:rPr>
          <w:rFonts w:hint="eastAsia"/>
        </w:rPr>
        <w:t>z</w:t>
      </w:r>
      <w:r>
        <w:t>’</w:t>
      </w:r>
      <w:r>
        <w:rPr>
          <w:rFonts w:hint="eastAsia"/>
        </w:rPr>
        <w:t>,</w:t>
      </w:r>
      <w:r>
        <w:t>’</w:t>
      </w:r>
      <w:r>
        <w:rPr>
          <w:rFonts w:hint="eastAsia"/>
        </w:rPr>
        <w:t>x</w:t>
      </w:r>
      <w:r>
        <w:t>’</w:t>
      </w:r>
      <w:r>
        <w:rPr>
          <w:rFonts w:hint="eastAsia"/>
        </w:rPr>
        <w:t>,</w:t>
      </w:r>
      <w:r>
        <w:t>’</w:t>
      </w:r>
      <w:r>
        <w:rPr>
          <w:rFonts w:hint="eastAsia"/>
        </w:rPr>
        <w:t>z</w:t>
      </w:r>
      <w:r>
        <w:t>’</w:t>
      </w:r>
      <w:r>
        <w:rPr>
          <w:rFonts w:hint="eastAsia"/>
        </w:rPr>
        <w:t>}</w:t>
      </w:r>
    </w:p>
    <w:p w:rsidR="009C3AD0" w:rsidRPr="009C3AD0" w:rsidRDefault="009C3AD0" w:rsidP="00A8352B">
      <w:pPr>
        <w:jc w:val="center"/>
        <w:rPr>
          <w:lang w:val="pl-PL"/>
        </w:rPr>
      </w:pPr>
      <w:r w:rsidRPr="00842DF0">
        <w:rPr>
          <w:position w:val="-138"/>
        </w:rPr>
        <w:object w:dxaOrig="2799" w:dyaOrig="2880">
          <v:shape id="_x0000_i1122" type="#_x0000_t75" style="width:140.15pt;height:2in" o:ole="">
            <v:imagedata r:id="rId193" o:title=""/>
          </v:shape>
          <o:OLEObject Type="Embed" ProgID="Equation.3" ShapeID="_x0000_i1122" DrawAspect="Content" ObjectID="_1679312029" r:id="rId194"/>
        </w:object>
      </w:r>
      <w:r w:rsidRPr="001B58DE">
        <w:rPr>
          <w:position w:val="-138"/>
        </w:rPr>
        <w:object w:dxaOrig="2820" w:dyaOrig="2880">
          <v:shape id="_x0000_i1123" type="#_x0000_t75" style="width:132pt;height:143.5pt" o:ole="">
            <v:imagedata r:id="rId195" o:title=""/>
          </v:shape>
          <o:OLEObject Type="Embed" ProgID="Equation.3" ShapeID="_x0000_i1123" DrawAspect="Content" ObjectID="_1679312030" r:id="rId196"/>
        </w:object>
      </w:r>
    </w:p>
    <w:p w:rsidR="009C3AD0" w:rsidRPr="009C3AD0" w:rsidRDefault="009C3AD0" w:rsidP="00A8352B">
      <w:pPr>
        <w:jc w:val="center"/>
        <w:rPr>
          <w:lang w:val="pl-PL"/>
        </w:rPr>
      </w:pPr>
      <w:r w:rsidRPr="009C3AD0">
        <w:rPr>
          <w:rFonts w:hint="eastAsia"/>
          <w:lang w:val="pl-PL"/>
        </w:rPr>
        <w:t xml:space="preserve">(a) c[i][j]                      </w:t>
      </w:r>
      <w:r w:rsidRPr="009C3AD0">
        <w:rPr>
          <w:rFonts w:hint="eastAsia"/>
          <w:lang w:val="pl-PL"/>
        </w:rPr>
        <w:t>（</w:t>
      </w:r>
      <w:r w:rsidRPr="009C3AD0">
        <w:rPr>
          <w:rFonts w:hint="eastAsia"/>
          <w:lang w:val="pl-PL"/>
        </w:rPr>
        <w:t>b</w:t>
      </w:r>
      <w:r w:rsidRPr="009C3AD0">
        <w:rPr>
          <w:rFonts w:hint="eastAsia"/>
          <w:lang w:val="pl-PL"/>
        </w:rPr>
        <w:t>）</w:t>
      </w:r>
      <w:r w:rsidRPr="009C3AD0">
        <w:rPr>
          <w:rFonts w:hint="eastAsia"/>
          <w:lang w:val="pl-PL"/>
        </w:rPr>
        <w:t>s[i][j]</w:t>
      </w:r>
    </w:p>
    <w:p w:rsidR="009C3AD0" w:rsidRDefault="009C3AD0" w:rsidP="009C3AD0">
      <w:r>
        <w:rPr>
          <w:rFonts w:hint="eastAsia"/>
        </w:rPr>
        <w:t>所以，最长公共字串为</w:t>
      </w:r>
      <w:r>
        <w:rPr>
          <w:rFonts w:hint="eastAsia"/>
        </w:rPr>
        <w:t xml:space="preserve"> (x,y,z,z)</w:t>
      </w:r>
      <w:r>
        <w:rPr>
          <w:rFonts w:hint="eastAsia"/>
        </w:rPr>
        <w:t>。</w:t>
      </w:r>
    </w:p>
    <w:p w:rsidR="001F7E47" w:rsidRDefault="001F7E47" w:rsidP="001F7E47">
      <w:pPr>
        <w:rPr>
          <w:b/>
        </w:rPr>
      </w:pPr>
    </w:p>
    <w:p w:rsidR="00713E41" w:rsidRPr="00867C99" w:rsidRDefault="00291B7C" w:rsidP="009C3AD0">
      <w:pPr>
        <w:rPr>
          <w:b/>
        </w:rPr>
      </w:pPr>
      <w:r w:rsidRPr="00867C99">
        <w:rPr>
          <w:rFonts w:hint="eastAsia"/>
          <w:b/>
        </w:rPr>
        <w:t>7-</w:t>
      </w:r>
      <w:r w:rsidR="009C3AD0" w:rsidRPr="00867C99">
        <w:rPr>
          <w:rFonts w:hint="eastAsia"/>
          <w:b/>
        </w:rPr>
        <w:t xml:space="preserve">11. </w:t>
      </w:r>
      <w:r w:rsidR="00713E41" w:rsidRPr="00867C99">
        <w:rPr>
          <w:rFonts w:hint="eastAsia"/>
          <w:b/>
        </w:rPr>
        <w:t>写一个类似于</w:t>
      </w:r>
      <w:r w:rsidR="00713E41" w:rsidRPr="00867C99">
        <w:rPr>
          <w:rFonts w:hint="eastAsia"/>
          <w:b/>
        </w:rPr>
        <w:t>LCS</w:t>
      </w:r>
      <w:r w:rsidR="00713E41" w:rsidRPr="00867C99">
        <w:rPr>
          <w:rFonts w:hint="eastAsia"/>
          <w:b/>
        </w:rPr>
        <w:t>的算法，它在</w:t>
      </w:r>
      <w:r w:rsidR="00713E41" w:rsidRPr="00867C99">
        <w:rPr>
          <w:rFonts w:hint="eastAsia"/>
          <w:b/>
        </w:rPr>
        <w:t>O(</w:t>
      </w:r>
      <w:r w:rsidR="00713E41" w:rsidRPr="00867C99">
        <w:rPr>
          <w:rFonts w:hint="eastAsia"/>
          <w:b/>
          <w:i/>
        </w:rPr>
        <w:t>m</w:t>
      </w:r>
      <w:r w:rsidR="00713E41" w:rsidRPr="00867C99">
        <w:rPr>
          <w:rFonts w:hint="eastAsia"/>
          <w:b/>
        </w:rPr>
        <w:t>+</w:t>
      </w:r>
      <w:r w:rsidR="00713E41" w:rsidRPr="00867C99">
        <w:rPr>
          <w:rFonts w:hint="eastAsia"/>
          <w:b/>
          <w:i/>
        </w:rPr>
        <w:t>n</w:t>
      </w:r>
      <w:r w:rsidR="00713E41" w:rsidRPr="00867C99">
        <w:rPr>
          <w:rFonts w:hint="eastAsia"/>
          <w:b/>
        </w:rPr>
        <w:t>)</w:t>
      </w:r>
      <w:r w:rsidR="00713E41" w:rsidRPr="00867C99">
        <w:rPr>
          <w:rFonts w:hint="eastAsia"/>
          <w:b/>
        </w:rPr>
        <w:t>时间内构造最长公共子序列。该算法仅使用数组</w:t>
      </w:r>
      <w:r w:rsidR="00713E41" w:rsidRPr="00867C99">
        <w:rPr>
          <w:rFonts w:hint="eastAsia"/>
          <w:b/>
        </w:rPr>
        <w:t>c</w:t>
      </w:r>
      <w:r w:rsidR="00713E41" w:rsidRPr="00867C99">
        <w:rPr>
          <w:rFonts w:hint="eastAsia"/>
          <w:b/>
        </w:rPr>
        <w:t>，而不使用数组</w:t>
      </w:r>
      <w:r w:rsidR="00713E41" w:rsidRPr="00867C99">
        <w:rPr>
          <w:rFonts w:hint="eastAsia"/>
          <w:b/>
        </w:rPr>
        <w:t>s</w:t>
      </w:r>
      <w:r w:rsidR="00713E41" w:rsidRPr="00867C99">
        <w:rPr>
          <w:rFonts w:hint="eastAsia"/>
          <w:b/>
        </w:rPr>
        <w:t>，从而节省了存储空间。</w:t>
      </w:r>
    </w:p>
    <w:p w:rsidR="009C3AD0" w:rsidRDefault="009C3AD0" w:rsidP="00713E41">
      <w:pPr>
        <w:ind w:firstLineChars="150" w:firstLine="315"/>
      </w:pPr>
      <w:r>
        <w:rPr>
          <w:rFonts w:hint="eastAsia"/>
        </w:rPr>
        <w:t>void LCS::CLCS ( int</w:t>
      </w:r>
      <w:r w:rsidR="00C9219E">
        <w:rPr>
          <w:rFonts w:hint="eastAsia"/>
        </w:rPr>
        <w:t xml:space="preserve"> </w:t>
      </w:r>
      <w:r>
        <w:t>i,</w:t>
      </w:r>
      <w:r>
        <w:rPr>
          <w:rFonts w:hint="eastAsia"/>
        </w:rPr>
        <w:t>int j )</w:t>
      </w:r>
    </w:p>
    <w:p w:rsidR="009C3AD0" w:rsidRDefault="009C3AD0" w:rsidP="00C9219E">
      <w:pPr>
        <w:ind w:firstLineChars="150" w:firstLine="315"/>
      </w:pPr>
      <w:r>
        <w:rPr>
          <w:rFonts w:hint="eastAsia"/>
        </w:rPr>
        <w:t>{</w:t>
      </w:r>
      <w:r w:rsidR="00C9219E">
        <w:rPr>
          <w:rFonts w:hint="eastAsia"/>
        </w:rPr>
        <w:t xml:space="preserve">  </w:t>
      </w:r>
      <w:r>
        <w:rPr>
          <w:rFonts w:hint="eastAsia"/>
        </w:rPr>
        <w:t>if ( i = = 0 || j = = 0)  return;</w:t>
      </w:r>
    </w:p>
    <w:p w:rsidR="009C3AD0" w:rsidRDefault="009C3AD0" w:rsidP="00A8352B">
      <w:pPr>
        <w:ind w:firstLineChars="300" w:firstLine="630"/>
      </w:pPr>
      <w:r>
        <w:rPr>
          <w:rFonts w:hint="eastAsia"/>
        </w:rPr>
        <w:t>if (</w:t>
      </w:r>
      <w:r w:rsidRPr="001B0350">
        <w:rPr>
          <w:rFonts w:hint="eastAsia"/>
          <w:b/>
          <w:color w:val="FF0000"/>
        </w:rPr>
        <w:t>x[i]==y[j]</w:t>
      </w:r>
      <w:r>
        <w:rPr>
          <w:rFonts w:hint="eastAsia"/>
        </w:rPr>
        <w:t xml:space="preserve">) </w:t>
      </w:r>
    </w:p>
    <w:p w:rsidR="009C3AD0" w:rsidRDefault="009C3AD0" w:rsidP="00C9219E">
      <w:pPr>
        <w:ind w:firstLineChars="307" w:firstLine="645"/>
      </w:pPr>
      <w:r>
        <w:rPr>
          <w:rFonts w:hint="eastAsia"/>
        </w:rPr>
        <w:t>{</w:t>
      </w:r>
      <w:r w:rsidR="00C9219E">
        <w:rPr>
          <w:rFonts w:hint="eastAsia"/>
        </w:rPr>
        <w:t xml:space="preserve">  </w:t>
      </w:r>
      <w:r>
        <w:rPr>
          <w:rFonts w:hint="eastAsia"/>
        </w:rPr>
        <w:t>CLCS ( i-1,j-1);</w:t>
      </w:r>
    </w:p>
    <w:p w:rsidR="009C3AD0" w:rsidRDefault="009C3AD0" w:rsidP="00C9219E">
      <w:pPr>
        <w:ind w:firstLineChars="457" w:firstLine="960"/>
      </w:pPr>
      <w:r>
        <w:t>C</w:t>
      </w:r>
      <w:r>
        <w:rPr>
          <w:rFonts w:hint="eastAsia"/>
        </w:rPr>
        <w:t>out&lt;&lt;a[i];</w:t>
      </w:r>
    </w:p>
    <w:p w:rsidR="009C3AD0" w:rsidRDefault="009C3AD0" w:rsidP="00C9219E">
      <w:pPr>
        <w:ind w:firstLineChars="307" w:firstLine="645"/>
      </w:pPr>
      <w:r>
        <w:rPr>
          <w:rFonts w:hint="eastAsia"/>
        </w:rPr>
        <w:t>}</w:t>
      </w:r>
    </w:p>
    <w:p w:rsidR="009C3AD0" w:rsidRDefault="009C3AD0" w:rsidP="00A8352B">
      <w:pPr>
        <w:ind w:firstLineChars="300" w:firstLine="630"/>
      </w:pPr>
      <w:r>
        <w:rPr>
          <w:rFonts w:hint="eastAsia"/>
        </w:rPr>
        <w:t>else if (</w:t>
      </w:r>
      <w:r w:rsidRPr="001B0350">
        <w:rPr>
          <w:rFonts w:hint="eastAsia"/>
          <w:b/>
          <w:color w:val="FF0000"/>
        </w:rPr>
        <w:t xml:space="preserve"> c[i-1][j]&gt;=c[i][j-1]</w:t>
      </w:r>
      <w:r>
        <w:rPr>
          <w:rFonts w:hint="eastAsia"/>
        </w:rPr>
        <w:t>)  CLCS (i-1,j);</w:t>
      </w:r>
    </w:p>
    <w:p w:rsidR="009C3AD0" w:rsidRDefault="009C3AD0" w:rsidP="00C9219E">
      <w:pPr>
        <w:ind w:firstLineChars="307" w:firstLine="645"/>
      </w:pPr>
      <w:r>
        <w:rPr>
          <w:rFonts w:hint="eastAsia"/>
        </w:rPr>
        <w:t>else CLCS (i,j-1);</w:t>
      </w:r>
    </w:p>
    <w:p w:rsidR="009C3AD0" w:rsidRDefault="009C3AD0" w:rsidP="009C3AD0">
      <w:r>
        <w:rPr>
          <w:rFonts w:hint="eastAsia"/>
        </w:rPr>
        <w:t xml:space="preserve">   }</w:t>
      </w:r>
    </w:p>
    <w:p w:rsidR="009C3AD0" w:rsidRDefault="009C3AD0" w:rsidP="009C3AD0"/>
    <w:p w:rsidR="00843E2C" w:rsidRPr="00867C99" w:rsidRDefault="00291B7C" w:rsidP="009C3AD0">
      <w:pPr>
        <w:rPr>
          <w:b/>
        </w:rPr>
      </w:pPr>
      <w:r w:rsidRPr="00867C99">
        <w:rPr>
          <w:rFonts w:hint="eastAsia"/>
          <w:b/>
        </w:rPr>
        <w:t>7-</w:t>
      </w:r>
      <w:r w:rsidR="009C3AD0" w:rsidRPr="00867C99">
        <w:rPr>
          <w:rFonts w:hint="eastAsia"/>
          <w:b/>
        </w:rPr>
        <w:t xml:space="preserve">12. </w:t>
      </w:r>
      <w:r w:rsidR="00FB45ED" w:rsidRPr="00867C99">
        <w:rPr>
          <w:rFonts w:hint="eastAsia"/>
          <w:b/>
        </w:rPr>
        <w:t>如果只计算最长公共子序列的长度，而无须构造最优解，则只需保存两行元素就可以计算最长公共子序列的长度。请改写程序</w:t>
      </w:r>
      <w:r w:rsidR="00FB45ED" w:rsidRPr="00867C99">
        <w:rPr>
          <w:rFonts w:hint="eastAsia"/>
          <w:b/>
        </w:rPr>
        <w:t>7-9</w:t>
      </w:r>
      <w:r w:rsidR="00FB45ED" w:rsidRPr="00867C99">
        <w:rPr>
          <w:rFonts w:hint="eastAsia"/>
          <w:b/>
        </w:rPr>
        <w:t>得到改进算法，使算法的空间复杂度为</w:t>
      </w:r>
      <w:r w:rsidR="003347CE" w:rsidRPr="00867C99">
        <w:rPr>
          <w:rFonts w:hint="eastAsia"/>
          <w:b/>
        </w:rPr>
        <w:sym w:font="Symbol" w:char="F051"/>
      </w:r>
      <w:r w:rsidR="003347CE" w:rsidRPr="00867C99">
        <w:rPr>
          <w:rFonts w:hint="eastAsia"/>
          <w:b/>
        </w:rPr>
        <w:t>(min(</w:t>
      </w:r>
      <w:r w:rsidR="003347CE" w:rsidRPr="00867C99">
        <w:rPr>
          <w:rFonts w:hint="eastAsia"/>
          <w:b/>
          <w:i/>
        </w:rPr>
        <w:t>m</w:t>
      </w:r>
      <w:r w:rsidR="003347CE" w:rsidRPr="00867C99">
        <w:rPr>
          <w:rFonts w:hint="eastAsia"/>
          <w:b/>
        </w:rPr>
        <w:t>,</w:t>
      </w:r>
      <w:r w:rsidR="003347CE" w:rsidRPr="00867C99">
        <w:rPr>
          <w:rFonts w:hint="eastAsia"/>
          <w:b/>
          <w:i/>
        </w:rPr>
        <w:t>n</w:t>
      </w:r>
      <w:r w:rsidR="003347CE" w:rsidRPr="00867C99">
        <w:rPr>
          <w:rFonts w:hint="eastAsia"/>
          <w:b/>
        </w:rPr>
        <w:t>))</w:t>
      </w:r>
      <w:r w:rsidR="003347CE" w:rsidRPr="00867C99">
        <w:rPr>
          <w:rFonts w:hint="eastAsia"/>
          <w:b/>
        </w:rPr>
        <w:t>。</w:t>
      </w:r>
    </w:p>
    <w:p w:rsidR="00843E2C" w:rsidRDefault="00843E2C" w:rsidP="00D71815">
      <w:pPr>
        <w:ind w:firstLineChars="200" w:firstLine="420"/>
      </w:pPr>
      <w:r>
        <w:t>LCS::LCS(intnx, intny, char *a, char *b)</w:t>
      </w:r>
      <w:r w:rsidR="00A8352B">
        <w:rPr>
          <w:rFonts w:hint="eastAsia"/>
        </w:rPr>
        <w:t xml:space="preserve">    //</w:t>
      </w:r>
      <w:r w:rsidR="00A8352B">
        <w:rPr>
          <w:rFonts w:hint="eastAsia"/>
        </w:rPr>
        <w:t>修改的构造函数</w:t>
      </w:r>
    </w:p>
    <w:p w:rsidR="00843E2C" w:rsidRDefault="00843E2C" w:rsidP="00D71815">
      <w:pPr>
        <w:ind w:firstLineChars="200" w:firstLine="420"/>
      </w:pPr>
      <w:r>
        <w:t>{ m=nx;  n=ny;</w:t>
      </w:r>
    </w:p>
    <w:p w:rsidR="00843E2C" w:rsidRDefault="00843E2C" w:rsidP="00D71815">
      <w:pPr>
        <w:ind w:firstLineChars="200" w:firstLine="420"/>
      </w:pPr>
      <w:r>
        <w:t xml:space="preserve">  x=a;  y=b;</w:t>
      </w:r>
    </w:p>
    <w:p w:rsidR="00843E2C" w:rsidRDefault="00843E2C" w:rsidP="00D71815">
      <w:pPr>
        <w:ind w:firstLineChars="200" w:firstLine="420"/>
      </w:pPr>
      <w:r>
        <w:t xml:space="preserve">  c=new int*[2]; </w:t>
      </w:r>
    </w:p>
    <w:p w:rsidR="00843E2C" w:rsidRDefault="00843E2C" w:rsidP="00D71815">
      <w:pPr>
        <w:ind w:firstLineChars="200" w:firstLine="420"/>
      </w:pPr>
      <w:r>
        <w:t xml:space="preserve">  for(inti=0; i&lt;2; i++) c[i]=new int [n+1];</w:t>
      </w:r>
    </w:p>
    <w:p w:rsidR="00843E2C" w:rsidRDefault="00843E2C" w:rsidP="00D71815">
      <w:pPr>
        <w:ind w:firstLineChars="200" w:firstLine="420"/>
      </w:pPr>
      <w:r>
        <w:t>}</w:t>
      </w:r>
    </w:p>
    <w:p w:rsidR="00843E2C" w:rsidRDefault="00843E2C" w:rsidP="00D71815">
      <w:pPr>
        <w:ind w:firstLineChars="200" w:firstLine="420"/>
      </w:pPr>
      <w:r>
        <w:t>int LCS::LCSLength()</w:t>
      </w:r>
    </w:p>
    <w:p w:rsidR="00843E2C" w:rsidRDefault="00843E2C" w:rsidP="00D71815">
      <w:pPr>
        <w:ind w:firstLineChars="200" w:firstLine="420"/>
      </w:pPr>
      <w:r>
        <w:rPr>
          <w:rFonts w:hint="eastAsia"/>
        </w:rPr>
        <w:t>{  c[1][0]=0;                              //</w:t>
      </w:r>
      <w:r w:rsidR="006034BC">
        <w:rPr>
          <w:rFonts w:hint="eastAsia"/>
        </w:rPr>
        <w:t>1</w:t>
      </w:r>
      <w:r w:rsidR="006034BC">
        <w:rPr>
          <w:rFonts w:hint="eastAsia"/>
        </w:rPr>
        <w:t>行</w:t>
      </w:r>
      <w:r>
        <w:rPr>
          <w:rFonts w:hint="eastAsia"/>
        </w:rPr>
        <w:t>0</w:t>
      </w:r>
      <w:r>
        <w:rPr>
          <w:rFonts w:hint="eastAsia"/>
        </w:rPr>
        <w:t>列置</w:t>
      </w:r>
      <w:r>
        <w:rPr>
          <w:rFonts w:hint="eastAsia"/>
        </w:rPr>
        <w:t>0</w:t>
      </w:r>
    </w:p>
    <w:p w:rsidR="00843E2C" w:rsidRDefault="00843E2C" w:rsidP="00D71815">
      <w:pPr>
        <w:ind w:firstLineChars="200" w:firstLine="420"/>
      </w:pPr>
      <w:r>
        <w:rPr>
          <w:rFonts w:hint="eastAsia"/>
        </w:rPr>
        <w:t xml:space="preserve">   for(inti=0; i&lt;=n; i++)  c[0][i]=0;           //0</w:t>
      </w:r>
      <w:r>
        <w:rPr>
          <w:rFonts w:hint="eastAsia"/>
        </w:rPr>
        <w:t>行置</w:t>
      </w:r>
      <w:r>
        <w:rPr>
          <w:rFonts w:hint="eastAsia"/>
        </w:rPr>
        <w:t>0</w:t>
      </w:r>
    </w:p>
    <w:p w:rsidR="00843E2C" w:rsidRDefault="00843E2C" w:rsidP="00D71815">
      <w:pPr>
        <w:ind w:firstLineChars="200" w:firstLine="420"/>
      </w:pPr>
      <w:r>
        <w:t xml:space="preserve">   for(i=1; i&lt;=m; i++)</w:t>
      </w:r>
    </w:p>
    <w:p w:rsidR="00843E2C" w:rsidRDefault="00843E2C" w:rsidP="00C9219E">
      <w:pPr>
        <w:ind w:firstLineChars="350" w:firstLine="735"/>
      </w:pPr>
      <w:r>
        <w:t>{  for(int j=1; j&lt;=n; j++)</w:t>
      </w:r>
    </w:p>
    <w:p w:rsidR="00843E2C" w:rsidRDefault="00843E2C" w:rsidP="00D71815">
      <w:pPr>
        <w:ind w:firstLineChars="200" w:firstLine="420"/>
      </w:pPr>
      <w:r>
        <w:rPr>
          <w:rFonts w:hint="eastAsia"/>
        </w:rPr>
        <w:t xml:space="preserve">        if(x[i]==y[j]) c[1][j]=c[0][j-1]+1;           //x[i]==y[j]</w:t>
      </w:r>
      <w:r>
        <w:rPr>
          <w:rFonts w:hint="eastAsia"/>
        </w:rPr>
        <w:t>时，左上格</w:t>
      </w:r>
      <w:r>
        <w:rPr>
          <w:rFonts w:hint="eastAsia"/>
        </w:rPr>
        <w:t>+1</w:t>
      </w:r>
    </w:p>
    <w:p w:rsidR="00843E2C" w:rsidRDefault="00843E2C" w:rsidP="00D71815">
      <w:pPr>
        <w:ind w:firstLineChars="200" w:firstLine="420"/>
      </w:pPr>
      <w:r>
        <w:rPr>
          <w:rFonts w:hint="eastAsia"/>
        </w:rPr>
        <w:t xml:space="preserve">        else if(c[0][j]&gt;=c[1][j-1]) c[1][j]=c[0][j];  //</w:t>
      </w:r>
      <w:r>
        <w:rPr>
          <w:rFonts w:hint="eastAsia"/>
        </w:rPr>
        <w:t>上格≥左格，则取上格</w:t>
      </w:r>
    </w:p>
    <w:p w:rsidR="00843E2C" w:rsidRDefault="00843E2C" w:rsidP="00D71815">
      <w:pPr>
        <w:ind w:firstLineChars="200" w:firstLine="420"/>
      </w:pPr>
      <w:r>
        <w:rPr>
          <w:rFonts w:hint="eastAsia"/>
        </w:rPr>
        <w:t xml:space="preserve">        else c[1][j]=c[1][j-1];                  //</w:t>
      </w:r>
      <w:r>
        <w:rPr>
          <w:rFonts w:hint="eastAsia"/>
        </w:rPr>
        <w:t>否则取左格</w:t>
      </w:r>
    </w:p>
    <w:p w:rsidR="00843E2C" w:rsidRDefault="00843E2C" w:rsidP="00D71815">
      <w:pPr>
        <w:ind w:firstLineChars="200" w:firstLine="420"/>
      </w:pPr>
      <w:r>
        <w:t xml:space="preserve">     </w:t>
      </w:r>
      <w:r w:rsidR="00C9219E">
        <w:rPr>
          <w:rFonts w:hint="eastAsia"/>
        </w:rPr>
        <w:t xml:space="preserve"> </w:t>
      </w:r>
      <w:r>
        <w:t>for(j=0; j&lt;=n; j++) c[0][j]=c[1][j];</w:t>
      </w:r>
      <w:r w:rsidR="006034BC">
        <w:rPr>
          <w:rFonts w:hint="eastAsia"/>
        </w:rPr>
        <w:t xml:space="preserve">      //</w:t>
      </w:r>
      <w:r w:rsidR="006034BC">
        <w:rPr>
          <w:rFonts w:hint="eastAsia"/>
        </w:rPr>
        <w:t>直接使用</w:t>
      </w:r>
      <w:r w:rsidR="006034BC">
        <w:rPr>
          <w:rFonts w:hint="eastAsia"/>
        </w:rPr>
        <w:t>c[0]=c[1]</w:t>
      </w:r>
      <w:r w:rsidR="006034BC">
        <w:rPr>
          <w:rFonts w:hint="eastAsia"/>
        </w:rPr>
        <w:t>也可以完成将</w:t>
      </w:r>
      <w:r w:rsidR="006034BC">
        <w:rPr>
          <w:rFonts w:hint="eastAsia"/>
        </w:rPr>
        <w:t>1</w:t>
      </w:r>
      <w:r w:rsidR="006034BC">
        <w:rPr>
          <w:rFonts w:hint="eastAsia"/>
        </w:rPr>
        <w:t>行的数据赋值给</w:t>
      </w:r>
      <w:r w:rsidR="006034BC">
        <w:rPr>
          <w:rFonts w:hint="eastAsia"/>
        </w:rPr>
        <w:t>0</w:t>
      </w:r>
      <w:r w:rsidR="006034BC">
        <w:rPr>
          <w:rFonts w:hint="eastAsia"/>
        </w:rPr>
        <w:t>行。</w:t>
      </w:r>
    </w:p>
    <w:p w:rsidR="00843E2C" w:rsidRDefault="00843E2C" w:rsidP="00D71815">
      <w:pPr>
        <w:ind w:firstLineChars="200" w:firstLine="420"/>
      </w:pPr>
      <w:r>
        <w:t xml:space="preserve">  </w:t>
      </w:r>
      <w:r w:rsidR="00C9219E">
        <w:rPr>
          <w:rFonts w:hint="eastAsia"/>
        </w:rPr>
        <w:t xml:space="preserve"> </w:t>
      </w:r>
      <w:r>
        <w:t xml:space="preserve"> }</w:t>
      </w:r>
      <w:r w:rsidR="006034BC">
        <w:rPr>
          <w:rFonts w:hint="eastAsia"/>
        </w:rPr>
        <w:t xml:space="preserve">                                  //</w:t>
      </w:r>
      <w:r w:rsidR="006034BC">
        <w:rPr>
          <w:rFonts w:hint="eastAsia"/>
        </w:rPr>
        <w:t>还有孙杨使用</w:t>
      </w:r>
      <w:r w:rsidR="006034BC">
        <w:rPr>
          <w:rFonts w:hint="eastAsia"/>
        </w:rPr>
        <w:t>%</w:t>
      </w:r>
      <w:r w:rsidR="006034BC">
        <w:rPr>
          <w:rFonts w:hint="eastAsia"/>
        </w:rPr>
        <w:t>、卞云海使用</w:t>
      </w:r>
      <w:r w:rsidR="006034BC">
        <w:rPr>
          <w:rFonts w:hint="eastAsia"/>
        </w:rPr>
        <w:t>&amp;</w:t>
      </w:r>
      <w:r w:rsidR="006034BC">
        <w:rPr>
          <w:rFonts w:hint="eastAsia"/>
        </w:rPr>
        <w:t>，交替计算</w:t>
      </w:r>
      <w:r w:rsidR="006034BC">
        <w:rPr>
          <w:rFonts w:hint="eastAsia"/>
        </w:rPr>
        <w:t>c[0]</w:t>
      </w:r>
      <w:r w:rsidR="006034BC">
        <w:rPr>
          <w:rFonts w:hint="eastAsia"/>
        </w:rPr>
        <w:t>和</w:t>
      </w:r>
      <w:r w:rsidR="006034BC">
        <w:rPr>
          <w:rFonts w:hint="eastAsia"/>
        </w:rPr>
        <w:t>c[1]</w:t>
      </w:r>
      <w:r w:rsidR="006034BC">
        <w:rPr>
          <w:rFonts w:hint="eastAsia"/>
        </w:rPr>
        <w:t>，</w:t>
      </w:r>
    </w:p>
    <w:p w:rsidR="006034BC" w:rsidRPr="006034BC" w:rsidRDefault="006034BC" w:rsidP="00D71815">
      <w:pPr>
        <w:ind w:firstLineChars="200" w:firstLine="420"/>
      </w:pPr>
      <w:r>
        <w:rPr>
          <w:rFonts w:hint="eastAsia"/>
        </w:rPr>
        <w:t xml:space="preserve">                                      //</w:t>
      </w:r>
      <w:r>
        <w:rPr>
          <w:rFonts w:hint="eastAsia"/>
        </w:rPr>
        <w:t>也可以省略将</w:t>
      </w:r>
      <w:r>
        <w:rPr>
          <w:rFonts w:hint="eastAsia"/>
        </w:rPr>
        <w:t>1</w:t>
      </w:r>
      <w:r>
        <w:rPr>
          <w:rFonts w:hint="eastAsia"/>
        </w:rPr>
        <w:t>行的数据赋值给</w:t>
      </w:r>
      <w:r>
        <w:rPr>
          <w:rFonts w:hint="eastAsia"/>
        </w:rPr>
        <w:t>0</w:t>
      </w:r>
      <w:r>
        <w:rPr>
          <w:rFonts w:hint="eastAsia"/>
        </w:rPr>
        <w:t>行。</w:t>
      </w:r>
    </w:p>
    <w:p w:rsidR="00843E2C" w:rsidRDefault="00843E2C" w:rsidP="00D71815">
      <w:pPr>
        <w:ind w:firstLineChars="200" w:firstLine="420"/>
      </w:pPr>
      <w:r>
        <w:rPr>
          <w:rFonts w:hint="eastAsia"/>
        </w:rPr>
        <w:t xml:space="preserve">   </w:t>
      </w:r>
      <w:r w:rsidR="00C9219E">
        <w:rPr>
          <w:rFonts w:hint="eastAsia"/>
        </w:rPr>
        <w:t xml:space="preserve"> </w:t>
      </w:r>
      <w:r>
        <w:rPr>
          <w:rFonts w:hint="eastAsia"/>
        </w:rPr>
        <w:t>return c[1][n];   //</w:t>
      </w:r>
      <w:r>
        <w:rPr>
          <w:rFonts w:hint="eastAsia"/>
        </w:rPr>
        <w:t>或</w:t>
      </w:r>
      <w:r>
        <w:rPr>
          <w:rFonts w:hint="eastAsia"/>
        </w:rPr>
        <w:t>return c[0][n]</w:t>
      </w:r>
      <w:r>
        <w:rPr>
          <w:rFonts w:hint="eastAsia"/>
        </w:rPr>
        <w:t>也行</w:t>
      </w:r>
    </w:p>
    <w:p w:rsidR="00843E2C" w:rsidRDefault="00843E2C" w:rsidP="00D71815">
      <w:pPr>
        <w:ind w:firstLineChars="200" w:firstLine="420"/>
      </w:pPr>
      <w:r>
        <w:t>}</w:t>
      </w:r>
    </w:p>
    <w:p w:rsidR="00045A3C" w:rsidRPr="00045A3C" w:rsidRDefault="00291B7C" w:rsidP="009C3AD0">
      <w:pPr>
        <w:rPr>
          <w:b/>
        </w:rPr>
      </w:pPr>
      <w:r w:rsidRPr="00045A3C">
        <w:rPr>
          <w:rFonts w:hint="eastAsia"/>
          <w:b/>
        </w:rPr>
        <w:lastRenderedPageBreak/>
        <w:t>7-</w:t>
      </w:r>
      <w:r w:rsidR="009C3AD0" w:rsidRPr="00045A3C">
        <w:rPr>
          <w:rFonts w:hint="eastAsia"/>
          <w:b/>
        </w:rPr>
        <w:t xml:space="preserve">15. </w:t>
      </w:r>
      <w:r w:rsidR="00045A3C" w:rsidRPr="00045A3C">
        <w:rPr>
          <w:rFonts w:hint="eastAsia"/>
          <w:b/>
        </w:rPr>
        <w:t>设有</w:t>
      </w:r>
      <w:r w:rsidR="00045A3C" w:rsidRPr="00045A3C">
        <w:rPr>
          <w:rFonts w:hint="eastAsia"/>
          <w:b/>
        </w:rPr>
        <w:t>0/1</w:t>
      </w:r>
      <w:r w:rsidR="00045A3C" w:rsidRPr="00045A3C">
        <w:rPr>
          <w:rFonts w:hint="eastAsia"/>
          <w:b/>
        </w:rPr>
        <w:t>背包</w:t>
      </w:r>
      <w:r w:rsidR="00045A3C">
        <w:rPr>
          <w:rFonts w:hint="eastAsia"/>
          <w:b/>
        </w:rPr>
        <w:t>实例</w:t>
      </w:r>
      <m:oMath>
        <m:d>
          <m:dPr>
            <m:ctrlPr>
              <w:rPr>
                <w:rFonts w:ascii="Cambria Math" w:hAnsi="Cambria Math"/>
                <w:b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b/>
                    <w:i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w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bi"/>
              </m:rP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b/>
                    <w:i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w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bi"/>
              </m:rP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b/>
                    <w:i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w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b/>
                    <w:i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w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</w:rPr>
                  <m:t>3</m:t>
                </m:r>
              </m:sub>
            </m:sSub>
          </m:e>
        </m:d>
        <m:r>
          <m:rPr>
            <m:sty m:val="bi"/>
          </m:rP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10,15,6,9</m:t>
            </m:r>
          </m:e>
        </m:d>
        <m:r>
          <m:rPr>
            <m:sty m:val="b"/>
          </m:rPr>
          <w:rPr>
            <w:rFonts w:ascii="Cambria Math" w:hAnsi="Cambria Math"/>
          </w:rPr>
          <m:t>，</m:t>
        </m:r>
        <m:d>
          <m:dPr>
            <m:ctrlPr>
              <w:rPr>
                <w:rFonts w:ascii="Cambria Math" w:hAnsi="Cambria Math"/>
                <w:b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b/>
                    <w:i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p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bi"/>
              </m:rP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b/>
                    <w:i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p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bi"/>
              </m:rP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b/>
                    <w:i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p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</w:rPr>
                  <m:t>2</m:t>
                </m:r>
              </m:sub>
            </m:sSub>
            <m:r>
              <m:rPr>
                <m:sty m:val="bi"/>
              </m:rP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b/>
                    <w:i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p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</w:rPr>
                  <m:t>3</m:t>
                </m:r>
              </m:sub>
            </m:sSub>
          </m:e>
        </m:d>
        <m:r>
          <m:rPr>
            <m:sty m:val="b"/>
          </m:rPr>
          <w:rPr>
            <w:rFonts w:ascii="Cambria Math" w:hAnsi="Cambria Math"/>
          </w:rPr>
          <m:t>=(2,5,8,1)</m:t>
        </m:r>
      </m:oMath>
      <w:r w:rsidR="00045A3C">
        <w:rPr>
          <w:rFonts w:hint="eastAsia"/>
          <w:b/>
        </w:rPr>
        <w:t>和</w:t>
      </w:r>
      <w:r w:rsidR="00045A3C" w:rsidRPr="00045A3C">
        <w:rPr>
          <w:rFonts w:hint="eastAsia"/>
          <w:b/>
          <w:i/>
        </w:rPr>
        <w:t>M</w:t>
      </w:r>
      <w:r w:rsidR="00045A3C">
        <w:rPr>
          <w:rFonts w:hint="eastAsia"/>
          <w:b/>
        </w:rPr>
        <w:t>=32</w:t>
      </w:r>
      <w:r w:rsidR="00045A3C">
        <w:rPr>
          <w:rFonts w:hint="eastAsia"/>
          <w:b/>
        </w:rPr>
        <w:t>。试计算</w:t>
      </w:r>
      <w:r w:rsidR="00045A3C" w:rsidRPr="00045A3C">
        <w:rPr>
          <w:rFonts w:hint="eastAsia"/>
          <w:b/>
          <w:i/>
        </w:rPr>
        <w:t>S</w:t>
      </w:r>
      <w:r w:rsidR="00045A3C" w:rsidRPr="00045A3C">
        <w:rPr>
          <w:rFonts w:hint="eastAsia"/>
          <w:b/>
          <w:i/>
          <w:vertAlign w:val="superscript"/>
        </w:rPr>
        <w:t>i</w:t>
      </w:r>
      <w:r w:rsidR="00045A3C">
        <w:rPr>
          <w:rFonts w:hint="eastAsia"/>
          <w:b/>
        </w:rPr>
        <w:t>，</w:t>
      </w:r>
      <w:r w:rsidR="00045A3C">
        <w:rPr>
          <w:rFonts w:hint="eastAsia"/>
          <w:b/>
        </w:rPr>
        <w:t>0</w:t>
      </w:r>
      <w:r w:rsidR="00045A3C">
        <w:rPr>
          <w:rFonts w:hint="eastAsia"/>
          <w:b/>
        </w:rPr>
        <w:t>≤</w:t>
      </w:r>
      <w:r w:rsidR="00045A3C">
        <w:rPr>
          <w:rFonts w:hint="eastAsia"/>
          <w:b/>
        </w:rPr>
        <w:t>i</w:t>
      </w:r>
      <w:r w:rsidR="006A4B2D">
        <w:rPr>
          <w:rFonts w:hint="eastAsia"/>
          <w:b/>
        </w:rPr>
        <w:t>&lt;</w:t>
      </w:r>
      <w:r w:rsidR="00045A3C">
        <w:rPr>
          <w:rFonts w:hint="eastAsia"/>
          <w:b/>
        </w:rPr>
        <w:t>4</w:t>
      </w:r>
      <w:r w:rsidR="006A4B2D">
        <w:rPr>
          <w:rFonts w:hint="eastAsia"/>
          <w:b/>
        </w:rPr>
        <w:t>，给出最优解值和最优解（要有计算过程）</w:t>
      </w:r>
      <w:r w:rsidR="00045A3C">
        <w:rPr>
          <w:rFonts w:hint="eastAsia"/>
          <w:b/>
        </w:rPr>
        <w:t>。另使用启发式方法再计算一次。</w:t>
      </w:r>
      <w:r w:rsidR="00B25465">
        <w:rPr>
          <w:rFonts w:hint="eastAsia"/>
          <w:b/>
        </w:rPr>
        <w:t>(</w:t>
      </w:r>
      <w:r w:rsidR="00B25465">
        <w:rPr>
          <w:rFonts w:hint="eastAsia"/>
          <w:b/>
        </w:rPr>
        <w:t>题意要求用教材</w:t>
      </w:r>
      <w:r w:rsidR="00B25465">
        <w:rPr>
          <w:rFonts w:hint="eastAsia"/>
          <w:b/>
        </w:rPr>
        <w:t>P165</w:t>
      </w:r>
      <w:r w:rsidR="00B25465">
        <w:rPr>
          <w:rFonts w:hint="eastAsia"/>
          <w:b/>
        </w:rPr>
        <w:t>的计算步骤计算，由于没有讲，故用</w:t>
      </w:r>
      <w:r w:rsidR="00B25465">
        <w:rPr>
          <w:rFonts w:hint="eastAsia"/>
          <w:b/>
        </w:rPr>
        <w:t>P162</w:t>
      </w:r>
      <w:r w:rsidR="00B25465">
        <w:rPr>
          <w:rFonts w:hint="eastAsia"/>
          <w:b/>
        </w:rPr>
        <w:t>的步骤计算</w:t>
      </w:r>
      <w:r w:rsidR="00B25465">
        <w:rPr>
          <w:rFonts w:hint="eastAsia"/>
          <w:b/>
        </w:rPr>
        <w:t>)</w:t>
      </w:r>
    </w:p>
    <w:p w:rsidR="00775933" w:rsidRDefault="00A32F33" w:rsidP="00E33192">
      <w:pPr>
        <w:adjustRightInd w:val="0"/>
        <w:snapToGrid w:val="0"/>
      </w:pPr>
      <w:r>
        <w:rPr>
          <w:rFonts w:hint="eastAsia"/>
        </w:rPr>
        <w:t>题解：</w:t>
      </w:r>
      <w:r w:rsidR="009C3AD0" w:rsidRPr="0021110A">
        <w:rPr>
          <w:position w:val="-10"/>
        </w:rPr>
        <w:object w:dxaOrig="1320" w:dyaOrig="360">
          <v:shape id="_x0000_i1124" type="#_x0000_t75" style="width:68.15pt;height:18.7pt" o:ole="">
            <v:imagedata r:id="rId197" o:title=""/>
          </v:shape>
          <o:OLEObject Type="Embed" ProgID="Equation.3" ShapeID="_x0000_i1124" DrawAspect="Content" ObjectID="_1679312031" r:id="rId198"/>
        </w:object>
      </w:r>
      <w:r w:rsidR="009C3AD0">
        <w:rPr>
          <w:rFonts w:hint="eastAsia"/>
        </w:rPr>
        <w:t xml:space="preserve">, </w:t>
      </w:r>
      <w:r w:rsidR="00836AC1">
        <w:rPr>
          <w:rFonts w:hint="eastAsia"/>
        </w:rPr>
        <w:t>在</w:t>
      </w:r>
      <w:r w:rsidR="00836AC1" w:rsidRPr="00836AC1">
        <w:rPr>
          <w:rFonts w:hint="eastAsia"/>
          <w:i/>
        </w:rPr>
        <w:t>S</w:t>
      </w:r>
      <w:r w:rsidR="00836AC1">
        <w:rPr>
          <w:rFonts w:hint="eastAsia"/>
          <w:vertAlign w:val="superscript"/>
        </w:rPr>
        <w:t>-1</w:t>
      </w:r>
      <w:r w:rsidR="00836AC1">
        <w:rPr>
          <w:rFonts w:hint="eastAsia"/>
        </w:rPr>
        <w:t>上加上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w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</m:e>
        </m:d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0,2</m:t>
            </m:r>
          </m:e>
        </m:d>
      </m:oMath>
      <w:r w:rsidR="00836AC1">
        <w:rPr>
          <w:rFonts w:hint="eastAsia"/>
        </w:rPr>
        <w:t>，得</w:t>
      </w:r>
      <w:r w:rsidR="009C3AD0" w:rsidRPr="0021110A">
        <w:rPr>
          <w:position w:val="-10"/>
        </w:rPr>
        <w:object w:dxaOrig="1340" w:dyaOrig="360">
          <v:shape id="_x0000_i1125" type="#_x0000_t75" style="width:69.1pt;height:18.7pt" o:ole="">
            <v:imagedata r:id="rId199" o:title=""/>
          </v:shape>
          <o:OLEObject Type="Embed" ProgID="Equation.3" ShapeID="_x0000_i1125" DrawAspect="Content" ObjectID="_1679312032" r:id="rId200"/>
        </w:object>
      </w:r>
      <w:r w:rsidR="009C3AD0">
        <w:rPr>
          <w:rFonts w:hint="eastAsia"/>
        </w:rPr>
        <w:t>,</w:t>
      </w:r>
    </w:p>
    <w:p w:rsidR="00775933" w:rsidRDefault="00836AC1" w:rsidP="00E33192">
      <w:pPr>
        <w:adjustRightInd w:val="0"/>
        <w:snapToGrid w:val="0"/>
        <w:ind w:firstLineChars="200" w:firstLine="420"/>
      </w:pPr>
      <w:r>
        <w:rPr>
          <w:rFonts w:hint="eastAsia"/>
        </w:rPr>
        <w:t>合并</w:t>
      </w:r>
      <w:r>
        <w:rPr>
          <w:rFonts w:hint="eastAsia"/>
        </w:rPr>
        <w:t xml:space="preserve">: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S</m:t>
            </m:r>
          </m:e>
          <m:sup>
            <m:r>
              <w:rPr>
                <w:rFonts w:ascii="Cambria Math" w:hAnsi="Cambria Math"/>
              </w:rPr>
              <m:t>-1</m:t>
            </m:r>
          </m:sup>
        </m:sSup>
        <m:r>
          <w:rPr>
            <w:rFonts w:ascii="Cambria Math" w:hAnsi="Cambria Math"/>
          </w:rPr>
          <m:t>∪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1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</m:oMath>
      <w:r w:rsidRPr="00836AC1">
        <w:rPr>
          <w:rFonts w:hint="eastAsia"/>
        </w:rPr>
        <w:t>，得</w:t>
      </w:r>
      <w:r w:rsidR="009C3AD0" w:rsidRPr="0021110A">
        <w:rPr>
          <w:position w:val="-10"/>
        </w:rPr>
        <w:object w:dxaOrig="1900" w:dyaOrig="360">
          <v:shape id="_x0000_i1126" type="#_x0000_t75" style="width:94.55pt;height:18.7pt" o:ole="">
            <v:imagedata r:id="rId201" o:title=""/>
          </v:shape>
          <o:OLEObject Type="Embed" ProgID="Equation.3" ShapeID="_x0000_i1126" DrawAspect="Content" ObjectID="_1679312033" r:id="rId202"/>
        </w:object>
      </w:r>
      <w:r>
        <w:rPr>
          <w:rFonts w:hint="eastAsia"/>
        </w:rPr>
        <w:t>。</w:t>
      </w:r>
    </w:p>
    <w:p w:rsidR="00775933" w:rsidRDefault="00836AC1" w:rsidP="00E33192">
      <w:pPr>
        <w:adjustRightInd w:val="0"/>
        <w:snapToGrid w:val="0"/>
        <w:ind w:firstLineChars="200" w:firstLine="420"/>
      </w:pPr>
      <w:r>
        <w:rPr>
          <w:rFonts w:hint="eastAsia"/>
        </w:rPr>
        <w:t>在</w:t>
      </w:r>
      <w:r w:rsidRPr="00836AC1">
        <w:rPr>
          <w:rFonts w:hint="eastAsia"/>
          <w:i/>
        </w:rPr>
        <w:t>S</w:t>
      </w:r>
      <w:r>
        <w:rPr>
          <w:rFonts w:hint="eastAsia"/>
          <w:vertAlign w:val="superscript"/>
        </w:rPr>
        <w:t>0</w:t>
      </w:r>
      <w:r>
        <w:rPr>
          <w:rFonts w:hint="eastAsia"/>
        </w:rPr>
        <w:t>上加上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w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e>
        </m:d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5,5</m:t>
            </m:r>
          </m:e>
        </m:d>
      </m:oMath>
      <w:r>
        <w:rPr>
          <w:rFonts w:hint="eastAsia"/>
        </w:rPr>
        <w:t>，得</w:t>
      </w:r>
      <w:r w:rsidR="009C3AD0" w:rsidRPr="0021110A">
        <w:rPr>
          <w:position w:val="-10"/>
        </w:rPr>
        <w:object w:dxaOrig="1980" w:dyaOrig="360">
          <v:shape id="_x0000_i1127" type="#_x0000_t75" style="width:99.35pt;height:18.7pt" o:ole="">
            <v:imagedata r:id="rId203" o:title=""/>
          </v:shape>
          <o:OLEObject Type="Embed" ProgID="Equation.3" ShapeID="_x0000_i1127" DrawAspect="Content" ObjectID="_1679312034" r:id="rId204"/>
        </w:object>
      </w:r>
      <w:r w:rsidR="009C3AD0">
        <w:rPr>
          <w:rFonts w:hint="eastAsia"/>
        </w:rPr>
        <w:t>,</w:t>
      </w:r>
    </w:p>
    <w:p w:rsidR="00775933" w:rsidRDefault="00836AC1" w:rsidP="00E33192">
      <w:pPr>
        <w:adjustRightInd w:val="0"/>
        <w:snapToGrid w:val="0"/>
        <w:ind w:firstLineChars="200" w:firstLine="420"/>
      </w:pPr>
      <w:r>
        <w:rPr>
          <w:rFonts w:hint="eastAsia"/>
        </w:rPr>
        <w:t>合并</w:t>
      </w:r>
      <w:r>
        <w:rPr>
          <w:rFonts w:hint="eastAsia"/>
        </w:rPr>
        <w:t xml:space="preserve">: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S</m:t>
            </m:r>
          </m:e>
          <m:sup>
            <m:r>
              <w:rPr>
                <w:rFonts w:ascii="Cambria Math" w:hAnsi="Cambria Math"/>
              </w:rPr>
              <m:t>0</m:t>
            </m:r>
          </m:sup>
        </m:sSup>
        <m:r>
          <w:rPr>
            <w:rFonts w:ascii="Cambria Math" w:hAnsi="Cambria Math"/>
          </w:rPr>
          <m:t>∪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1</m:t>
            </m:r>
          </m:sub>
          <m:sup>
            <m:r>
              <w:rPr>
                <w:rFonts w:ascii="Cambria Math" w:hAnsi="Cambria Math"/>
              </w:rPr>
              <m:t>1</m:t>
            </m:r>
          </m:sup>
        </m:sSubSup>
      </m:oMath>
      <w:r>
        <w:rPr>
          <w:rFonts w:hint="eastAsia"/>
        </w:rPr>
        <w:t>，得</w:t>
      </w:r>
      <w:r w:rsidR="009C3AD0" w:rsidRPr="0021110A">
        <w:rPr>
          <w:position w:val="-10"/>
        </w:rPr>
        <w:object w:dxaOrig="3159" w:dyaOrig="360">
          <v:shape id="_x0000_i1128" type="#_x0000_t75" style="width:158.4pt;height:18.7pt" o:ole="">
            <v:imagedata r:id="rId205" o:title=""/>
          </v:shape>
          <o:OLEObject Type="Embed" ProgID="Equation.3" ShapeID="_x0000_i1128" DrawAspect="Content" ObjectID="_1679312035" r:id="rId206"/>
        </w:object>
      </w:r>
      <w:r>
        <w:rPr>
          <w:rFonts w:hint="eastAsia"/>
        </w:rPr>
        <w:t>。</w:t>
      </w:r>
    </w:p>
    <w:p w:rsidR="00775933" w:rsidRDefault="00836AC1" w:rsidP="00E33192">
      <w:pPr>
        <w:adjustRightInd w:val="0"/>
        <w:snapToGrid w:val="0"/>
        <w:ind w:firstLineChars="200" w:firstLine="420"/>
      </w:pPr>
      <w:r>
        <w:rPr>
          <w:rFonts w:hint="eastAsia"/>
        </w:rPr>
        <w:t>在</w:t>
      </w:r>
      <w:r w:rsidRPr="00836AC1">
        <w:rPr>
          <w:rFonts w:hint="eastAsia"/>
          <w:i/>
        </w:rPr>
        <w:t>S</w:t>
      </w:r>
      <w:r>
        <w:rPr>
          <w:rFonts w:hint="eastAsia"/>
          <w:vertAlign w:val="superscript"/>
        </w:rPr>
        <w:t>1</w:t>
      </w:r>
      <w:r>
        <w:rPr>
          <w:rFonts w:hint="eastAsia"/>
        </w:rPr>
        <w:t>上加上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w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6,8</m:t>
            </m:r>
          </m:e>
        </m:d>
      </m:oMath>
      <w:r>
        <w:rPr>
          <w:rFonts w:hint="eastAsia"/>
        </w:rPr>
        <w:t>，得</w:t>
      </w:r>
      <w:r w:rsidR="009C3AD0" w:rsidRPr="0021110A">
        <w:rPr>
          <w:position w:val="-10"/>
        </w:rPr>
        <w:object w:dxaOrig="3460" w:dyaOrig="360">
          <v:shape id="_x0000_i1129" type="#_x0000_t75" style="width:173.3pt;height:18.7pt" o:ole="">
            <v:imagedata r:id="rId207" o:title=""/>
          </v:shape>
          <o:OLEObject Type="Embed" ProgID="Equation.3" ShapeID="_x0000_i1129" DrawAspect="Content" ObjectID="_1679312036" r:id="rId208"/>
        </w:object>
      </w:r>
      <w:r w:rsidR="00775933">
        <w:rPr>
          <w:rFonts w:hint="eastAsia"/>
        </w:rPr>
        <w:t>，</w:t>
      </w:r>
    </w:p>
    <w:p w:rsidR="00775933" w:rsidRDefault="00775933" w:rsidP="00E33192">
      <w:pPr>
        <w:adjustRightInd w:val="0"/>
        <w:snapToGrid w:val="0"/>
        <w:ind w:firstLineChars="200" w:firstLine="420"/>
      </w:pPr>
      <w:r>
        <w:rPr>
          <w:rFonts w:hint="eastAsia"/>
        </w:rPr>
        <w:t>合并</w:t>
      </w:r>
      <w:r>
        <w:rPr>
          <w:rFonts w:hint="eastAsia"/>
        </w:rPr>
        <w:t xml:space="preserve">: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S</m:t>
            </m:r>
          </m:e>
          <m:sup>
            <m:r>
              <w:rPr>
                <w:rFonts w:ascii="Cambria Math" w:hAnsi="Cambria Math"/>
              </w:rPr>
              <m:t>1</m:t>
            </m:r>
          </m:sup>
        </m:sSup>
        <m:r>
          <w:rPr>
            <w:rFonts w:ascii="Cambria Math" w:hAnsi="Cambria Math"/>
          </w:rPr>
          <m:t>∪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1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</m:oMath>
      <w:r>
        <w:rPr>
          <w:rFonts w:hint="eastAsia"/>
        </w:rPr>
        <w:t>，得</w:t>
      </w:r>
      <w:r w:rsidR="009C3AD0" w:rsidRPr="0021110A">
        <w:rPr>
          <w:position w:val="-10"/>
        </w:rPr>
        <w:object w:dxaOrig="4000" w:dyaOrig="360">
          <v:shape id="_x0000_i1130" type="#_x0000_t75" style="width:200.65pt;height:18.7pt" o:ole="">
            <v:imagedata r:id="rId209" o:title=""/>
          </v:shape>
          <o:OLEObject Type="Embed" ProgID="Equation.3" ShapeID="_x0000_i1130" DrawAspect="Content" ObjectID="_1679312037" r:id="rId210"/>
        </w:object>
      </w:r>
      <w:r w:rsidR="00E8776B">
        <w:rPr>
          <w:rFonts w:hint="eastAsia"/>
        </w:rPr>
        <w:t>，其中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0,2</m:t>
            </m:r>
          </m:e>
        </m:d>
        <m:r>
          <m:rPr>
            <m:sty m:val="p"/>
          </m:rPr>
          <w:rPr>
            <w:rFonts w:ascii="Cambria Math" w:hAnsi="Cambria Math"/>
          </w:rPr>
          <m:t>、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5,5</m:t>
            </m:r>
          </m:e>
        </m:d>
        <m:r>
          <m:rPr>
            <m:sty m:val="p"/>
          </m:rPr>
          <w:rPr>
            <w:rFonts w:ascii="Cambria Math" w:hAnsi="Cambria Math"/>
          </w:rPr>
          <m:t>、</m:t>
        </m:r>
        <m:r>
          <m:rPr>
            <m:sty m:val="p"/>
          </m:rPr>
          <w:rPr>
            <w:rFonts w:ascii="Cambria Math" w:hAnsi="Cambria Math"/>
          </w:rPr>
          <m:t>(25,7)</m:t>
        </m:r>
      </m:oMath>
      <w:r w:rsidR="00710E44">
        <w:rPr>
          <w:rFonts w:hint="eastAsia"/>
        </w:rPr>
        <w:t>被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6,8</m:t>
            </m:r>
          </m:e>
        </m:d>
      </m:oMath>
      <w:r w:rsidR="00E8776B">
        <w:rPr>
          <w:rFonts w:hint="eastAsia"/>
        </w:rPr>
        <w:t>支配，故被</w:t>
      </w:r>
      <w:r w:rsidR="00B56849">
        <w:rPr>
          <w:rFonts w:hint="eastAsia"/>
        </w:rPr>
        <w:t>舍弃</w:t>
      </w:r>
      <w:r>
        <w:rPr>
          <w:rFonts w:hint="eastAsia"/>
        </w:rPr>
        <w:t>。</w:t>
      </w:r>
    </w:p>
    <w:p w:rsidR="009C3AD0" w:rsidRDefault="00775933" w:rsidP="00E33192">
      <w:pPr>
        <w:adjustRightInd w:val="0"/>
        <w:snapToGrid w:val="0"/>
        <w:ind w:firstLineChars="200" w:firstLine="420"/>
      </w:pPr>
      <w:r>
        <w:rPr>
          <w:rFonts w:hint="eastAsia"/>
        </w:rPr>
        <w:t>在</w:t>
      </w:r>
      <w:r w:rsidRPr="00836AC1">
        <w:rPr>
          <w:rFonts w:hint="eastAsia"/>
          <w:i/>
        </w:rPr>
        <w:t>S</w:t>
      </w:r>
      <w:r>
        <w:rPr>
          <w:rFonts w:hint="eastAsia"/>
          <w:vertAlign w:val="superscript"/>
        </w:rPr>
        <w:t>2</w:t>
      </w:r>
      <w:r>
        <w:rPr>
          <w:rFonts w:hint="eastAsia"/>
        </w:rPr>
        <w:t>上加上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w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</m:e>
        </m:d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9,1</m:t>
            </m:r>
          </m:e>
        </m:d>
      </m:oMath>
      <w:r>
        <w:rPr>
          <w:rFonts w:hint="eastAsia"/>
        </w:rPr>
        <w:t>，得</w:t>
      </w:r>
      <w:r w:rsidR="009C3AD0" w:rsidRPr="0021110A">
        <w:rPr>
          <w:position w:val="-10"/>
        </w:rPr>
        <w:object w:dxaOrig="4099" w:dyaOrig="360">
          <v:shape id="_x0000_i1131" type="#_x0000_t75" style="width:206.4pt;height:18.7pt" o:ole="">
            <v:imagedata r:id="rId211" o:title=""/>
          </v:shape>
          <o:OLEObject Type="Embed" ProgID="Equation.3" ShapeID="_x0000_i1131" DrawAspect="Content" ObjectID="_1679312038" r:id="rId212"/>
        </w:object>
      </w:r>
      <w:r w:rsidR="009C3AD0">
        <w:rPr>
          <w:rFonts w:hint="eastAsia"/>
        </w:rPr>
        <w:t>,</w:t>
      </w:r>
    </w:p>
    <w:p w:rsidR="009C3AD0" w:rsidRDefault="001243DB" w:rsidP="00E33192">
      <w:pPr>
        <w:adjustRightInd w:val="0"/>
        <w:snapToGrid w:val="0"/>
        <w:ind w:firstLineChars="200" w:firstLine="420"/>
      </w:pPr>
      <w:r>
        <w:rPr>
          <w:rFonts w:hint="eastAsia"/>
        </w:rPr>
        <w:t>合并</w:t>
      </w:r>
      <w:r>
        <w:rPr>
          <w:rFonts w:hint="eastAsia"/>
        </w:rPr>
        <w:t xml:space="preserve">: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S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∪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1</m:t>
            </m:r>
          </m:sub>
          <m:sup>
            <m:r>
              <w:rPr>
                <w:rFonts w:ascii="Cambria Math" w:hAnsi="Cambria Math"/>
              </w:rPr>
              <m:t>3</m:t>
            </m:r>
          </m:sup>
        </m:sSubSup>
      </m:oMath>
      <w:r>
        <w:rPr>
          <w:rFonts w:hint="eastAsia"/>
        </w:rPr>
        <w:t>，得</w:t>
      </w:r>
      <w:r w:rsidR="009C3AD0" w:rsidRPr="0021110A">
        <w:rPr>
          <w:position w:val="-10"/>
        </w:rPr>
        <w:object w:dxaOrig="5380" w:dyaOrig="360">
          <v:shape id="_x0000_i1132" type="#_x0000_t75" style="width:267.85pt;height:18.7pt" o:ole="">
            <v:imagedata r:id="rId213" o:title=""/>
          </v:shape>
          <o:OLEObject Type="Embed" ProgID="Equation.3" ShapeID="_x0000_i1132" DrawAspect="Content" ObjectID="_1679312039" r:id="rId214"/>
        </w:object>
      </w:r>
      <w:r w:rsidR="00B56849">
        <w:rPr>
          <w:rFonts w:hint="eastAsia"/>
        </w:rPr>
        <w:t>，其中</w:t>
      </w:r>
      <w:r w:rsidR="00ED7AD1">
        <w:rPr>
          <w:rFonts w:hint="eastAsia"/>
        </w:rPr>
        <w:t>有三个阶跃点已被舍弃，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9,1</m:t>
            </m:r>
          </m:e>
        </m:d>
      </m:oMath>
      <w:r w:rsidR="00710E44">
        <w:rPr>
          <w:rFonts w:hint="eastAsia"/>
        </w:rPr>
        <w:t>被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6,8</m:t>
            </m:r>
          </m:e>
        </m:d>
      </m:oMath>
      <w:r w:rsidR="00B56849">
        <w:rPr>
          <w:rFonts w:hint="eastAsia"/>
        </w:rPr>
        <w:t>支配，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25,11</m:t>
            </m:r>
          </m:e>
        </m:d>
      </m:oMath>
      <w:r w:rsidR="00710E44">
        <w:rPr>
          <w:rFonts w:hint="eastAsia"/>
        </w:rPr>
        <w:t>被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21,13</m:t>
            </m:r>
          </m:e>
        </m:d>
      </m:oMath>
      <w:r w:rsidR="00B56849">
        <w:rPr>
          <w:rFonts w:hint="eastAsia"/>
        </w:rPr>
        <w:t>支配，而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40,16</m:t>
            </m:r>
          </m:e>
        </m:d>
      </m:oMath>
      <w:r w:rsidR="00B56849">
        <w:rPr>
          <w:rFonts w:hint="eastAsia"/>
        </w:rPr>
        <w:t>，由于</w:t>
      </w:r>
      <w:r w:rsidR="00B56849">
        <w:rPr>
          <w:rFonts w:hint="eastAsia"/>
        </w:rPr>
        <w:t>40&gt;M(=32)</w:t>
      </w:r>
      <w:r w:rsidR="00B56849">
        <w:rPr>
          <w:rFonts w:hint="eastAsia"/>
        </w:rPr>
        <w:t>，故此三个点被舍弃。</w:t>
      </w:r>
    </w:p>
    <w:p w:rsidR="00C716F5" w:rsidRDefault="00B66343" w:rsidP="00E33192">
      <w:pPr>
        <w:adjustRightInd w:val="0"/>
        <w:snapToGrid w:val="0"/>
        <w:ind w:firstLineChars="200" w:firstLine="420"/>
      </w:pPr>
      <w:r>
        <w:rPr>
          <w:rFonts w:hint="eastAsia"/>
        </w:rPr>
        <w:t>最优解值</w:t>
      </w:r>
      <w:r>
        <w:rPr>
          <w:rFonts w:hint="eastAsia"/>
        </w:rPr>
        <w:t>(</w:t>
      </w:r>
      <w:r w:rsidR="00C716F5">
        <w:rPr>
          <w:rFonts w:hint="eastAsia"/>
        </w:rPr>
        <w:t>最大收益</w:t>
      </w:r>
      <w:r>
        <w:rPr>
          <w:rFonts w:hint="eastAsia"/>
        </w:rPr>
        <w:t>)</w:t>
      </w:r>
      <w:r w:rsidR="00C716F5">
        <w:rPr>
          <w:rFonts w:hint="eastAsia"/>
        </w:rPr>
        <w:t>为</w:t>
      </w:r>
      <w:r w:rsidR="00C716F5">
        <w:rPr>
          <w:rFonts w:hint="eastAsia"/>
        </w:rPr>
        <w:t>15</w:t>
      </w:r>
      <w:r w:rsidR="00ED7AD1">
        <w:rPr>
          <w:rFonts w:hint="eastAsia"/>
        </w:rPr>
        <w:t>（注意取得最大收益</w:t>
      </w:r>
      <w:r w:rsidR="00ED7AD1">
        <w:rPr>
          <w:rFonts w:hint="eastAsia"/>
        </w:rPr>
        <w:t>15</w:t>
      </w:r>
      <w:r w:rsidR="00ED7AD1">
        <w:rPr>
          <w:rFonts w:hint="eastAsia"/>
        </w:rPr>
        <w:t>时，背包装了</w:t>
      </w:r>
      <w:r w:rsidR="00ED7AD1">
        <w:rPr>
          <w:rFonts w:hint="eastAsia"/>
        </w:rPr>
        <w:t>10+15+6=31</w:t>
      </w:r>
      <w:r w:rsidR="00ED7AD1">
        <w:rPr>
          <w:rFonts w:hint="eastAsia"/>
        </w:rPr>
        <w:t>，即背包没有装满，还有剩余</w:t>
      </w:r>
      <w:r>
        <w:rPr>
          <w:rFonts w:hint="eastAsia"/>
        </w:rPr>
        <w:t>量</w:t>
      </w:r>
      <w:r w:rsidR="00ED7AD1">
        <w:rPr>
          <w:rFonts w:hint="eastAsia"/>
        </w:rPr>
        <w:t>1</w:t>
      </w:r>
      <w:r w:rsidR="00ED7AD1">
        <w:rPr>
          <w:rFonts w:hint="eastAsia"/>
        </w:rPr>
        <w:t>）</w:t>
      </w:r>
      <w:r w:rsidR="00C716F5">
        <w:rPr>
          <w:rFonts w:hint="eastAsia"/>
        </w:rPr>
        <w:t>。</w:t>
      </w:r>
    </w:p>
    <w:p w:rsidR="006A79F9" w:rsidRDefault="006A79F9" w:rsidP="006A79F9">
      <w:pPr>
        <w:adjustRightInd w:val="0"/>
        <w:snapToGrid w:val="0"/>
        <w:ind w:firstLineChars="200" w:firstLine="420"/>
      </w:pPr>
      <w:r>
        <w:rPr>
          <w:rFonts w:hint="eastAsia"/>
        </w:rPr>
        <w:t>确定最优解：从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31,15</m:t>
            </m:r>
          </m:e>
        </m:d>
      </m:oMath>
      <w:r>
        <w:rPr>
          <w:rFonts w:hint="eastAsia"/>
        </w:rPr>
        <w:t>开始，看它属于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1</m:t>
            </m:r>
          </m:sub>
          <m:sup>
            <m:r>
              <m:rPr>
                <m:sty m:val="bi"/>
              </m:rPr>
              <w:rPr>
                <w:rFonts w:ascii="Cambria Math" w:hAnsi="Cambria Math"/>
                <w:color w:val="FF0000"/>
              </w:rPr>
              <m:t>3</m:t>
            </m:r>
          </m:sup>
        </m:sSubSup>
      </m:oMath>
      <w:r>
        <w:rPr>
          <w:rFonts w:hint="eastAsia"/>
        </w:rPr>
        <w:t>还是</w:t>
      </w:r>
      <w:r w:rsidR="005D4B7B" w:rsidRPr="006A79F9">
        <w:rPr>
          <w:rFonts w:hint="eastAsia"/>
          <w:i/>
        </w:rPr>
        <w:t>S</w:t>
      </w:r>
      <w:r w:rsidR="005D4B7B">
        <w:rPr>
          <w:rFonts w:hint="eastAsia"/>
          <w:vertAlign w:val="superscript"/>
        </w:rPr>
        <w:t>2</w:t>
      </w:r>
      <w:r>
        <w:rPr>
          <w:rFonts w:hint="eastAsia"/>
        </w:rPr>
        <w:t>。由于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31,15</m:t>
            </m:r>
          </m:e>
        </m:d>
        <m:r>
          <m:rPr>
            <m:sty m:val="p"/>
          </m:rP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S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>
        <w:rPr>
          <w:rFonts w:hint="eastAsia"/>
        </w:rPr>
        <w:t>，故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/>
                <w:color w:val="FF0000"/>
              </w:rPr>
              <m:t>3</m:t>
            </m:r>
          </m:sub>
        </m:sSub>
        <m:r>
          <w:rPr>
            <w:rFonts w:ascii="Cambria Math" w:hAnsi="Cambria Math"/>
          </w:rPr>
          <m:t>=0</m:t>
        </m:r>
      </m:oMath>
      <w:r>
        <w:rPr>
          <w:rFonts w:hint="eastAsia"/>
        </w:rPr>
        <w:t>。</w:t>
      </w:r>
    </w:p>
    <w:p w:rsidR="006A79F9" w:rsidRPr="006A79F9" w:rsidRDefault="00B515DD" w:rsidP="006A79F9">
      <w:pPr>
        <w:adjustRightInd w:val="0"/>
        <w:snapToGrid w:val="0"/>
        <w:ind w:firstLineChars="200" w:firstLine="420"/>
      </w:pP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31,15</m:t>
            </m:r>
          </m:e>
        </m:d>
      </m:oMath>
      <w:r w:rsidR="005D4B7B">
        <w:rPr>
          <w:rFonts w:hint="eastAsia"/>
        </w:rPr>
        <w:t>(</w:t>
      </w:r>
      <w:r w:rsidR="005D4B7B">
        <w:rPr>
          <w:rFonts w:hint="eastAsia"/>
        </w:rPr>
        <w:t>不用</w:t>
      </w:r>
      <w:r w:rsidR="006A79F9">
        <w:rPr>
          <w:rFonts w:hint="eastAsia"/>
        </w:rPr>
        <w:t>减去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9,1</m:t>
            </m:r>
          </m:e>
        </m:d>
      </m:oMath>
      <w:r w:rsidR="005D4B7B">
        <w:rPr>
          <w:rFonts w:hint="eastAsia"/>
        </w:rPr>
        <w:t>)</w:t>
      </w:r>
      <w:r w:rsidR="006A79F9">
        <w:rPr>
          <w:rFonts w:hint="eastAsia"/>
        </w:rPr>
        <w:t>，看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31,15</m:t>
            </m:r>
          </m:e>
        </m:d>
      </m:oMath>
      <w:r w:rsidR="006A79F9">
        <w:rPr>
          <w:rFonts w:hint="eastAsia"/>
        </w:rPr>
        <w:t>属于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1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</m:oMath>
      <w:r w:rsidR="005D4B7B">
        <w:rPr>
          <w:rFonts w:hint="eastAsia"/>
        </w:rPr>
        <w:t>还是</w:t>
      </w:r>
      <w:r w:rsidR="005D4B7B" w:rsidRPr="006A79F9">
        <w:rPr>
          <w:rFonts w:hint="eastAsia"/>
          <w:i/>
        </w:rPr>
        <w:t>S</w:t>
      </w:r>
      <w:r w:rsidR="005D4B7B">
        <w:rPr>
          <w:rFonts w:hint="eastAsia"/>
          <w:vertAlign w:val="superscript"/>
        </w:rPr>
        <w:t>1</w:t>
      </w:r>
      <w:r w:rsidR="006A79F9">
        <w:rPr>
          <w:rFonts w:hint="eastAsia"/>
        </w:rPr>
        <w:t>。由于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31,15</m:t>
            </m:r>
          </m:e>
        </m:d>
        <m:r>
          <m:rPr>
            <m:sty m:val="p"/>
          </m:rPr>
          <w:rPr>
            <w:rFonts w:ascii="Cambria Math" w:hAnsi="Cambria Math"/>
          </w:rPr>
          <m:t>∈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1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</m:oMath>
      <w:r w:rsidR="006A79F9">
        <w:rPr>
          <w:rFonts w:hint="eastAsia"/>
        </w:rPr>
        <w:t>，故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1</m:t>
        </m:r>
      </m:oMath>
      <w:r w:rsidR="006A79F9">
        <w:rPr>
          <w:rFonts w:hint="eastAsia"/>
        </w:rPr>
        <w:t>。</w:t>
      </w:r>
    </w:p>
    <w:p w:rsidR="005D4B7B" w:rsidRPr="006A79F9" w:rsidRDefault="00B515DD" w:rsidP="005D4B7B">
      <w:pPr>
        <w:adjustRightInd w:val="0"/>
        <w:snapToGrid w:val="0"/>
        <w:ind w:firstLineChars="200" w:firstLine="420"/>
      </w:pP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31,15</m:t>
            </m:r>
          </m:e>
        </m:d>
      </m:oMath>
      <w:r w:rsidR="005D4B7B">
        <w:rPr>
          <w:rFonts w:hint="eastAsia"/>
        </w:rPr>
        <w:t>减去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6,8</m:t>
            </m:r>
          </m:e>
        </m:d>
      </m:oMath>
      <w:r w:rsidR="005D4B7B">
        <w:rPr>
          <w:rFonts w:hint="eastAsia"/>
        </w:rPr>
        <w:t>，得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25,7</m:t>
            </m:r>
          </m:e>
        </m:d>
      </m:oMath>
      <w:r w:rsidR="005D4B7B">
        <w:rPr>
          <w:rFonts w:hint="eastAsia"/>
        </w:rPr>
        <w:t>，看它属于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1</m:t>
            </m:r>
          </m:sub>
          <m:sup>
            <m:r>
              <w:rPr>
                <w:rFonts w:ascii="Cambria Math" w:hAnsi="Cambria Math"/>
              </w:rPr>
              <m:t>1</m:t>
            </m:r>
          </m:sup>
        </m:sSubSup>
      </m:oMath>
      <w:r w:rsidR="005D4B7B">
        <w:rPr>
          <w:rFonts w:hint="eastAsia"/>
        </w:rPr>
        <w:t>还是</w:t>
      </w:r>
      <w:r w:rsidR="005D4B7B" w:rsidRPr="006A79F9">
        <w:rPr>
          <w:rFonts w:hint="eastAsia"/>
          <w:i/>
        </w:rPr>
        <w:t>S</w:t>
      </w:r>
      <w:r w:rsidR="005D4B7B">
        <w:rPr>
          <w:rFonts w:hint="eastAsia"/>
          <w:vertAlign w:val="superscript"/>
        </w:rPr>
        <w:t>0</w:t>
      </w:r>
      <w:r w:rsidR="005D4B7B">
        <w:rPr>
          <w:rFonts w:hint="eastAsia"/>
        </w:rPr>
        <w:t>。由于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25,7</m:t>
            </m:r>
          </m:e>
        </m:d>
        <m:r>
          <m:rPr>
            <m:sty m:val="p"/>
          </m:rPr>
          <w:rPr>
            <w:rFonts w:ascii="Cambria Math" w:hAnsi="Cambria Math"/>
          </w:rPr>
          <m:t>∈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1</m:t>
            </m:r>
          </m:sub>
          <m:sup>
            <m:r>
              <w:rPr>
                <w:rFonts w:ascii="Cambria Math" w:hAnsi="Cambria Math"/>
              </w:rPr>
              <m:t>1</m:t>
            </m:r>
          </m:sup>
        </m:sSubSup>
      </m:oMath>
      <w:r w:rsidR="005D4B7B">
        <w:rPr>
          <w:rFonts w:hint="eastAsia"/>
        </w:rPr>
        <w:t>，故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1</m:t>
        </m:r>
      </m:oMath>
      <w:r w:rsidR="005D4B7B">
        <w:rPr>
          <w:rFonts w:hint="eastAsia"/>
        </w:rPr>
        <w:t>。</w:t>
      </w:r>
    </w:p>
    <w:p w:rsidR="003753D2" w:rsidRDefault="00B515DD" w:rsidP="003753D2">
      <w:pPr>
        <w:adjustRightInd w:val="0"/>
        <w:snapToGrid w:val="0"/>
        <w:ind w:firstLineChars="200" w:firstLine="420"/>
      </w:pP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25,7</m:t>
            </m:r>
          </m:e>
        </m:d>
      </m:oMath>
      <w:r w:rsidR="003753D2">
        <w:rPr>
          <w:rFonts w:hint="eastAsia"/>
        </w:rPr>
        <w:t>减去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5,5</m:t>
            </m:r>
          </m:e>
        </m:d>
      </m:oMath>
      <w:r w:rsidR="003753D2">
        <w:rPr>
          <w:rFonts w:hint="eastAsia"/>
        </w:rPr>
        <w:t>，得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0,2</m:t>
            </m:r>
          </m:e>
        </m:d>
      </m:oMath>
      <w:r w:rsidR="003753D2">
        <w:rPr>
          <w:rFonts w:hint="eastAsia"/>
        </w:rPr>
        <w:t>，看它属于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1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</m:oMath>
      <w:r w:rsidR="003753D2">
        <w:rPr>
          <w:rFonts w:hint="eastAsia"/>
        </w:rPr>
        <w:t>还是</w:t>
      </w:r>
      <w:r w:rsidR="003753D2" w:rsidRPr="006A79F9">
        <w:rPr>
          <w:rFonts w:hint="eastAsia"/>
          <w:i/>
        </w:rPr>
        <w:t>S</w:t>
      </w:r>
      <w:r w:rsidR="003753D2">
        <w:rPr>
          <w:rFonts w:hint="eastAsia"/>
          <w:vertAlign w:val="superscript"/>
        </w:rPr>
        <w:t>-1</w:t>
      </w:r>
      <w:r w:rsidR="003753D2">
        <w:rPr>
          <w:rFonts w:hint="eastAsia"/>
        </w:rPr>
        <w:t>。由于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0,2</m:t>
            </m:r>
          </m:e>
        </m:d>
        <m:r>
          <m:rPr>
            <m:sty m:val="p"/>
          </m:rPr>
          <w:rPr>
            <w:rFonts w:ascii="Cambria Math" w:hAnsi="Cambria Math"/>
          </w:rPr>
          <m:t>∈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1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</m:oMath>
      <w:r w:rsidR="003753D2">
        <w:rPr>
          <w:rFonts w:hint="eastAsia"/>
        </w:rPr>
        <w:t>，故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=1</m:t>
        </m:r>
      </m:oMath>
      <w:r w:rsidR="003753D2">
        <w:rPr>
          <w:rFonts w:hint="eastAsia"/>
        </w:rPr>
        <w:t>。</w:t>
      </w:r>
    </w:p>
    <w:p w:rsidR="00F640A9" w:rsidRPr="006A79F9" w:rsidRDefault="00F640A9" w:rsidP="003753D2">
      <w:pPr>
        <w:adjustRightInd w:val="0"/>
        <w:snapToGrid w:val="0"/>
        <w:ind w:firstLineChars="200" w:firstLine="420"/>
      </w:pPr>
      <w:r>
        <w:rPr>
          <w:rFonts w:hint="eastAsia"/>
        </w:rPr>
        <w:t>因此最优解</w:t>
      </w:r>
      <w:r>
        <w:rPr>
          <w:rFonts w:hint="eastAsia"/>
        </w:rPr>
        <w:t>(</w:t>
      </w:r>
      <w:r>
        <w:rPr>
          <w:rFonts w:hint="eastAsia"/>
          <w:i/>
        </w:rPr>
        <w:t>x</w:t>
      </w:r>
      <w:r>
        <w:rPr>
          <w:rFonts w:hint="eastAsia"/>
          <w:vertAlign w:val="subscript"/>
        </w:rPr>
        <w:t>0</w:t>
      </w:r>
      <w:r>
        <w:rPr>
          <w:rFonts w:hint="eastAsia"/>
        </w:rPr>
        <w:t>,</w:t>
      </w:r>
      <w:r>
        <w:rPr>
          <w:rFonts w:hint="eastAsia"/>
          <w:i/>
        </w:rPr>
        <w:t>x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,</w:t>
      </w:r>
      <w:r>
        <w:rPr>
          <w:rFonts w:hint="eastAsia"/>
          <w:i/>
        </w:rPr>
        <w:t>x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,</w:t>
      </w:r>
      <w:r>
        <w:rPr>
          <w:rFonts w:hint="eastAsia"/>
          <w:i/>
        </w:rPr>
        <w:t>x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)=(1, 1, 1, 0)</w:t>
      </w:r>
      <w:r>
        <w:rPr>
          <w:rFonts w:hint="eastAsia"/>
        </w:rPr>
        <w:t>。</w:t>
      </w:r>
    </w:p>
    <w:p w:rsidR="009520E4" w:rsidRDefault="009520E4" w:rsidP="001F7E47">
      <w:pPr>
        <w:rPr>
          <w:b/>
        </w:rPr>
      </w:pPr>
    </w:p>
    <w:p w:rsidR="009C3AD0" w:rsidRDefault="003A62D8" w:rsidP="001F7E47">
      <w:pPr>
        <w:rPr>
          <w:b/>
        </w:rPr>
      </w:pPr>
      <w:r>
        <w:rPr>
          <w:rFonts w:hint="eastAsia"/>
          <w:b/>
        </w:rPr>
        <w:t xml:space="preserve">7-16 </w:t>
      </w:r>
      <w:r>
        <w:rPr>
          <w:rFonts w:hint="eastAsia"/>
          <w:b/>
        </w:rPr>
        <w:t>设有</w:t>
      </w:r>
      <w:r>
        <w:rPr>
          <w:rFonts w:hint="eastAsia"/>
          <w:b/>
        </w:rPr>
        <w:t>0/1</w:t>
      </w:r>
      <w:r>
        <w:rPr>
          <w:rFonts w:hint="eastAsia"/>
          <w:b/>
        </w:rPr>
        <w:t>背包问题，所有</w:t>
      </w:r>
      <w:r w:rsidRPr="003A62D8">
        <w:rPr>
          <w:rFonts w:hint="eastAsia"/>
          <w:b/>
          <w:i/>
        </w:rPr>
        <w:t>w</w:t>
      </w:r>
      <w:r w:rsidRPr="007535D1">
        <w:rPr>
          <w:rFonts w:hint="eastAsia"/>
          <w:b/>
          <w:i/>
          <w:vertAlign w:val="subscript"/>
        </w:rPr>
        <w:t>i</w:t>
      </w:r>
      <w:r>
        <w:rPr>
          <w:rFonts w:hint="eastAsia"/>
          <w:b/>
        </w:rPr>
        <w:t>、</w:t>
      </w:r>
      <w:r w:rsidRPr="003A62D8">
        <w:rPr>
          <w:rFonts w:hint="eastAsia"/>
          <w:b/>
          <w:i/>
        </w:rPr>
        <w:t>p</w:t>
      </w:r>
      <w:r w:rsidRPr="007535D1">
        <w:rPr>
          <w:rFonts w:hint="eastAsia"/>
          <w:b/>
          <w:i/>
          <w:vertAlign w:val="subscript"/>
        </w:rPr>
        <w:t>i</w:t>
      </w:r>
      <w:r>
        <w:rPr>
          <w:rFonts w:hint="eastAsia"/>
          <w:b/>
        </w:rPr>
        <w:t>和</w:t>
      </w:r>
      <w:r w:rsidRPr="003A62D8">
        <w:rPr>
          <w:rFonts w:hint="eastAsia"/>
          <w:b/>
          <w:i/>
        </w:rPr>
        <w:t>M</w:t>
      </w:r>
      <w:r>
        <w:rPr>
          <w:rFonts w:hint="eastAsia"/>
          <w:b/>
        </w:rPr>
        <w:t>均为正整数。试设计一个动态规划算法求解这一问题，使得算法的时间复杂度为</w:t>
      </w:r>
      <w:r w:rsidR="007535D1">
        <w:rPr>
          <w:rFonts w:hint="eastAsia"/>
          <w:b/>
        </w:rPr>
        <w:sym w:font="Symbol" w:char="F051"/>
      </w:r>
      <w:r>
        <w:rPr>
          <w:rFonts w:hint="eastAsia"/>
          <w:b/>
        </w:rPr>
        <w:t>(</w:t>
      </w:r>
      <w:r w:rsidRPr="003A62D8">
        <w:rPr>
          <w:rFonts w:hint="eastAsia"/>
          <w:b/>
          <w:i/>
        </w:rPr>
        <w:t>nM</w:t>
      </w:r>
      <w:r>
        <w:rPr>
          <w:rFonts w:hint="eastAsia"/>
          <w:b/>
        </w:rPr>
        <w:t>)</w:t>
      </w:r>
      <w:r>
        <w:rPr>
          <w:rFonts w:hint="eastAsia"/>
          <w:b/>
        </w:rPr>
        <w:t>。</w:t>
      </w:r>
    </w:p>
    <w:p w:rsidR="003F07ED" w:rsidRDefault="00224F73" w:rsidP="001F7E47">
      <w:pPr>
        <w:rPr>
          <w:b/>
        </w:rPr>
      </w:pPr>
      <w:r w:rsidRPr="000C7DB8">
        <w:rPr>
          <w:rFonts w:hint="eastAsia"/>
          <w:b/>
        </w:rPr>
        <w:t>提示：</w:t>
      </w:r>
    </w:p>
    <w:p w:rsidR="009C4EFE" w:rsidRPr="000C7DB8" w:rsidRDefault="009C4EFE" w:rsidP="001F7E47">
      <w:pPr>
        <w:rPr>
          <w:b/>
        </w:rPr>
      </w:pPr>
      <w:r>
        <w:rPr>
          <w:rFonts w:hint="eastAsia"/>
          <w:b/>
        </w:rPr>
        <w:t>一、求最大收益</w:t>
      </w:r>
    </w:p>
    <w:p w:rsidR="003A62D8" w:rsidRPr="00224F73" w:rsidRDefault="003F07ED" w:rsidP="003F07ED">
      <w:pPr>
        <w:ind w:firstLineChars="200" w:firstLine="420"/>
      </w:pPr>
      <w:r>
        <w:rPr>
          <w:rFonts w:hint="eastAsia"/>
        </w:rPr>
        <w:t>可以定义一个二维数组</w:t>
      </w:r>
      <w:r w:rsidRPr="00E64B97">
        <w:rPr>
          <w:rFonts w:hint="eastAsia"/>
          <w:i/>
        </w:rPr>
        <w:t>m</w:t>
      </w:r>
      <w:r>
        <w:rPr>
          <w:rFonts w:hint="eastAsia"/>
        </w:rPr>
        <w:t>[</w:t>
      </w:r>
      <w:r w:rsidRPr="00E64B97">
        <w:rPr>
          <w:rFonts w:hint="eastAsia"/>
          <w:i/>
        </w:rPr>
        <w:t>n</w:t>
      </w:r>
      <w:r>
        <w:rPr>
          <w:rFonts w:hint="eastAsia"/>
        </w:rPr>
        <w:t>][</w:t>
      </w:r>
      <w:r w:rsidRPr="00E64B97">
        <w:rPr>
          <w:rFonts w:hint="eastAsia"/>
          <w:i/>
        </w:rPr>
        <w:t>M</w:t>
      </w:r>
      <w:r>
        <w:rPr>
          <w:rFonts w:hint="eastAsia"/>
        </w:rPr>
        <w:t>]</w:t>
      </w:r>
      <w:r>
        <w:rPr>
          <w:rFonts w:hint="eastAsia"/>
        </w:rPr>
        <w:t>，称之为状态数组</w:t>
      </w:r>
      <w:r w:rsidR="007C68C3" w:rsidRPr="007C68C3">
        <w:rPr>
          <w:rFonts w:hint="eastAsia"/>
        </w:rPr>
        <w:t>(</w:t>
      </w:r>
      <w:r w:rsidR="007C68C3" w:rsidRPr="007C68C3">
        <w:rPr>
          <w:rFonts w:hint="eastAsia"/>
        </w:rPr>
        <w:t>记录当前最大收益</w:t>
      </w:r>
      <w:r w:rsidR="007C68C3" w:rsidRPr="007C68C3">
        <w:rPr>
          <w:rFonts w:hint="eastAsia"/>
        </w:rPr>
        <w:t>)</w:t>
      </w:r>
      <w:r>
        <w:rPr>
          <w:rFonts w:hint="eastAsia"/>
        </w:rPr>
        <w:t>，</w:t>
      </w:r>
      <w:r w:rsidR="00E64B97">
        <w:rPr>
          <w:rFonts w:hint="eastAsia"/>
        </w:rPr>
        <w:t>共有</w:t>
      </w:r>
      <w:r w:rsidR="00E64B97">
        <w:rPr>
          <w:rFonts w:hint="eastAsia"/>
        </w:rPr>
        <w:t>(</w:t>
      </w:r>
      <w:r w:rsidR="00E64B97" w:rsidRPr="00E64B97">
        <w:rPr>
          <w:rFonts w:hint="eastAsia"/>
          <w:i/>
        </w:rPr>
        <w:t>n</w:t>
      </w:r>
      <w:r w:rsidR="00E64B97">
        <w:rPr>
          <w:rFonts w:hint="eastAsia"/>
        </w:rPr>
        <w:t>+1)</w:t>
      </w:r>
      <w:r w:rsidR="00E64B97">
        <w:rPr>
          <w:rFonts w:hint="eastAsia"/>
        </w:rPr>
        <w:sym w:font="Symbol" w:char="F0B4"/>
      </w:r>
      <w:r w:rsidR="00E64B97">
        <w:rPr>
          <w:rFonts w:hint="eastAsia"/>
        </w:rPr>
        <w:t>(</w:t>
      </w:r>
      <w:r w:rsidR="00E64B97" w:rsidRPr="00E64B97">
        <w:rPr>
          <w:rFonts w:hint="eastAsia"/>
          <w:i/>
        </w:rPr>
        <w:t>M</w:t>
      </w:r>
      <w:r w:rsidR="00E64B97">
        <w:rPr>
          <w:rFonts w:hint="eastAsia"/>
        </w:rPr>
        <w:t>+1)</w:t>
      </w:r>
      <w:r w:rsidR="00E64B97">
        <w:rPr>
          <w:rFonts w:hint="eastAsia"/>
        </w:rPr>
        <w:t>个元素，</w:t>
      </w:r>
      <w:r>
        <w:rPr>
          <w:rFonts w:hint="eastAsia"/>
        </w:rPr>
        <w:t>每个元素代表一个状态，</w:t>
      </w:r>
      <w:r>
        <w:rPr>
          <w:rFonts w:hint="eastAsia"/>
        </w:rPr>
        <w:t>m[i][j]</w:t>
      </w:r>
      <w:r>
        <w:rPr>
          <w:rFonts w:hint="eastAsia"/>
        </w:rPr>
        <w:t>表示前</w:t>
      </w:r>
      <w:r>
        <w:rPr>
          <w:rFonts w:hint="eastAsia"/>
        </w:rPr>
        <w:t>i</w:t>
      </w:r>
      <w:r>
        <w:rPr>
          <w:rFonts w:hint="eastAsia"/>
        </w:rPr>
        <w:t>个物品放入容量为</w:t>
      </w:r>
      <w:r>
        <w:rPr>
          <w:rFonts w:hint="eastAsia"/>
        </w:rPr>
        <w:t xml:space="preserve"> j </w:t>
      </w:r>
      <w:r>
        <w:rPr>
          <w:rFonts w:hint="eastAsia"/>
        </w:rPr>
        <w:t>的背包所能获得的最大价值。状态数组</w:t>
      </w:r>
      <w:r>
        <w:rPr>
          <w:rFonts w:hint="eastAsia"/>
        </w:rPr>
        <w:t>m[i][j]</w:t>
      </w:r>
      <w:r>
        <w:rPr>
          <w:rFonts w:hint="eastAsia"/>
        </w:rPr>
        <w:t>的</w:t>
      </w:r>
      <w:r w:rsidR="00224F73" w:rsidRPr="00224F73">
        <w:rPr>
          <w:rFonts w:hint="eastAsia"/>
        </w:rPr>
        <w:t>递推公式如下：</w:t>
      </w:r>
    </w:p>
    <w:p w:rsidR="00224F73" w:rsidRPr="006F1CF5" w:rsidRDefault="00224F73" w:rsidP="001F7E47">
      <m:oMathPara>
        <m:oMath>
          <m:r>
            <w:rPr>
              <w:rFonts w:ascii="Cambria Math" w:hAnsi="Cambria Math"/>
            </w:rPr>
            <m:t>m</m:t>
          </m:r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i</m:t>
              </m:r>
            </m:e>
          </m:d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j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</w:rPr>
                  </m:ctrlPr>
                </m:eqArrPr>
                <m:e>
                  <m:r>
                    <w:rPr>
                      <w:rFonts w:ascii="Cambria Math" w:hAnsi="Cambria Math"/>
                    </w:rPr>
                    <m:t xml:space="preserve">0                                                                            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当</m:t>
                  </m:r>
                  <m:r>
                    <w:rPr>
                      <w:rFonts w:ascii="Cambria Math" w:hAnsi="Cambria Math"/>
                    </w:rPr>
                    <m:t>i=0,j=0</m:t>
                  </m:r>
                </m:e>
                <m:e>
                  <m:r>
                    <w:rPr>
                      <w:rFonts w:ascii="Cambria Math" w:hAnsi="Cambria Math"/>
                    </w:rPr>
                    <m:t>m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i-1</m:t>
                      </m:r>
                    </m:e>
                  </m:d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j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 xml:space="preserve">                                                                     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当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&gt;j</m:t>
                  </m:r>
                </m:e>
                <m:e>
                  <m:r>
                    <w:rPr>
                      <w:rFonts w:ascii="Cambria Math" w:hAnsi="Cambria Math"/>
                    </w:rPr>
                    <m:t>max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m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i-1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j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,m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i-1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j-w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e>
                          </m:d>
                        </m:e>
                      </m:d>
                      <m:r>
                        <w:rPr>
                          <w:rFonts w:ascii="Cambria Math" w:hAnsi="Cambria Math"/>
                        </w:rPr>
                        <m:t>+p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e>
                      </m:d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 xml:space="preserve">       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当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≤j</m:t>
                  </m:r>
                </m:e>
              </m:eqArr>
            </m:e>
          </m:d>
          <m:r>
            <w:rPr>
              <w:rFonts w:ascii="Cambria Math" w:hAnsi="Cambria Math"/>
            </w:rPr>
            <m:t xml:space="preserve"> </m:t>
          </m:r>
        </m:oMath>
      </m:oMathPara>
    </w:p>
    <w:p w:rsidR="006F1CF5" w:rsidRPr="00224F73" w:rsidRDefault="006F1CF5" w:rsidP="001F7E47"/>
    <w:p w:rsidR="00224F73" w:rsidRDefault="00224F73" w:rsidP="001F7E47">
      <w:r w:rsidRPr="00224F73">
        <w:rPr>
          <w:rFonts w:hint="eastAsia"/>
        </w:rPr>
        <w:t>说明：</w:t>
      </w:r>
      <w:r>
        <w:rPr>
          <w:rFonts w:hint="eastAsia"/>
        </w:rPr>
        <w:t>1.</w:t>
      </w:r>
      <w:r>
        <w:rPr>
          <w:rFonts w:hint="eastAsia"/>
        </w:rPr>
        <w:t>首先置</w:t>
      </w:r>
      <w:r w:rsidR="003F07ED">
        <w:rPr>
          <w:rFonts w:hint="eastAsia"/>
        </w:rPr>
        <w:t>0</w:t>
      </w:r>
      <w:r w:rsidR="003F07ED">
        <w:rPr>
          <w:rFonts w:hint="eastAsia"/>
        </w:rPr>
        <w:t>列元素和</w:t>
      </w:r>
      <w:r w:rsidR="003F07ED">
        <w:rPr>
          <w:rFonts w:hint="eastAsia"/>
        </w:rPr>
        <w:t>0</w:t>
      </w:r>
      <w:r w:rsidR="003F07ED">
        <w:rPr>
          <w:rFonts w:hint="eastAsia"/>
        </w:rPr>
        <w:t>行元素为</w:t>
      </w:r>
      <w:r w:rsidR="003F07ED">
        <w:rPr>
          <w:rFonts w:hint="eastAsia"/>
        </w:rPr>
        <w:t>0</w:t>
      </w:r>
      <w:r w:rsidR="003F07ED">
        <w:rPr>
          <w:rFonts w:hint="eastAsia"/>
        </w:rPr>
        <w:t>；</w:t>
      </w:r>
    </w:p>
    <w:p w:rsidR="003F07ED" w:rsidRDefault="003F07ED" w:rsidP="001F7E47">
      <w:r>
        <w:rPr>
          <w:rFonts w:hint="eastAsia"/>
        </w:rPr>
        <w:t xml:space="preserve">      2.</w:t>
      </w:r>
      <w:r>
        <w:rPr>
          <w:rFonts w:hint="eastAsia"/>
        </w:rPr>
        <w:t>然后从</w:t>
      </w:r>
      <w:r w:rsidR="00591E3F">
        <w:rPr>
          <w:rFonts w:hint="eastAsia"/>
        </w:rPr>
        <w:t>下标</w:t>
      </w:r>
      <w:r>
        <w:rPr>
          <w:rFonts w:hint="eastAsia"/>
        </w:rPr>
        <w:t>1</w:t>
      </w:r>
      <w:r>
        <w:rPr>
          <w:rFonts w:hint="eastAsia"/>
        </w:rPr>
        <w:t>行开始，从左至右计算</w:t>
      </w:r>
      <m:oMath>
        <m:r>
          <w:rPr>
            <w:rFonts w:ascii="Cambria Math" w:hAnsi="Cambria Math"/>
          </w:rPr>
          <m:t>m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i</m:t>
            </m:r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j</m:t>
            </m:r>
          </m:e>
        </m:d>
      </m:oMath>
      <w:r>
        <w:rPr>
          <w:rFonts w:hint="eastAsia"/>
        </w:rPr>
        <w:t>的值，再从左至右计算下标</w:t>
      </w:r>
      <w:r>
        <w:rPr>
          <w:rFonts w:hint="eastAsia"/>
        </w:rPr>
        <w:t>2</w:t>
      </w:r>
      <w:r>
        <w:rPr>
          <w:rFonts w:hint="eastAsia"/>
        </w:rPr>
        <w:t>行的值，以此类推；</w:t>
      </w:r>
    </w:p>
    <w:p w:rsidR="003F07ED" w:rsidRDefault="003F07ED" w:rsidP="001F7E47">
      <w:r>
        <w:rPr>
          <w:rFonts w:hint="eastAsia"/>
        </w:rPr>
        <w:t xml:space="preserve">      3. </w:t>
      </w:r>
      <m:oMath>
        <m:r>
          <m:rPr>
            <m:sty m:val="p"/>
          </m:rPr>
          <w:rPr>
            <w:rFonts w:ascii="Cambria Math" w:hAnsi="Cambria Math"/>
          </w:rPr>
          <m:t>当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&gt;j</m:t>
        </m:r>
      </m:oMath>
      <w:r w:rsidR="00591E3F">
        <w:rPr>
          <w:rFonts w:hint="eastAsia"/>
        </w:rPr>
        <w:t>时，取上格元素</w:t>
      </w:r>
      <m:oMath>
        <m:r>
          <w:rPr>
            <w:rFonts w:ascii="Cambria Math" w:hAnsi="Cambria Math"/>
          </w:rPr>
          <m:t>m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i-1</m:t>
            </m:r>
          </m:e>
        </m:d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j</m:t>
            </m:r>
          </m:e>
        </m:d>
      </m:oMath>
      <w:r w:rsidR="00591E3F">
        <w:rPr>
          <w:rFonts w:hint="eastAsia"/>
        </w:rPr>
        <w:t>；</w:t>
      </w:r>
    </w:p>
    <w:p w:rsidR="00591E3F" w:rsidRPr="003F07ED" w:rsidRDefault="00591E3F" w:rsidP="001F7E47">
      <w:r>
        <w:rPr>
          <w:rFonts w:hint="eastAsia"/>
        </w:rPr>
        <w:t xml:space="preserve">      4. </w:t>
      </w:r>
      <m:oMath>
        <m:r>
          <m:rPr>
            <m:sty m:val="p"/>
          </m:rPr>
          <w:rPr>
            <w:rFonts w:ascii="Cambria Math" w:hAnsi="Cambria Math"/>
          </w:rPr>
          <m:t>当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≤j</m:t>
        </m:r>
      </m:oMath>
      <w:r>
        <w:rPr>
          <w:rFonts w:hint="eastAsia"/>
        </w:rPr>
        <w:t>时，</w:t>
      </w:r>
      <w:r w:rsidRPr="00591E3F">
        <w:rPr>
          <w:rFonts w:hint="eastAsia"/>
        </w:rPr>
        <w:t>取</w:t>
      </w:r>
      <w:r>
        <w:rPr>
          <w:rFonts w:hint="eastAsia"/>
        </w:rPr>
        <w:t>（</w:t>
      </w:r>
      <w:r w:rsidRPr="00591E3F">
        <w:rPr>
          <w:rFonts w:hint="eastAsia"/>
        </w:rPr>
        <w:t>上格元素</w:t>
      </w:r>
      <m:oMath>
        <m:r>
          <w:rPr>
            <w:rFonts w:ascii="Cambria Math" w:hAnsi="Cambria Math"/>
          </w:rPr>
          <m:t>m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i</m:t>
            </m:r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j</m:t>
            </m:r>
          </m:e>
        </m:d>
      </m:oMath>
      <w:r>
        <w:rPr>
          <w:rFonts w:hint="eastAsia"/>
        </w:rPr>
        <w:t>）</w:t>
      </w:r>
      <w:r w:rsidRPr="00591E3F">
        <w:rPr>
          <w:rFonts w:hint="eastAsia"/>
        </w:rPr>
        <w:t>与</w:t>
      </w:r>
      <w:r>
        <w:rPr>
          <w:rFonts w:hint="eastAsia"/>
        </w:rPr>
        <w:t>（</w:t>
      </w:r>
      <w:r w:rsidRPr="00591E3F">
        <w:rPr>
          <w:rFonts w:hint="eastAsia"/>
        </w:rPr>
        <w:t>上格元素左边第</w:t>
      </w:r>
      <m:oMath>
        <m:r>
          <w:rPr>
            <w:rFonts w:ascii="Cambria Math" w:hAnsi="Cambria Math"/>
          </w:rPr>
          <m:t>w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i</m:t>
            </m:r>
          </m:e>
        </m:d>
      </m:oMath>
      <w:r w:rsidRPr="00591E3F">
        <w:rPr>
          <w:rFonts w:hint="eastAsia"/>
        </w:rPr>
        <w:t>个元素</w:t>
      </w:r>
      <w:r w:rsidRPr="00591E3F">
        <w:rPr>
          <w:rFonts w:hint="eastAsia"/>
        </w:rPr>
        <w:t>+</w:t>
      </w:r>
      <m:oMath>
        <m:r>
          <w:rPr>
            <w:rFonts w:ascii="Cambria Math" w:hAnsi="Cambria Math"/>
          </w:rPr>
          <m:t xml:space="preserve"> p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i</m:t>
            </m:r>
          </m:e>
        </m:d>
      </m:oMath>
      <w:r>
        <w:rPr>
          <w:rFonts w:hint="eastAsia"/>
        </w:rPr>
        <w:t>）之间较大的一个；</w:t>
      </w:r>
    </w:p>
    <w:p w:rsidR="004D251E" w:rsidRDefault="009C4EFE" w:rsidP="0076247E">
      <w:r>
        <w:rPr>
          <w:rFonts w:hint="eastAsia"/>
        </w:rPr>
        <w:t xml:space="preserve">      5. </w:t>
      </w:r>
      <w:r>
        <w:rPr>
          <w:rFonts w:hint="eastAsia"/>
        </w:rPr>
        <w:t>当</w:t>
      </w:r>
      <m:oMath>
        <m:r>
          <w:rPr>
            <w:rFonts w:ascii="Cambria Math" w:hAnsi="Cambria Math"/>
          </w:rPr>
          <m:t>m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i</m:t>
            </m:r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j</m:t>
            </m:r>
          </m:e>
        </m:d>
      </m:oMath>
      <w:r>
        <w:rPr>
          <w:rFonts w:hint="eastAsia"/>
        </w:rPr>
        <w:t>计算完成后，右下角元素值</w:t>
      </w:r>
      <m:oMath>
        <m:r>
          <w:rPr>
            <w:rFonts w:ascii="Cambria Math" w:hAnsi="Cambria Math"/>
          </w:rPr>
          <m:t>m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M</m:t>
            </m:r>
          </m:e>
        </m:d>
      </m:oMath>
      <w:r>
        <w:rPr>
          <w:rFonts w:hint="eastAsia"/>
        </w:rPr>
        <w:t>就是最大收益。</w:t>
      </w:r>
    </w:p>
    <w:p w:rsidR="00224F73" w:rsidRDefault="004D251E" w:rsidP="0076247E">
      <w:r w:rsidRPr="00FF0C94">
        <w:rPr>
          <w:rFonts w:hint="eastAsia"/>
          <w:b/>
        </w:rPr>
        <w:t>例子：</w:t>
      </w:r>
      <w:r w:rsidR="0076247E">
        <w:rPr>
          <w:rFonts w:hint="eastAsia"/>
        </w:rPr>
        <w:t>假设有</w:t>
      </w:r>
      <w:r w:rsidRPr="003C33FC">
        <w:rPr>
          <w:rFonts w:hint="eastAsia"/>
          <w:i/>
        </w:rPr>
        <w:t>n</w:t>
      </w:r>
      <w:r>
        <w:rPr>
          <w:rFonts w:hint="eastAsia"/>
        </w:rPr>
        <w:t>=</w:t>
      </w:r>
      <w:r w:rsidR="0076247E">
        <w:rPr>
          <w:rFonts w:hint="eastAsia"/>
        </w:rPr>
        <w:t>6</w:t>
      </w:r>
      <w:r w:rsidR="0076247E">
        <w:rPr>
          <w:rFonts w:hint="eastAsia"/>
        </w:rPr>
        <w:t>个物品</w:t>
      </w:r>
      <w:r>
        <w:rPr>
          <w:rFonts w:hint="eastAsia"/>
        </w:rPr>
        <w:t>，收益</w:t>
      </w:r>
      <w:r w:rsidR="0076247E">
        <w:rPr>
          <w:rFonts w:hint="eastAsia"/>
        </w:rPr>
        <w:t>数组</w:t>
      </w:r>
      <w:r w:rsidRPr="003C33FC">
        <w:rPr>
          <w:rFonts w:hint="eastAsia"/>
          <w:i/>
        </w:rPr>
        <w:t>p</w:t>
      </w:r>
      <w:r w:rsidR="0076247E">
        <w:rPr>
          <w:rFonts w:hint="eastAsia"/>
        </w:rPr>
        <w:t>=</w:t>
      </w:r>
      <w:r w:rsidR="0009727B">
        <w:rPr>
          <w:rFonts w:hint="eastAsia"/>
        </w:rPr>
        <w:t>(</w:t>
      </w:r>
      <w:r w:rsidR="0076247E">
        <w:rPr>
          <w:rFonts w:hint="eastAsia"/>
        </w:rPr>
        <w:t>8, 10, 6, 3, 7, 2</w:t>
      </w:r>
      <w:r w:rsidR="0009727B">
        <w:rPr>
          <w:rFonts w:hint="eastAsia"/>
        </w:rPr>
        <w:t>)</w:t>
      </w:r>
      <w:r w:rsidR="0076247E">
        <w:rPr>
          <w:rFonts w:hint="eastAsia"/>
        </w:rPr>
        <w:t>，重量数组</w:t>
      </w:r>
      <w:r w:rsidR="0076247E" w:rsidRPr="003C33FC">
        <w:rPr>
          <w:rFonts w:hint="eastAsia"/>
          <w:i/>
        </w:rPr>
        <w:t>w</w:t>
      </w:r>
      <w:r w:rsidR="0076247E">
        <w:rPr>
          <w:rFonts w:hint="eastAsia"/>
        </w:rPr>
        <w:t xml:space="preserve"> =</w:t>
      </w:r>
      <w:r w:rsidR="0009727B">
        <w:rPr>
          <w:rFonts w:hint="eastAsia"/>
        </w:rPr>
        <w:t>(</w:t>
      </w:r>
      <w:r w:rsidR="0076247E">
        <w:rPr>
          <w:rFonts w:hint="eastAsia"/>
        </w:rPr>
        <w:t>4, 6, 2, 2, 5, 1</w:t>
      </w:r>
      <w:r w:rsidR="0009727B">
        <w:rPr>
          <w:rFonts w:hint="eastAsia"/>
        </w:rPr>
        <w:t>)</w:t>
      </w:r>
      <w:r w:rsidR="0076247E">
        <w:rPr>
          <w:rFonts w:hint="eastAsia"/>
        </w:rPr>
        <w:t>，求背包容量</w:t>
      </w:r>
      <w:r>
        <w:rPr>
          <w:rFonts w:hint="eastAsia"/>
        </w:rPr>
        <w:t>M</w:t>
      </w:r>
      <w:r w:rsidR="0076247E">
        <w:rPr>
          <w:rFonts w:hint="eastAsia"/>
        </w:rPr>
        <w:t xml:space="preserve"> = 12</w:t>
      </w:r>
      <w:r w:rsidR="0076247E">
        <w:rPr>
          <w:rFonts w:hint="eastAsia"/>
        </w:rPr>
        <w:t>时对应的</w:t>
      </w:r>
      <m:oMath>
        <m:r>
          <w:rPr>
            <w:rFonts w:ascii="Cambria Math" w:hAnsi="Cambria Math"/>
          </w:rPr>
          <m:t>m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i</m:t>
            </m:r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j</m:t>
            </m:r>
          </m:e>
        </m:d>
      </m:oMath>
      <w:r w:rsidR="0076247E">
        <w:rPr>
          <w:rFonts w:hint="eastAsia"/>
        </w:rPr>
        <w:t>数组。</w:t>
      </w:r>
    </w:p>
    <w:p w:rsidR="009310B7" w:rsidRPr="009310B7" w:rsidRDefault="009310B7" w:rsidP="009310B7">
      <w:pPr>
        <w:ind w:firstLineChars="200" w:firstLine="420"/>
      </w:pPr>
      <w:r>
        <w:rPr>
          <w:rFonts w:hint="eastAsia"/>
        </w:rPr>
        <w:t>该算法的时间主要是花在计算</w:t>
      </w:r>
      <m:oMath>
        <m:r>
          <w:rPr>
            <w:rFonts w:ascii="Cambria Math" w:hAnsi="Cambria Math"/>
          </w:rPr>
          <m:t>m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i</m:t>
            </m:r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j</m:t>
            </m:r>
          </m:e>
        </m:d>
      </m:oMath>
      <w:r>
        <w:rPr>
          <w:rFonts w:hint="eastAsia"/>
        </w:rPr>
        <w:t>上，因此其时间复杂度是</w:t>
      </w:r>
      <w:r w:rsidRPr="009310B7">
        <w:rPr>
          <w:rFonts w:hint="eastAsia"/>
        </w:rPr>
        <w:sym w:font="Symbol" w:char="F051"/>
      </w:r>
      <w:r w:rsidRPr="009310B7">
        <w:rPr>
          <w:rFonts w:hint="eastAsia"/>
        </w:rPr>
        <w:t>(</w:t>
      </w:r>
      <w:r w:rsidRPr="009310B7">
        <w:rPr>
          <w:rFonts w:hint="eastAsia"/>
          <w:i/>
        </w:rPr>
        <w:t>nM</w:t>
      </w:r>
      <w:r w:rsidRPr="009310B7">
        <w:rPr>
          <w:rFonts w:hint="eastAsia"/>
        </w:rPr>
        <w:t>)</w:t>
      </w:r>
      <w:r>
        <w:rPr>
          <w:rFonts w:hint="eastAsia"/>
        </w:rPr>
        <w:t>。</w:t>
      </w:r>
    </w:p>
    <w:p w:rsidR="0076247E" w:rsidRDefault="003C33FC" w:rsidP="009310B7">
      <w:pPr>
        <w:ind w:firstLineChars="200" w:firstLine="422"/>
      </w:pPr>
      <w:r w:rsidRPr="009310B7">
        <w:rPr>
          <w:rFonts w:hint="eastAsia"/>
          <w:b/>
        </w:rPr>
        <w:t>注意</w:t>
      </w:r>
      <w:r>
        <w:rPr>
          <w:rFonts w:hint="eastAsia"/>
        </w:rPr>
        <w:t>：</w:t>
      </w:r>
      <w:r w:rsidR="00FD1873">
        <w:rPr>
          <w:rFonts w:hint="eastAsia"/>
        </w:rPr>
        <w:t>应用上述递推式时，</w:t>
      </w:r>
      <w:r w:rsidR="00FD1873" w:rsidRPr="00B960A2">
        <w:rPr>
          <w:rFonts w:hint="eastAsia"/>
          <w:i/>
        </w:rPr>
        <w:t>p</w:t>
      </w:r>
      <w:r w:rsidR="00FD1873">
        <w:rPr>
          <w:rFonts w:hint="eastAsia"/>
        </w:rPr>
        <w:t>和</w:t>
      </w:r>
      <w:r w:rsidR="00FD1873" w:rsidRPr="00B960A2">
        <w:rPr>
          <w:rFonts w:hint="eastAsia"/>
          <w:i/>
        </w:rPr>
        <w:t>w</w:t>
      </w:r>
      <w:r w:rsidR="00FD1873">
        <w:rPr>
          <w:rFonts w:hint="eastAsia"/>
        </w:rPr>
        <w:t>数组的前面要放置一个</w:t>
      </w:r>
      <w:r w:rsidR="00FD1873">
        <w:rPr>
          <w:rFonts w:hint="eastAsia"/>
        </w:rPr>
        <w:t>0</w:t>
      </w:r>
      <w:r w:rsidR="00FD1873">
        <w:rPr>
          <w:rFonts w:hint="eastAsia"/>
        </w:rPr>
        <w:t>，即</w:t>
      </w:r>
      <w:r w:rsidR="00FD1873" w:rsidRPr="003C33FC">
        <w:rPr>
          <w:rFonts w:hint="eastAsia"/>
          <w:i/>
        </w:rPr>
        <w:t>p</w:t>
      </w:r>
      <w:r w:rsidR="00FD1873">
        <w:rPr>
          <w:rFonts w:hint="eastAsia"/>
        </w:rPr>
        <w:t>=</w:t>
      </w:r>
      <w:r w:rsidR="0009727B">
        <w:rPr>
          <w:rFonts w:hint="eastAsia"/>
        </w:rPr>
        <w:t>(</w:t>
      </w:r>
      <w:r w:rsidR="00FD1873">
        <w:rPr>
          <w:rFonts w:hint="eastAsia"/>
        </w:rPr>
        <w:t>0, 8, 10, 6, 3, 7, 2</w:t>
      </w:r>
      <w:r w:rsidR="0009727B">
        <w:rPr>
          <w:rFonts w:hint="eastAsia"/>
        </w:rPr>
        <w:t>)</w:t>
      </w:r>
      <w:r w:rsidR="00FD1873">
        <w:rPr>
          <w:rFonts w:hint="eastAsia"/>
        </w:rPr>
        <w:t>，</w:t>
      </w:r>
      <w:r w:rsidR="00FD1873" w:rsidRPr="003C33FC">
        <w:rPr>
          <w:rFonts w:hint="eastAsia"/>
          <w:i/>
        </w:rPr>
        <w:t>w</w:t>
      </w:r>
      <w:r w:rsidR="00FD1873">
        <w:rPr>
          <w:rFonts w:hint="eastAsia"/>
        </w:rPr>
        <w:t xml:space="preserve"> =</w:t>
      </w:r>
      <w:r w:rsidR="0009727B">
        <w:rPr>
          <w:rFonts w:hint="eastAsia"/>
        </w:rPr>
        <w:t>(</w:t>
      </w:r>
      <w:r w:rsidR="00FD1873">
        <w:rPr>
          <w:rFonts w:hint="eastAsia"/>
        </w:rPr>
        <w:t>0, 4, 6, 2, 2, 5, 1</w:t>
      </w:r>
      <w:r w:rsidR="0009727B">
        <w:rPr>
          <w:rFonts w:hint="eastAsia"/>
        </w:rPr>
        <w:t>)</w:t>
      </w:r>
      <w:r w:rsidR="0009727B">
        <w:rPr>
          <w:rFonts w:hint="eastAsia"/>
        </w:rPr>
        <w:t>。</w:t>
      </w:r>
    </w:p>
    <w:p w:rsidR="0076247E" w:rsidRDefault="009310B7" w:rsidP="00E64B97">
      <w:pPr>
        <w:ind w:firstLineChars="200" w:firstLine="420"/>
      </w:pPr>
      <w:r>
        <w:rPr>
          <w:rFonts w:hint="eastAsia"/>
        </w:rPr>
        <w:t>根据上述的</w:t>
      </w:r>
      <w:r w:rsidRPr="009310B7">
        <w:rPr>
          <w:rFonts w:hint="eastAsia"/>
          <w:i/>
        </w:rPr>
        <w:t>p</w:t>
      </w:r>
      <w:r>
        <w:rPr>
          <w:rFonts w:hint="eastAsia"/>
        </w:rPr>
        <w:t>和</w:t>
      </w:r>
      <w:r w:rsidRPr="009310B7">
        <w:rPr>
          <w:rFonts w:hint="eastAsia"/>
          <w:i/>
        </w:rPr>
        <w:t>w</w:t>
      </w:r>
      <w:r w:rsidR="00E64B97">
        <w:rPr>
          <w:rFonts w:hint="eastAsia"/>
        </w:rPr>
        <w:t>计算出的</w:t>
      </w:r>
      <w:r>
        <w:rPr>
          <w:rFonts w:hint="eastAsia"/>
        </w:rPr>
        <w:t>状态数组</w:t>
      </w:r>
      <m:oMath>
        <m:r>
          <w:rPr>
            <w:rFonts w:ascii="Cambria Math" w:hAnsi="Cambria Math"/>
          </w:rPr>
          <m:t>m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i</m:t>
            </m:r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j</m:t>
            </m:r>
          </m:e>
        </m:d>
      </m:oMath>
      <w:r w:rsidR="00E64B97">
        <w:rPr>
          <w:rFonts w:hint="eastAsia"/>
        </w:rPr>
        <w:t>的值如下：</w:t>
      </w:r>
    </w:p>
    <w:p w:rsidR="00742B7E" w:rsidRPr="00742B7E" w:rsidRDefault="00742B7E" w:rsidP="005C2C48">
      <w:pPr>
        <w:ind w:firstLineChars="200" w:firstLine="420"/>
        <w:rPr>
          <w:rFonts w:eastAsiaTheme="minorEastAsia"/>
          <w:color w:val="000000" w:themeColor="text1"/>
          <w:szCs w:val="21"/>
        </w:rPr>
      </w:pPr>
      <w:r w:rsidRPr="00742B7E">
        <w:rPr>
          <w:rFonts w:eastAsiaTheme="minorEastAsia" w:hint="eastAsia"/>
          <w:i/>
          <w:color w:val="000000" w:themeColor="text1"/>
          <w:szCs w:val="21"/>
        </w:rPr>
        <w:t>w</w:t>
      </w:r>
      <w:r w:rsidR="005E771D">
        <w:rPr>
          <w:rFonts w:eastAsiaTheme="minorEastAsia" w:hint="eastAsia"/>
          <w:i/>
          <w:color w:val="000000" w:themeColor="text1"/>
          <w:szCs w:val="21"/>
        </w:rPr>
        <w:t xml:space="preserve">  </w:t>
      </w:r>
      <w:r w:rsidRPr="00742B7E">
        <w:rPr>
          <w:rFonts w:eastAsiaTheme="minorEastAsia" w:hint="eastAsia"/>
          <w:i/>
          <w:color w:val="000000" w:themeColor="text1"/>
          <w:szCs w:val="21"/>
        </w:rPr>
        <w:t>p</w:t>
      </w:r>
      <w:r w:rsidR="005E771D">
        <w:rPr>
          <w:rFonts w:eastAsiaTheme="minorEastAsia" w:hint="eastAsia"/>
          <w:i/>
          <w:color w:val="000000" w:themeColor="text1"/>
          <w:szCs w:val="21"/>
        </w:rPr>
        <w:t xml:space="preserve">  </w:t>
      </w:r>
      <w:r w:rsidRPr="00742B7E">
        <w:rPr>
          <w:rFonts w:eastAsiaTheme="minorEastAsia"/>
          <w:i/>
          <w:color w:val="000000" w:themeColor="text1"/>
          <w:szCs w:val="21"/>
        </w:rPr>
        <w:t>i</w:t>
      </w:r>
      <w:r w:rsidRPr="00742B7E">
        <w:rPr>
          <w:rFonts w:eastAsiaTheme="minorEastAsia"/>
          <w:color w:val="000000" w:themeColor="text1"/>
          <w:szCs w:val="21"/>
        </w:rPr>
        <w:t>\</w:t>
      </w:r>
      <w:r w:rsidRPr="00742B7E">
        <w:rPr>
          <w:rFonts w:eastAsiaTheme="minorEastAsia"/>
          <w:i/>
          <w:color w:val="000000" w:themeColor="text1"/>
          <w:szCs w:val="21"/>
        </w:rPr>
        <w:t>j</w:t>
      </w:r>
      <w:r w:rsidRPr="00742B7E">
        <w:rPr>
          <w:rFonts w:eastAsiaTheme="minorEastAsia"/>
          <w:color w:val="000000" w:themeColor="text1"/>
          <w:szCs w:val="21"/>
        </w:rPr>
        <w:tab/>
        <w:t>0</w:t>
      </w:r>
      <w:r w:rsidRPr="00742B7E">
        <w:rPr>
          <w:rFonts w:eastAsiaTheme="minorEastAsia"/>
          <w:color w:val="000000" w:themeColor="text1"/>
          <w:szCs w:val="21"/>
        </w:rPr>
        <w:tab/>
        <w:t>1</w:t>
      </w:r>
      <w:r w:rsidRPr="00742B7E">
        <w:rPr>
          <w:rFonts w:eastAsiaTheme="minorEastAsia"/>
          <w:color w:val="000000" w:themeColor="text1"/>
          <w:szCs w:val="21"/>
        </w:rPr>
        <w:tab/>
        <w:t>2</w:t>
      </w:r>
      <w:r w:rsidRPr="00742B7E">
        <w:rPr>
          <w:rFonts w:eastAsiaTheme="minorEastAsia"/>
          <w:color w:val="000000" w:themeColor="text1"/>
          <w:szCs w:val="21"/>
        </w:rPr>
        <w:tab/>
        <w:t>3</w:t>
      </w:r>
      <w:r w:rsidRPr="00742B7E">
        <w:rPr>
          <w:rFonts w:eastAsiaTheme="minorEastAsia"/>
          <w:color w:val="000000" w:themeColor="text1"/>
          <w:szCs w:val="21"/>
        </w:rPr>
        <w:tab/>
        <w:t>4</w:t>
      </w:r>
      <w:r w:rsidRPr="00742B7E">
        <w:rPr>
          <w:rFonts w:eastAsiaTheme="minorEastAsia"/>
          <w:color w:val="000000" w:themeColor="text1"/>
          <w:szCs w:val="21"/>
        </w:rPr>
        <w:tab/>
        <w:t>5</w:t>
      </w:r>
      <w:r w:rsidRPr="00742B7E">
        <w:rPr>
          <w:rFonts w:eastAsiaTheme="minorEastAsia"/>
          <w:color w:val="000000" w:themeColor="text1"/>
          <w:szCs w:val="21"/>
        </w:rPr>
        <w:tab/>
        <w:t>6</w:t>
      </w:r>
      <w:r w:rsidRPr="00742B7E">
        <w:rPr>
          <w:rFonts w:eastAsiaTheme="minorEastAsia"/>
          <w:color w:val="000000" w:themeColor="text1"/>
          <w:szCs w:val="21"/>
        </w:rPr>
        <w:tab/>
        <w:t>7</w:t>
      </w:r>
      <w:r w:rsidRPr="00742B7E">
        <w:rPr>
          <w:rFonts w:eastAsiaTheme="minorEastAsia"/>
          <w:color w:val="000000" w:themeColor="text1"/>
          <w:szCs w:val="21"/>
        </w:rPr>
        <w:tab/>
        <w:t>8</w:t>
      </w:r>
      <w:r w:rsidRPr="00742B7E">
        <w:rPr>
          <w:rFonts w:eastAsiaTheme="minorEastAsia"/>
          <w:color w:val="000000" w:themeColor="text1"/>
          <w:szCs w:val="21"/>
        </w:rPr>
        <w:tab/>
        <w:t>9</w:t>
      </w:r>
      <w:r w:rsidRPr="00742B7E">
        <w:rPr>
          <w:rFonts w:eastAsiaTheme="minorEastAsia"/>
          <w:color w:val="000000" w:themeColor="text1"/>
          <w:szCs w:val="21"/>
        </w:rPr>
        <w:tab/>
        <w:t>10</w:t>
      </w:r>
      <w:r w:rsidRPr="00742B7E">
        <w:rPr>
          <w:rFonts w:eastAsiaTheme="minorEastAsia"/>
          <w:color w:val="000000" w:themeColor="text1"/>
          <w:szCs w:val="21"/>
        </w:rPr>
        <w:tab/>
        <w:t>11</w:t>
      </w:r>
      <w:r w:rsidRPr="00742B7E">
        <w:rPr>
          <w:rFonts w:eastAsiaTheme="minorEastAsia"/>
          <w:color w:val="000000" w:themeColor="text1"/>
          <w:szCs w:val="21"/>
        </w:rPr>
        <w:tab/>
        <w:t>12</w:t>
      </w:r>
    </w:p>
    <w:p w:rsidR="00742B7E" w:rsidRPr="00742B7E" w:rsidRDefault="00B515DD" w:rsidP="005C2C48">
      <w:pPr>
        <w:ind w:firstLineChars="200" w:firstLine="420"/>
        <w:rPr>
          <w:rFonts w:eastAsiaTheme="minorEastAsia"/>
          <w:color w:val="000000" w:themeColor="text1"/>
          <w:szCs w:val="21"/>
        </w:rPr>
      </w:pPr>
      <w:r>
        <w:rPr>
          <w:rFonts w:eastAsiaTheme="minorEastAsia"/>
          <w:noProof/>
          <w:color w:val="000000" w:themeColor="text1"/>
          <w:szCs w:val="21"/>
        </w:rPr>
        <w:pict>
          <v:shapetype id="_x0000_t86" coordsize="21600,21600" o:spt="86" adj="1800" path="m,qx21600@0l21600@1qy,21600e" filled="f">
            <v:formulas>
              <v:f eqn="val #0"/>
              <v:f eqn="sum 21600 0 #0"/>
              <v:f eqn="prod #0 9598 32768"/>
              <v:f eqn="sum 21600 0 @2"/>
            </v:formulas>
            <v:path arrowok="t" gradientshapeok="t" o:connecttype="custom" o:connectlocs="0,0;0,21600;21600,10800" textboxrect="0,@2,15274,@3"/>
            <v:handles>
              <v:h position="bottomRight,#0" yrange="0,10800"/>
            </v:handles>
          </v:shapetype>
          <v:shape id="右中括号 449" o:spid="_x0000_s1418" type="#_x0000_t86" style="position:absolute;left:0;text-align:left;margin-left:350.45pt;margin-top:3.45pt;width:4.8pt;height:100.8pt;z-index:251661312;visibility:visible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" adj="86" strokecolor="black [3213]"/>
        </w:pict>
      </w:r>
      <w:r>
        <w:rPr>
          <w:rFonts w:eastAsiaTheme="minorEastAsia"/>
          <w:noProof/>
          <w:color w:val="000000" w:themeColor="text1"/>
          <w:szCs w:val="21"/>
        </w:rPr>
        <w:pict>
          <v:shapetype id="_x0000_t85" coordsize="21600,21600" o:spt="85" adj="1800" path="m21600,qx0@0l0@1qy21600,21600e" filled="f">
            <v:formulas>
              <v:f eqn="val #0"/>
              <v:f eqn="sum 21600 0 #0"/>
              <v:f eqn="prod #0 9598 32768"/>
              <v:f eqn="sum 21600 0 @2"/>
            </v:formulas>
            <v:path arrowok="t" gradientshapeok="t" o:connecttype="custom" o:connectlocs="21600,0;0,10800;21600,21600" textboxrect="6326,@2,21600,@3"/>
            <v:handles>
              <v:h position="topLeft,#0" yrange="0,10800"/>
            </v:handles>
          </v:shapetype>
          <v:shape id="左中括号 448" o:spid="_x0000_s1417" type="#_x0000_t85" style="position:absolute;left:0;text-align:left;margin-left:78.05pt;margin-top:3.45pt;width:4.2pt;height:103.8pt;z-index:251660288;visibility:visible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" adj="73" strokecolor="black [3213]"/>
        </w:pict>
      </w:r>
      <w:r w:rsidR="00742B7E" w:rsidRPr="00742B7E">
        <w:rPr>
          <w:rFonts w:eastAsiaTheme="minorEastAsia" w:hint="eastAsia"/>
          <w:color w:val="000000" w:themeColor="text1"/>
          <w:szCs w:val="21"/>
        </w:rPr>
        <w:t>0  0</w:t>
      </w:r>
      <w:r w:rsidR="005E771D">
        <w:rPr>
          <w:rFonts w:eastAsiaTheme="minorEastAsia" w:hint="eastAsia"/>
          <w:color w:val="000000" w:themeColor="text1"/>
          <w:szCs w:val="21"/>
        </w:rPr>
        <w:t xml:space="preserve">  </w:t>
      </w:r>
      <w:r w:rsidR="00742B7E" w:rsidRPr="00742B7E">
        <w:rPr>
          <w:rFonts w:eastAsiaTheme="minorEastAsia"/>
          <w:color w:val="000000" w:themeColor="text1"/>
          <w:szCs w:val="21"/>
        </w:rPr>
        <w:t>0</w:t>
      </w:r>
      <w:r w:rsidR="005E771D">
        <w:rPr>
          <w:rFonts w:eastAsiaTheme="minorEastAsia" w:hint="eastAsia"/>
          <w:color w:val="000000" w:themeColor="text1"/>
          <w:szCs w:val="21"/>
        </w:rPr>
        <w:t xml:space="preserve">     </w:t>
      </w:r>
      <w:r w:rsidR="00742B7E" w:rsidRPr="00742B7E">
        <w:rPr>
          <w:rFonts w:eastAsiaTheme="minorEastAsia"/>
          <w:color w:val="000000" w:themeColor="text1"/>
          <w:szCs w:val="21"/>
        </w:rPr>
        <w:t>0</w:t>
      </w:r>
      <w:r w:rsidR="00742B7E" w:rsidRPr="00742B7E">
        <w:rPr>
          <w:rFonts w:eastAsiaTheme="minorEastAsia"/>
          <w:color w:val="000000" w:themeColor="text1"/>
          <w:szCs w:val="21"/>
        </w:rPr>
        <w:tab/>
        <w:t>0</w:t>
      </w:r>
      <w:r w:rsidR="00742B7E" w:rsidRPr="00742B7E">
        <w:rPr>
          <w:rFonts w:eastAsiaTheme="minorEastAsia"/>
          <w:color w:val="000000" w:themeColor="text1"/>
          <w:szCs w:val="21"/>
        </w:rPr>
        <w:tab/>
        <w:t>0</w:t>
      </w:r>
      <w:r w:rsidR="00742B7E" w:rsidRPr="00742B7E">
        <w:rPr>
          <w:rFonts w:eastAsiaTheme="minorEastAsia"/>
          <w:color w:val="000000" w:themeColor="text1"/>
          <w:szCs w:val="21"/>
        </w:rPr>
        <w:tab/>
        <w:t>0</w:t>
      </w:r>
      <w:r w:rsidR="00742B7E" w:rsidRPr="00742B7E">
        <w:rPr>
          <w:rFonts w:eastAsiaTheme="minorEastAsia"/>
          <w:color w:val="000000" w:themeColor="text1"/>
          <w:szCs w:val="21"/>
        </w:rPr>
        <w:tab/>
        <w:t>0</w:t>
      </w:r>
      <w:r w:rsidR="00742B7E" w:rsidRPr="00742B7E">
        <w:rPr>
          <w:rFonts w:eastAsiaTheme="minorEastAsia"/>
          <w:color w:val="000000" w:themeColor="text1"/>
          <w:szCs w:val="21"/>
        </w:rPr>
        <w:tab/>
        <w:t>0</w:t>
      </w:r>
      <w:r w:rsidR="00742B7E" w:rsidRPr="00742B7E">
        <w:rPr>
          <w:rFonts w:eastAsiaTheme="minorEastAsia"/>
          <w:color w:val="000000" w:themeColor="text1"/>
          <w:szCs w:val="21"/>
        </w:rPr>
        <w:tab/>
        <w:t>0</w:t>
      </w:r>
      <w:r w:rsidR="00742B7E" w:rsidRPr="00742B7E">
        <w:rPr>
          <w:rFonts w:eastAsiaTheme="minorEastAsia"/>
          <w:color w:val="000000" w:themeColor="text1"/>
          <w:szCs w:val="21"/>
        </w:rPr>
        <w:tab/>
        <w:t>0</w:t>
      </w:r>
      <w:r w:rsidR="00742B7E" w:rsidRPr="00742B7E">
        <w:rPr>
          <w:rFonts w:eastAsiaTheme="minorEastAsia"/>
          <w:color w:val="000000" w:themeColor="text1"/>
          <w:szCs w:val="21"/>
        </w:rPr>
        <w:tab/>
        <w:t>0</w:t>
      </w:r>
      <w:r w:rsidR="00742B7E" w:rsidRPr="00742B7E">
        <w:rPr>
          <w:rFonts w:eastAsiaTheme="minorEastAsia"/>
          <w:color w:val="000000" w:themeColor="text1"/>
          <w:szCs w:val="21"/>
        </w:rPr>
        <w:tab/>
        <w:t>0</w:t>
      </w:r>
      <w:r w:rsidR="00742B7E" w:rsidRPr="00742B7E">
        <w:rPr>
          <w:rFonts w:eastAsiaTheme="minorEastAsia"/>
          <w:color w:val="000000" w:themeColor="text1"/>
          <w:szCs w:val="21"/>
        </w:rPr>
        <w:tab/>
        <w:t>0</w:t>
      </w:r>
      <w:r w:rsidR="00742B7E" w:rsidRPr="00742B7E">
        <w:rPr>
          <w:rFonts w:eastAsiaTheme="minorEastAsia"/>
          <w:color w:val="000000" w:themeColor="text1"/>
          <w:szCs w:val="21"/>
        </w:rPr>
        <w:tab/>
        <w:t>0</w:t>
      </w:r>
      <w:r w:rsidR="00742B7E" w:rsidRPr="00742B7E">
        <w:rPr>
          <w:rFonts w:eastAsiaTheme="minorEastAsia"/>
          <w:color w:val="000000" w:themeColor="text1"/>
          <w:szCs w:val="21"/>
        </w:rPr>
        <w:tab/>
        <w:t>0</w:t>
      </w:r>
    </w:p>
    <w:p w:rsidR="00742B7E" w:rsidRPr="00742B7E" w:rsidRDefault="00742B7E" w:rsidP="005C2C48">
      <w:pPr>
        <w:ind w:firstLineChars="200" w:firstLine="420"/>
        <w:rPr>
          <w:rFonts w:eastAsiaTheme="minorEastAsia"/>
          <w:color w:val="000000" w:themeColor="text1"/>
          <w:szCs w:val="21"/>
        </w:rPr>
      </w:pPr>
      <w:r w:rsidRPr="00742B7E">
        <w:rPr>
          <w:rFonts w:eastAsiaTheme="minorEastAsia" w:hint="eastAsia"/>
          <w:color w:val="000000" w:themeColor="text1"/>
          <w:szCs w:val="21"/>
        </w:rPr>
        <w:t>4  8</w:t>
      </w:r>
      <w:r w:rsidR="005E771D">
        <w:rPr>
          <w:rFonts w:eastAsiaTheme="minorEastAsia" w:hint="eastAsia"/>
          <w:color w:val="000000" w:themeColor="text1"/>
          <w:szCs w:val="21"/>
        </w:rPr>
        <w:t xml:space="preserve">  </w:t>
      </w:r>
      <w:r w:rsidRPr="00742B7E">
        <w:rPr>
          <w:rFonts w:eastAsiaTheme="minorEastAsia"/>
          <w:color w:val="000000" w:themeColor="text1"/>
          <w:szCs w:val="21"/>
        </w:rPr>
        <w:t>1</w:t>
      </w:r>
      <w:r w:rsidRPr="00742B7E">
        <w:rPr>
          <w:rFonts w:eastAsiaTheme="minorEastAsia"/>
          <w:color w:val="000000" w:themeColor="text1"/>
          <w:szCs w:val="21"/>
        </w:rPr>
        <w:tab/>
      </w:r>
      <w:r w:rsidR="005E771D">
        <w:rPr>
          <w:rFonts w:eastAsiaTheme="minorEastAsia" w:hint="eastAsia"/>
          <w:color w:val="000000" w:themeColor="text1"/>
          <w:szCs w:val="21"/>
        </w:rPr>
        <w:t xml:space="preserve">    </w:t>
      </w:r>
      <w:r w:rsidRPr="00742B7E">
        <w:rPr>
          <w:rFonts w:eastAsiaTheme="minorEastAsia"/>
          <w:color w:val="000000" w:themeColor="text1"/>
          <w:szCs w:val="21"/>
        </w:rPr>
        <w:t>0</w:t>
      </w:r>
      <w:r w:rsidRPr="00742B7E">
        <w:rPr>
          <w:rFonts w:eastAsiaTheme="minorEastAsia"/>
          <w:color w:val="000000" w:themeColor="text1"/>
          <w:szCs w:val="21"/>
        </w:rPr>
        <w:tab/>
        <w:t>0</w:t>
      </w:r>
      <w:r w:rsidRPr="00742B7E">
        <w:rPr>
          <w:rFonts w:eastAsiaTheme="minorEastAsia"/>
          <w:color w:val="000000" w:themeColor="text1"/>
          <w:szCs w:val="21"/>
        </w:rPr>
        <w:tab/>
        <w:t>0</w:t>
      </w:r>
      <w:r w:rsidRPr="00742B7E">
        <w:rPr>
          <w:rFonts w:eastAsiaTheme="minorEastAsia"/>
          <w:color w:val="000000" w:themeColor="text1"/>
          <w:szCs w:val="21"/>
        </w:rPr>
        <w:tab/>
        <w:t>0</w:t>
      </w:r>
      <w:r w:rsidRPr="00742B7E">
        <w:rPr>
          <w:rFonts w:eastAsiaTheme="minorEastAsia"/>
          <w:color w:val="000000" w:themeColor="text1"/>
          <w:szCs w:val="21"/>
        </w:rPr>
        <w:tab/>
        <w:t>8</w:t>
      </w:r>
      <w:r w:rsidRPr="00742B7E">
        <w:rPr>
          <w:rFonts w:eastAsiaTheme="minorEastAsia"/>
          <w:color w:val="000000" w:themeColor="text1"/>
          <w:szCs w:val="21"/>
        </w:rPr>
        <w:tab/>
        <w:t>8</w:t>
      </w:r>
      <w:r w:rsidRPr="00742B7E">
        <w:rPr>
          <w:rFonts w:eastAsiaTheme="minorEastAsia"/>
          <w:color w:val="000000" w:themeColor="text1"/>
          <w:szCs w:val="21"/>
        </w:rPr>
        <w:tab/>
        <w:t>8</w:t>
      </w:r>
      <w:r w:rsidRPr="00742B7E">
        <w:rPr>
          <w:rFonts w:eastAsiaTheme="minorEastAsia"/>
          <w:color w:val="000000" w:themeColor="text1"/>
          <w:szCs w:val="21"/>
        </w:rPr>
        <w:tab/>
        <w:t>8</w:t>
      </w:r>
      <w:r w:rsidRPr="00742B7E">
        <w:rPr>
          <w:rFonts w:eastAsiaTheme="minorEastAsia"/>
          <w:color w:val="000000" w:themeColor="text1"/>
          <w:szCs w:val="21"/>
        </w:rPr>
        <w:tab/>
        <w:t>8</w:t>
      </w:r>
      <w:r w:rsidRPr="00742B7E">
        <w:rPr>
          <w:rFonts w:eastAsiaTheme="minorEastAsia"/>
          <w:color w:val="000000" w:themeColor="text1"/>
          <w:szCs w:val="21"/>
        </w:rPr>
        <w:tab/>
        <w:t>8</w:t>
      </w:r>
      <w:r w:rsidRPr="00742B7E">
        <w:rPr>
          <w:rFonts w:eastAsiaTheme="minorEastAsia"/>
          <w:color w:val="000000" w:themeColor="text1"/>
          <w:szCs w:val="21"/>
        </w:rPr>
        <w:tab/>
        <w:t>8</w:t>
      </w:r>
      <w:r w:rsidRPr="00742B7E">
        <w:rPr>
          <w:rFonts w:eastAsiaTheme="minorEastAsia"/>
          <w:color w:val="000000" w:themeColor="text1"/>
          <w:szCs w:val="21"/>
        </w:rPr>
        <w:tab/>
        <w:t>8</w:t>
      </w:r>
      <w:r w:rsidRPr="00742B7E">
        <w:rPr>
          <w:rFonts w:eastAsiaTheme="minorEastAsia"/>
          <w:color w:val="000000" w:themeColor="text1"/>
          <w:szCs w:val="21"/>
        </w:rPr>
        <w:tab/>
        <w:t>8</w:t>
      </w:r>
    </w:p>
    <w:p w:rsidR="00742B7E" w:rsidRPr="00742B7E" w:rsidRDefault="00742B7E" w:rsidP="00B22A34">
      <w:pPr>
        <w:ind w:firstLineChars="200" w:firstLine="422"/>
        <w:rPr>
          <w:rFonts w:eastAsiaTheme="minorEastAsia"/>
          <w:color w:val="000000" w:themeColor="text1"/>
          <w:szCs w:val="21"/>
        </w:rPr>
      </w:pPr>
      <w:r w:rsidRPr="00742B7E">
        <w:rPr>
          <w:rFonts w:asciiTheme="minorEastAsia" w:eastAsiaTheme="minorEastAsia" w:hAnsiTheme="minorEastAsia" w:hint="eastAsia"/>
          <w:b/>
          <w:color w:val="FF0000"/>
          <w:szCs w:val="21"/>
        </w:rPr>
        <w:t>6 10</w:t>
      </w:r>
      <w:r w:rsidR="005E771D">
        <w:rPr>
          <w:rFonts w:asciiTheme="minorEastAsia" w:eastAsiaTheme="minorEastAsia" w:hAnsiTheme="minorEastAsia" w:hint="eastAsia"/>
          <w:b/>
          <w:color w:val="FF0000"/>
          <w:szCs w:val="21"/>
        </w:rPr>
        <w:t xml:space="preserve">  </w:t>
      </w:r>
      <w:r w:rsidRPr="00742B7E">
        <w:rPr>
          <w:rFonts w:asciiTheme="minorEastAsia" w:eastAsiaTheme="minorEastAsia" w:hAnsiTheme="minorEastAsia"/>
          <w:color w:val="000000" w:themeColor="text1"/>
          <w:szCs w:val="21"/>
        </w:rPr>
        <w:t>2</w:t>
      </w:r>
      <w:r w:rsidR="005E771D">
        <w:rPr>
          <w:rFonts w:asciiTheme="minorEastAsia" w:eastAsiaTheme="minorEastAsia" w:hAnsiTheme="minorEastAsia" w:hint="eastAsia"/>
          <w:color w:val="000000" w:themeColor="text1"/>
          <w:szCs w:val="21"/>
        </w:rPr>
        <w:t xml:space="preserve">     </w:t>
      </w:r>
      <w:r w:rsidRPr="00742B7E">
        <w:rPr>
          <w:rFonts w:eastAsiaTheme="minorEastAsia"/>
          <w:color w:val="000000" w:themeColor="text1"/>
          <w:szCs w:val="21"/>
        </w:rPr>
        <w:t>0</w:t>
      </w:r>
      <w:r w:rsidR="00B960A2">
        <w:rPr>
          <w:rFonts w:eastAsiaTheme="minorEastAsia" w:hint="eastAsia"/>
          <w:color w:val="000000" w:themeColor="text1"/>
          <w:szCs w:val="21"/>
        </w:rPr>
        <w:t xml:space="preserve">  [</w:t>
      </w:r>
      <w:r w:rsidRPr="00742B7E">
        <w:rPr>
          <w:rFonts w:eastAsiaTheme="minorEastAsia"/>
          <w:color w:val="000000" w:themeColor="text1"/>
          <w:szCs w:val="21"/>
          <w:shd w:val="pct15" w:color="auto" w:fill="FFFFFF"/>
        </w:rPr>
        <w:t>0</w:t>
      </w:r>
      <w:r w:rsidRPr="00742B7E">
        <w:rPr>
          <w:rFonts w:eastAsiaTheme="minorEastAsia"/>
          <w:color w:val="000000" w:themeColor="text1"/>
          <w:szCs w:val="21"/>
          <w:shd w:val="pct15" w:color="auto" w:fill="FFFFFF"/>
        </w:rPr>
        <w:tab/>
        <w:t>0</w:t>
      </w:r>
      <w:r w:rsidRPr="00742B7E">
        <w:rPr>
          <w:rFonts w:eastAsiaTheme="minorEastAsia"/>
          <w:color w:val="000000" w:themeColor="text1"/>
          <w:szCs w:val="21"/>
          <w:shd w:val="pct15" w:color="auto" w:fill="FFFFFF"/>
        </w:rPr>
        <w:tab/>
        <w:t>0</w:t>
      </w:r>
      <w:r w:rsidRPr="00742B7E">
        <w:rPr>
          <w:rFonts w:eastAsiaTheme="minorEastAsia"/>
          <w:color w:val="000000" w:themeColor="text1"/>
          <w:szCs w:val="21"/>
          <w:shd w:val="pct15" w:color="auto" w:fill="FFFFFF"/>
        </w:rPr>
        <w:tab/>
        <w:t>8</w:t>
      </w:r>
      <w:r w:rsidRPr="00742B7E">
        <w:rPr>
          <w:rFonts w:eastAsiaTheme="minorEastAsia"/>
          <w:color w:val="000000" w:themeColor="text1"/>
          <w:szCs w:val="21"/>
          <w:shd w:val="pct15" w:color="auto" w:fill="FFFFFF"/>
        </w:rPr>
        <w:tab/>
        <w:t>8</w:t>
      </w:r>
      <w:r w:rsidR="00B960A2">
        <w:rPr>
          <w:rFonts w:eastAsiaTheme="minorEastAsia" w:hint="eastAsia"/>
          <w:color w:val="000000" w:themeColor="text1"/>
          <w:szCs w:val="21"/>
          <w:shd w:val="pct15" w:color="auto" w:fill="FFFFFF"/>
        </w:rPr>
        <w:t>]</w:t>
      </w:r>
      <w:r w:rsidR="005E771D">
        <w:rPr>
          <w:rFonts w:eastAsiaTheme="minorEastAsia" w:hint="eastAsia"/>
          <w:color w:val="000000" w:themeColor="text1"/>
          <w:szCs w:val="21"/>
          <w:shd w:val="pct15" w:color="auto" w:fill="FFFFFF"/>
        </w:rPr>
        <w:t xml:space="preserve">  </w:t>
      </w:r>
      <w:r w:rsidRPr="00742B7E">
        <w:rPr>
          <w:rFonts w:eastAsiaTheme="minorEastAsia"/>
          <w:color w:val="000000" w:themeColor="text1"/>
          <w:szCs w:val="21"/>
        </w:rPr>
        <w:t>10</w:t>
      </w:r>
      <w:r w:rsidRPr="00742B7E">
        <w:rPr>
          <w:rFonts w:eastAsiaTheme="minorEastAsia"/>
          <w:color w:val="000000" w:themeColor="text1"/>
          <w:szCs w:val="21"/>
        </w:rPr>
        <w:tab/>
        <w:t>10</w:t>
      </w:r>
      <w:r w:rsidRPr="00742B7E">
        <w:rPr>
          <w:rFonts w:eastAsiaTheme="minorEastAsia"/>
          <w:color w:val="000000" w:themeColor="text1"/>
          <w:szCs w:val="21"/>
        </w:rPr>
        <w:tab/>
        <w:t>10</w:t>
      </w:r>
      <w:r w:rsidRPr="00742B7E">
        <w:rPr>
          <w:rFonts w:eastAsiaTheme="minorEastAsia"/>
          <w:color w:val="000000" w:themeColor="text1"/>
          <w:szCs w:val="21"/>
        </w:rPr>
        <w:tab/>
        <w:t>10</w:t>
      </w:r>
      <w:r w:rsidRPr="00742B7E">
        <w:rPr>
          <w:rFonts w:eastAsiaTheme="minorEastAsia"/>
          <w:color w:val="000000" w:themeColor="text1"/>
          <w:szCs w:val="21"/>
        </w:rPr>
        <w:tab/>
        <w:t>18</w:t>
      </w:r>
      <w:r w:rsidRPr="00742B7E">
        <w:rPr>
          <w:rFonts w:eastAsiaTheme="minorEastAsia"/>
          <w:color w:val="000000" w:themeColor="text1"/>
          <w:szCs w:val="21"/>
        </w:rPr>
        <w:tab/>
        <w:t>18</w:t>
      </w:r>
      <w:r w:rsidRPr="00742B7E">
        <w:rPr>
          <w:rFonts w:eastAsiaTheme="minorEastAsia"/>
          <w:color w:val="000000" w:themeColor="text1"/>
          <w:szCs w:val="21"/>
        </w:rPr>
        <w:tab/>
        <w:t xml:space="preserve">18 </w:t>
      </w:r>
    </w:p>
    <w:p w:rsidR="00742B7E" w:rsidRPr="00742B7E" w:rsidRDefault="00742B7E" w:rsidP="005C2C48">
      <w:pPr>
        <w:ind w:firstLineChars="200" w:firstLine="420"/>
        <w:rPr>
          <w:rFonts w:eastAsiaTheme="minorEastAsia"/>
          <w:color w:val="000000" w:themeColor="text1"/>
          <w:szCs w:val="21"/>
        </w:rPr>
      </w:pPr>
      <w:r w:rsidRPr="00742B7E">
        <w:rPr>
          <w:rFonts w:eastAsiaTheme="minorEastAsia" w:hint="eastAsia"/>
          <w:color w:val="000000" w:themeColor="text1"/>
          <w:szCs w:val="21"/>
        </w:rPr>
        <w:t>2  6</w:t>
      </w:r>
      <w:r w:rsidR="005E771D">
        <w:rPr>
          <w:rFonts w:eastAsiaTheme="minorEastAsia" w:hint="eastAsia"/>
          <w:color w:val="000000" w:themeColor="text1"/>
          <w:szCs w:val="21"/>
        </w:rPr>
        <w:t xml:space="preserve">  </w:t>
      </w:r>
      <w:r w:rsidRPr="00742B7E">
        <w:rPr>
          <w:rFonts w:eastAsiaTheme="minorEastAsia"/>
          <w:color w:val="000000" w:themeColor="text1"/>
          <w:szCs w:val="21"/>
        </w:rPr>
        <w:t>3</w:t>
      </w:r>
      <w:r w:rsidRPr="00742B7E">
        <w:rPr>
          <w:rFonts w:eastAsiaTheme="minorEastAsia"/>
          <w:color w:val="000000" w:themeColor="text1"/>
          <w:szCs w:val="21"/>
        </w:rPr>
        <w:tab/>
      </w:r>
      <w:r w:rsidR="005E771D">
        <w:rPr>
          <w:rFonts w:eastAsiaTheme="minorEastAsia" w:hint="eastAsia"/>
          <w:color w:val="000000" w:themeColor="text1"/>
          <w:szCs w:val="21"/>
        </w:rPr>
        <w:t xml:space="preserve">    </w:t>
      </w:r>
      <w:r w:rsidRPr="00742B7E">
        <w:rPr>
          <w:rFonts w:eastAsiaTheme="minorEastAsia"/>
          <w:color w:val="000000" w:themeColor="text1"/>
          <w:szCs w:val="21"/>
        </w:rPr>
        <w:t>0</w:t>
      </w:r>
      <w:r w:rsidRPr="00742B7E">
        <w:rPr>
          <w:rFonts w:eastAsiaTheme="minorEastAsia"/>
          <w:color w:val="000000" w:themeColor="text1"/>
          <w:szCs w:val="21"/>
        </w:rPr>
        <w:tab/>
        <w:t>0</w:t>
      </w:r>
      <w:r w:rsidRPr="00742B7E">
        <w:rPr>
          <w:rFonts w:eastAsiaTheme="minorEastAsia"/>
          <w:color w:val="000000" w:themeColor="text1"/>
          <w:szCs w:val="21"/>
        </w:rPr>
        <w:tab/>
        <w:t>6</w:t>
      </w:r>
      <w:r w:rsidRPr="00742B7E">
        <w:rPr>
          <w:rFonts w:eastAsiaTheme="minorEastAsia"/>
          <w:color w:val="000000" w:themeColor="text1"/>
          <w:szCs w:val="21"/>
        </w:rPr>
        <w:tab/>
        <w:t>6</w:t>
      </w:r>
      <w:r w:rsidRPr="00742B7E">
        <w:rPr>
          <w:rFonts w:eastAsiaTheme="minorEastAsia"/>
          <w:color w:val="000000" w:themeColor="text1"/>
          <w:szCs w:val="21"/>
        </w:rPr>
        <w:tab/>
        <w:t>8</w:t>
      </w:r>
      <w:r w:rsidRPr="00742B7E">
        <w:rPr>
          <w:rFonts w:eastAsiaTheme="minorEastAsia"/>
          <w:color w:val="000000" w:themeColor="text1"/>
          <w:szCs w:val="21"/>
        </w:rPr>
        <w:tab/>
        <w:t>8</w:t>
      </w:r>
      <w:r w:rsidRPr="00742B7E">
        <w:rPr>
          <w:rFonts w:eastAsiaTheme="minorEastAsia"/>
          <w:color w:val="000000" w:themeColor="text1"/>
          <w:szCs w:val="21"/>
        </w:rPr>
        <w:tab/>
        <w:t>14</w:t>
      </w:r>
      <w:r w:rsidRPr="00742B7E">
        <w:rPr>
          <w:rFonts w:eastAsiaTheme="minorEastAsia"/>
          <w:color w:val="000000" w:themeColor="text1"/>
          <w:szCs w:val="21"/>
        </w:rPr>
        <w:tab/>
        <w:t>14</w:t>
      </w:r>
      <w:r w:rsidRPr="00742B7E">
        <w:rPr>
          <w:rFonts w:eastAsiaTheme="minorEastAsia"/>
          <w:color w:val="000000" w:themeColor="text1"/>
          <w:szCs w:val="21"/>
        </w:rPr>
        <w:tab/>
        <w:t>16</w:t>
      </w:r>
      <w:r w:rsidRPr="00742B7E">
        <w:rPr>
          <w:rFonts w:eastAsiaTheme="minorEastAsia"/>
          <w:color w:val="000000" w:themeColor="text1"/>
          <w:szCs w:val="21"/>
        </w:rPr>
        <w:tab/>
        <w:t>16</w:t>
      </w:r>
      <w:r w:rsidRPr="00742B7E">
        <w:rPr>
          <w:rFonts w:eastAsiaTheme="minorEastAsia"/>
          <w:color w:val="000000" w:themeColor="text1"/>
          <w:szCs w:val="21"/>
        </w:rPr>
        <w:tab/>
        <w:t>18</w:t>
      </w:r>
      <w:r w:rsidRPr="00742B7E">
        <w:rPr>
          <w:rFonts w:eastAsiaTheme="minorEastAsia"/>
          <w:color w:val="000000" w:themeColor="text1"/>
          <w:szCs w:val="21"/>
        </w:rPr>
        <w:tab/>
        <w:t>18</w:t>
      </w:r>
      <w:r w:rsidRPr="00742B7E">
        <w:rPr>
          <w:rFonts w:eastAsiaTheme="minorEastAsia"/>
          <w:color w:val="000000" w:themeColor="text1"/>
          <w:szCs w:val="21"/>
        </w:rPr>
        <w:tab/>
        <w:t>24</w:t>
      </w:r>
    </w:p>
    <w:p w:rsidR="00742B7E" w:rsidRPr="00742B7E" w:rsidRDefault="00742B7E" w:rsidP="005C2C48">
      <w:pPr>
        <w:ind w:firstLineChars="200" w:firstLine="420"/>
        <w:rPr>
          <w:rFonts w:eastAsiaTheme="minorEastAsia"/>
          <w:color w:val="000000" w:themeColor="text1"/>
          <w:szCs w:val="21"/>
        </w:rPr>
      </w:pPr>
      <w:r w:rsidRPr="00742B7E">
        <w:rPr>
          <w:rFonts w:eastAsiaTheme="minorEastAsia" w:hint="eastAsia"/>
          <w:color w:val="000000" w:themeColor="text1"/>
          <w:szCs w:val="21"/>
        </w:rPr>
        <w:t>2  3</w:t>
      </w:r>
      <w:r w:rsidR="005E771D">
        <w:rPr>
          <w:rFonts w:eastAsiaTheme="minorEastAsia" w:hint="eastAsia"/>
          <w:color w:val="000000" w:themeColor="text1"/>
          <w:szCs w:val="21"/>
        </w:rPr>
        <w:t xml:space="preserve">  </w:t>
      </w:r>
      <w:r w:rsidRPr="00742B7E">
        <w:rPr>
          <w:rFonts w:eastAsiaTheme="minorEastAsia"/>
          <w:color w:val="000000" w:themeColor="text1"/>
          <w:szCs w:val="21"/>
        </w:rPr>
        <w:t>4</w:t>
      </w:r>
      <w:r w:rsidRPr="00742B7E">
        <w:rPr>
          <w:rFonts w:eastAsiaTheme="minorEastAsia"/>
          <w:color w:val="000000" w:themeColor="text1"/>
          <w:szCs w:val="21"/>
        </w:rPr>
        <w:tab/>
      </w:r>
      <w:r w:rsidR="005E771D">
        <w:rPr>
          <w:rFonts w:eastAsiaTheme="minorEastAsia" w:hint="eastAsia"/>
          <w:color w:val="000000" w:themeColor="text1"/>
          <w:szCs w:val="21"/>
        </w:rPr>
        <w:t xml:space="preserve">    </w:t>
      </w:r>
      <w:r w:rsidRPr="00742B7E">
        <w:rPr>
          <w:rFonts w:eastAsiaTheme="minorEastAsia"/>
          <w:color w:val="000000" w:themeColor="text1"/>
          <w:szCs w:val="21"/>
        </w:rPr>
        <w:t>0</w:t>
      </w:r>
      <w:r w:rsidRPr="00742B7E">
        <w:rPr>
          <w:rFonts w:eastAsiaTheme="minorEastAsia"/>
          <w:color w:val="000000" w:themeColor="text1"/>
          <w:szCs w:val="21"/>
        </w:rPr>
        <w:tab/>
        <w:t>0</w:t>
      </w:r>
      <w:r w:rsidRPr="00742B7E">
        <w:rPr>
          <w:rFonts w:eastAsiaTheme="minorEastAsia"/>
          <w:color w:val="000000" w:themeColor="text1"/>
          <w:szCs w:val="21"/>
        </w:rPr>
        <w:tab/>
        <w:t>6</w:t>
      </w:r>
      <w:r w:rsidRPr="00742B7E">
        <w:rPr>
          <w:rFonts w:eastAsiaTheme="minorEastAsia"/>
          <w:color w:val="000000" w:themeColor="text1"/>
          <w:szCs w:val="21"/>
        </w:rPr>
        <w:tab/>
        <w:t>6</w:t>
      </w:r>
      <w:r w:rsidRPr="00742B7E">
        <w:rPr>
          <w:rFonts w:eastAsiaTheme="minorEastAsia"/>
          <w:color w:val="000000" w:themeColor="text1"/>
          <w:szCs w:val="21"/>
        </w:rPr>
        <w:tab/>
        <w:t>9</w:t>
      </w:r>
      <w:r w:rsidRPr="00742B7E">
        <w:rPr>
          <w:rFonts w:eastAsiaTheme="minorEastAsia"/>
          <w:color w:val="000000" w:themeColor="text1"/>
          <w:szCs w:val="21"/>
        </w:rPr>
        <w:tab/>
        <w:t>9</w:t>
      </w:r>
      <w:r w:rsidRPr="00742B7E">
        <w:rPr>
          <w:rFonts w:eastAsiaTheme="minorEastAsia"/>
          <w:color w:val="000000" w:themeColor="text1"/>
          <w:szCs w:val="21"/>
        </w:rPr>
        <w:tab/>
        <w:t>14</w:t>
      </w:r>
      <w:r w:rsidRPr="00742B7E">
        <w:rPr>
          <w:rFonts w:eastAsiaTheme="minorEastAsia"/>
          <w:color w:val="000000" w:themeColor="text1"/>
          <w:szCs w:val="21"/>
        </w:rPr>
        <w:tab/>
        <w:t>14</w:t>
      </w:r>
      <w:r w:rsidRPr="00742B7E">
        <w:rPr>
          <w:rFonts w:eastAsiaTheme="minorEastAsia"/>
          <w:color w:val="000000" w:themeColor="text1"/>
          <w:szCs w:val="21"/>
        </w:rPr>
        <w:tab/>
        <w:t>17</w:t>
      </w:r>
      <w:r w:rsidRPr="00742B7E">
        <w:rPr>
          <w:rFonts w:eastAsiaTheme="minorEastAsia"/>
          <w:color w:val="000000" w:themeColor="text1"/>
          <w:szCs w:val="21"/>
        </w:rPr>
        <w:tab/>
        <w:t>17</w:t>
      </w:r>
      <w:r w:rsidRPr="00742B7E">
        <w:rPr>
          <w:rFonts w:eastAsiaTheme="minorEastAsia"/>
          <w:color w:val="000000" w:themeColor="text1"/>
          <w:szCs w:val="21"/>
        </w:rPr>
        <w:tab/>
        <w:t>19</w:t>
      </w:r>
      <w:r w:rsidRPr="00742B7E">
        <w:rPr>
          <w:rFonts w:eastAsiaTheme="minorEastAsia"/>
          <w:color w:val="000000" w:themeColor="text1"/>
          <w:szCs w:val="21"/>
        </w:rPr>
        <w:tab/>
        <w:t>19</w:t>
      </w:r>
      <w:r w:rsidRPr="00742B7E">
        <w:rPr>
          <w:rFonts w:eastAsiaTheme="minorEastAsia"/>
          <w:color w:val="000000" w:themeColor="text1"/>
          <w:szCs w:val="21"/>
        </w:rPr>
        <w:tab/>
        <w:t>24</w:t>
      </w:r>
    </w:p>
    <w:p w:rsidR="00742B7E" w:rsidRPr="00742B7E" w:rsidRDefault="00742B7E" w:rsidP="005C2C48">
      <w:pPr>
        <w:ind w:firstLineChars="200" w:firstLine="420"/>
        <w:rPr>
          <w:rFonts w:eastAsiaTheme="minorEastAsia"/>
          <w:color w:val="000000" w:themeColor="text1"/>
          <w:szCs w:val="21"/>
        </w:rPr>
      </w:pPr>
      <w:r w:rsidRPr="00742B7E">
        <w:rPr>
          <w:rFonts w:eastAsiaTheme="minorEastAsia" w:hint="eastAsia"/>
          <w:color w:val="000000" w:themeColor="text1"/>
          <w:szCs w:val="21"/>
        </w:rPr>
        <w:t>5  7</w:t>
      </w:r>
      <w:r w:rsidR="005E771D">
        <w:rPr>
          <w:rFonts w:eastAsiaTheme="minorEastAsia" w:hint="eastAsia"/>
          <w:color w:val="000000" w:themeColor="text1"/>
          <w:szCs w:val="21"/>
        </w:rPr>
        <w:t xml:space="preserve">  </w:t>
      </w:r>
      <w:r w:rsidRPr="00742B7E">
        <w:rPr>
          <w:rFonts w:eastAsiaTheme="minorEastAsia"/>
          <w:color w:val="000000" w:themeColor="text1"/>
          <w:szCs w:val="21"/>
        </w:rPr>
        <w:t>5</w:t>
      </w:r>
      <w:r w:rsidRPr="00742B7E">
        <w:rPr>
          <w:rFonts w:eastAsiaTheme="minorEastAsia"/>
          <w:color w:val="000000" w:themeColor="text1"/>
          <w:szCs w:val="21"/>
        </w:rPr>
        <w:tab/>
      </w:r>
      <w:r w:rsidR="005E771D">
        <w:rPr>
          <w:rFonts w:eastAsiaTheme="minorEastAsia" w:hint="eastAsia"/>
          <w:color w:val="000000" w:themeColor="text1"/>
          <w:szCs w:val="21"/>
        </w:rPr>
        <w:t xml:space="preserve">    </w:t>
      </w:r>
      <w:r w:rsidRPr="00742B7E">
        <w:rPr>
          <w:rFonts w:eastAsiaTheme="minorEastAsia"/>
          <w:color w:val="000000" w:themeColor="text1"/>
          <w:szCs w:val="21"/>
        </w:rPr>
        <w:t>0</w:t>
      </w:r>
      <w:r w:rsidRPr="00742B7E">
        <w:rPr>
          <w:rFonts w:eastAsiaTheme="minorEastAsia"/>
          <w:color w:val="000000" w:themeColor="text1"/>
          <w:szCs w:val="21"/>
        </w:rPr>
        <w:tab/>
        <w:t>0</w:t>
      </w:r>
      <w:r w:rsidRPr="00742B7E">
        <w:rPr>
          <w:rFonts w:eastAsiaTheme="minorEastAsia"/>
          <w:color w:val="000000" w:themeColor="text1"/>
          <w:szCs w:val="21"/>
        </w:rPr>
        <w:tab/>
        <w:t>6</w:t>
      </w:r>
      <w:r w:rsidRPr="00742B7E">
        <w:rPr>
          <w:rFonts w:eastAsiaTheme="minorEastAsia"/>
          <w:color w:val="000000" w:themeColor="text1"/>
          <w:szCs w:val="21"/>
        </w:rPr>
        <w:tab/>
        <w:t>6</w:t>
      </w:r>
      <w:r w:rsidRPr="00742B7E">
        <w:rPr>
          <w:rFonts w:eastAsiaTheme="minorEastAsia"/>
          <w:color w:val="000000" w:themeColor="text1"/>
          <w:szCs w:val="21"/>
        </w:rPr>
        <w:tab/>
        <w:t>9</w:t>
      </w:r>
      <w:r w:rsidRPr="00742B7E">
        <w:rPr>
          <w:rFonts w:eastAsiaTheme="minorEastAsia"/>
          <w:color w:val="000000" w:themeColor="text1"/>
          <w:szCs w:val="21"/>
        </w:rPr>
        <w:tab/>
        <w:t>9</w:t>
      </w:r>
      <w:r w:rsidRPr="00742B7E">
        <w:rPr>
          <w:rFonts w:eastAsiaTheme="minorEastAsia"/>
          <w:color w:val="000000" w:themeColor="text1"/>
          <w:szCs w:val="21"/>
        </w:rPr>
        <w:tab/>
        <w:t>14</w:t>
      </w:r>
      <w:r w:rsidRPr="00742B7E">
        <w:rPr>
          <w:rFonts w:eastAsiaTheme="minorEastAsia"/>
          <w:color w:val="000000" w:themeColor="text1"/>
          <w:szCs w:val="21"/>
        </w:rPr>
        <w:tab/>
        <w:t>14</w:t>
      </w:r>
      <w:r w:rsidRPr="00742B7E">
        <w:rPr>
          <w:rFonts w:eastAsiaTheme="minorEastAsia"/>
          <w:color w:val="000000" w:themeColor="text1"/>
          <w:szCs w:val="21"/>
        </w:rPr>
        <w:tab/>
        <w:t>17</w:t>
      </w:r>
      <w:r w:rsidRPr="00742B7E">
        <w:rPr>
          <w:rFonts w:eastAsiaTheme="minorEastAsia"/>
          <w:color w:val="000000" w:themeColor="text1"/>
          <w:szCs w:val="21"/>
        </w:rPr>
        <w:tab/>
        <w:t>17</w:t>
      </w:r>
      <w:r w:rsidRPr="00742B7E">
        <w:rPr>
          <w:rFonts w:eastAsiaTheme="minorEastAsia"/>
          <w:color w:val="000000" w:themeColor="text1"/>
          <w:szCs w:val="21"/>
        </w:rPr>
        <w:tab/>
        <w:t>19</w:t>
      </w:r>
      <w:r w:rsidRPr="00742B7E">
        <w:rPr>
          <w:rFonts w:eastAsiaTheme="minorEastAsia"/>
          <w:color w:val="000000" w:themeColor="text1"/>
          <w:szCs w:val="21"/>
        </w:rPr>
        <w:tab/>
        <w:t>21</w:t>
      </w:r>
      <w:r w:rsidRPr="00742B7E">
        <w:rPr>
          <w:rFonts w:eastAsiaTheme="minorEastAsia"/>
          <w:color w:val="000000" w:themeColor="text1"/>
          <w:szCs w:val="21"/>
        </w:rPr>
        <w:tab/>
        <w:t>24</w:t>
      </w:r>
    </w:p>
    <w:p w:rsidR="00742B7E" w:rsidRPr="00742B7E" w:rsidRDefault="00742B7E" w:rsidP="005C2C48">
      <w:pPr>
        <w:ind w:firstLineChars="200" w:firstLine="420"/>
        <w:rPr>
          <w:rFonts w:eastAsiaTheme="minorEastAsia"/>
          <w:color w:val="000000" w:themeColor="text1"/>
          <w:szCs w:val="21"/>
        </w:rPr>
      </w:pPr>
      <w:r w:rsidRPr="00742B7E">
        <w:rPr>
          <w:rFonts w:eastAsiaTheme="minorEastAsia" w:hint="eastAsia"/>
          <w:color w:val="000000" w:themeColor="text1"/>
          <w:szCs w:val="21"/>
        </w:rPr>
        <w:lastRenderedPageBreak/>
        <w:t>1  2</w:t>
      </w:r>
      <w:r w:rsidR="005E771D">
        <w:rPr>
          <w:rFonts w:eastAsiaTheme="minorEastAsia" w:hint="eastAsia"/>
          <w:color w:val="000000" w:themeColor="text1"/>
          <w:szCs w:val="21"/>
        </w:rPr>
        <w:t xml:space="preserve">  </w:t>
      </w:r>
      <w:r w:rsidRPr="00742B7E">
        <w:rPr>
          <w:rFonts w:eastAsiaTheme="minorEastAsia"/>
          <w:color w:val="000000" w:themeColor="text1"/>
          <w:szCs w:val="21"/>
        </w:rPr>
        <w:t>6</w:t>
      </w:r>
      <w:r w:rsidRPr="00742B7E">
        <w:rPr>
          <w:rFonts w:eastAsiaTheme="minorEastAsia"/>
          <w:color w:val="000000" w:themeColor="text1"/>
          <w:szCs w:val="21"/>
        </w:rPr>
        <w:tab/>
      </w:r>
      <w:r w:rsidR="005E771D">
        <w:rPr>
          <w:rFonts w:eastAsiaTheme="minorEastAsia" w:hint="eastAsia"/>
          <w:color w:val="000000" w:themeColor="text1"/>
          <w:szCs w:val="21"/>
        </w:rPr>
        <w:t xml:space="preserve">    </w:t>
      </w:r>
      <w:r w:rsidRPr="00742B7E">
        <w:rPr>
          <w:rFonts w:eastAsiaTheme="minorEastAsia"/>
          <w:color w:val="000000" w:themeColor="text1"/>
          <w:szCs w:val="21"/>
        </w:rPr>
        <w:t>0</w:t>
      </w:r>
      <w:r w:rsidRPr="00742B7E">
        <w:rPr>
          <w:rFonts w:eastAsiaTheme="minorEastAsia"/>
          <w:color w:val="000000" w:themeColor="text1"/>
          <w:szCs w:val="21"/>
        </w:rPr>
        <w:tab/>
        <w:t>2</w:t>
      </w:r>
      <w:r w:rsidRPr="00742B7E">
        <w:rPr>
          <w:rFonts w:eastAsiaTheme="minorEastAsia"/>
          <w:color w:val="000000" w:themeColor="text1"/>
          <w:szCs w:val="21"/>
        </w:rPr>
        <w:tab/>
        <w:t>6</w:t>
      </w:r>
      <w:r w:rsidRPr="00742B7E">
        <w:rPr>
          <w:rFonts w:eastAsiaTheme="minorEastAsia"/>
          <w:color w:val="000000" w:themeColor="text1"/>
          <w:szCs w:val="21"/>
        </w:rPr>
        <w:tab/>
        <w:t>8</w:t>
      </w:r>
      <w:r w:rsidRPr="00742B7E">
        <w:rPr>
          <w:rFonts w:eastAsiaTheme="minorEastAsia"/>
          <w:color w:val="000000" w:themeColor="text1"/>
          <w:szCs w:val="21"/>
        </w:rPr>
        <w:tab/>
        <w:t>9</w:t>
      </w:r>
      <w:r w:rsidRPr="00742B7E">
        <w:rPr>
          <w:rFonts w:eastAsiaTheme="minorEastAsia"/>
          <w:color w:val="000000" w:themeColor="text1"/>
          <w:szCs w:val="21"/>
        </w:rPr>
        <w:tab/>
        <w:t>11</w:t>
      </w:r>
      <w:r w:rsidRPr="00742B7E">
        <w:rPr>
          <w:rFonts w:eastAsiaTheme="minorEastAsia"/>
          <w:color w:val="000000" w:themeColor="text1"/>
          <w:szCs w:val="21"/>
        </w:rPr>
        <w:tab/>
        <w:t>14</w:t>
      </w:r>
      <w:r w:rsidRPr="00742B7E">
        <w:rPr>
          <w:rFonts w:eastAsiaTheme="minorEastAsia"/>
          <w:color w:val="000000" w:themeColor="text1"/>
          <w:szCs w:val="21"/>
        </w:rPr>
        <w:tab/>
        <w:t>16</w:t>
      </w:r>
      <w:r w:rsidRPr="00742B7E">
        <w:rPr>
          <w:rFonts w:eastAsiaTheme="minorEastAsia"/>
          <w:color w:val="000000" w:themeColor="text1"/>
          <w:szCs w:val="21"/>
        </w:rPr>
        <w:tab/>
        <w:t>17</w:t>
      </w:r>
      <w:r w:rsidRPr="00742B7E">
        <w:rPr>
          <w:rFonts w:eastAsiaTheme="minorEastAsia"/>
          <w:color w:val="000000" w:themeColor="text1"/>
          <w:szCs w:val="21"/>
        </w:rPr>
        <w:tab/>
        <w:t>19</w:t>
      </w:r>
      <w:r w:rsidRPr="00742B7E">
        <w:rPr>
          <w:rFonts w:eastAsiaTheme="minorEastAsia"/>
          <w:color w:val="000000" w:themeColor="text1"/>
          <w:szCs w:val="21"/>
        </w:rPr>
        <w:tab/>
        <w:t>19</w:t>
      </w:r>
      <w:r w:rsidRPr="00742B7E">
        <w:rPr>
          <w:rFonts w:eastAsiaTheme="minorEastAsia"/>
          <w:color w:val="000000" w:themeColor="text1"/>
          <w:szCs w:val="21"/>
        </w:rPr>
        <w:tab/>
        <w:t>21</w:t>
      </w:r>
      <w:r w:rsidRPr="00742B7E">
        <w:rPr>
          <w:rFonts w:eastAsiaTheme="minorEastAsia"/>
          <w:color w:val="000000" w:themeColor="text1"/>
          <w:szCs w:val="21"/>
        </w:rPr>
        <w:tab/>
      </w:r>
      <w:r w:rsidRPr="00742B7E">
        <w:rPr>
          <w:rFonts w:eastAsiaTheme="minorEastAsia"/>
          <w:b/>
          <w:color w:val="FF0000"/>
          <w:szCs w:val="21"/>
        </w:rPr>
        <w:t>24</w:t>
      </w:r>
    </w:p>
    <w:p w:rsidR="00742B7E" w:rsidRDefault="00841F4F" w:rsidP="001E2A97">
      <w:pPr>
        <w:ind w:firstLineChars="200" w:firstLine="420"/>
      </w:pPr>
      <w:r>
        <w:rPr>
          <w:rFonts w:hint="eastAsia"/>
        </w:rPr>
        <w:t>例如，计算</w:t>
      </w:r>
      <w:r w:rsidRPr="00841F4F">
        <w:rPr>
          <w:rFonts w:hint="eastAsia"/>
          <w:i/>
        </w:rPr>
        <w:t>i</w:t>
      </w:r>
      <w:r>
        <w:rPr>
          <w:rFonts w:hint="eastAsia"/>
        </w:rPr>
        <w:t>=2</w:t>
      </w:r>
      <w:r>
        <w:rPr>
          <w:rFonts w:hint="eastAsia"/>
        </w:rPr>
        <w:t>这一行的元素时，由于</w:t>
      </w:r>
      <w:r w:rsidRPr="00841F4F">
        <w:rPr>
          <w:rFonts w:hint="eastAsia"/>
          <w:i/>
        </w:rPr>
        <w:t>w</w:t>
      </w:r>
      <w:r>
        <w:rPr>
          <w:rFonts w:hint="eastAsia"/>
        </w:rPr>
        <w:t>[2]=6</w:t>
      </w:r>
      <w:r>
        <w:rPr>
          <w:rFonts w:hint="eastAsia"/>
        </w:rPr>
        <w:t>，且</w:t>
      </w:r>
      <w:r w:rsidRPr="00841F4F">
        <w:rPr>
          <w:rFonts w:hint="eastAsia"/>
          <w:i/>
        </w:rPr>
        <w:t>w</w:t>
      </w:r>
      <w:r>
        <w:rPr>
          <w:rFonts w:hint="eastAsia"/>
        </w:rPr>
        <w:t>[2]&gt;j</w:t>
      </w:r>
      <w:r>
        <w:rPr>
          <w:rFonts w:hint="eastAsia"/>
        </w:rPr>
        <w:t>时取上格元素，故</w:t>
      </w:r>
      <w:r>
        <w:rPr>
          <w:rFonts w:hint="eastAsia"/>
        </w:rPr>
        <w:t>j=1~5</w:t>
      </w:r>
      <w:r>
        <w:rPr>
          <w:rFonts w:hint="eastAsia"/>
        </w:rPr>
        <w:t>都是取上格元素</w:t>
      </w:r>
      <w:r w:rsidR="00805687">
        <w:rPr>
          <w:rFonts w:hint="eastAsia"/>
        </w:rPr>
        <w:t>的值</w:t>
      </w:r>
      <w:r>
        <w:rPr>
          <w:rFonts w:hint="eastAsia"/>
        </w:rPr>
        <w:t>，见上图黑色底纹部分的元素</w:t>
      </w:r>
      <w:r w:rsidR="00805687">
        <w:rPr>
          <w:rFonts w:hint="eastAsia"/>
        </w:rPr>
        <w:t>（即方括号中的元素）</w:t>
      </w:r>
      <w:r>
        <w:rPr>
          <w:rFonts w:hint="eastAsia"/>
        </w:rPr>
        <w:t>。当计算</w:t>
      </w:r>
      <w:r w:rsidRPr="00841F4F">
        <w:rPr>
          <w:rFonts w:hint="eastAsia"/>
          <w:i/>
        </w:rPr>
        <w:t>j</w:t>
      </w:r>
      <w:r>
        <w:rPr>
          <w:rFonts w:hint="eastAsia"/>
        </w:rPr>
        <w:t>=6~12</w:t>
      </w:r>
      <w:r>
        <w:rPr>
          <w:rFonts w:hint="eastAsia"/>
        </w:rPr>
        <w:t>的</w:t>
      </w:r>
      <w:r w:rsidRPr="00841F4F">
        <w:rPr>
          <w:rFonts w:hint="eastAsia"/>
          <w:i/>
        </w:rPr>
        <w:t>m</w:t>
      </w:r>
      <w:r>
        <w:rPr>
          <w:rFonts w:hint="eastAsia"/>
        </w:rPr>
        <w:t>的值时，由于满足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≤j</m:t>
        </m:r>
      </m:oMath>
      <w:r>
        <w:rPr>
          <w:rFonts w:hint="eastAsia"/>
        </w:rPr>
        <w:t>，所以其后的</w:t>
      </w:r>
      <w:r w:rsidRPr="00841F4F">
        <w:rPr>
          <w:rFonts w:hint="eastAsia"/>
          <w:i/>
        </w:rPr>
        <w:t>m</w:t>
      </w:r>
      <w:r>
        <w:rPr>
          <w:rFonts w:hint="eastAsia"/>
        </w:rPr>
        <w:t>值都是取上格元素与上格元素左边第</w:t>
      </w:r>
      <w:r w:rsidRPr="00841F4F">
        <w:rPr>
          <w:rFonts w:hint="eastAsia"/>
          <w:i/>
        </w:rPr>
        <w:t>w</w:t>
      </w:r>
      <w:r>
        <w:rPr>
          <w:rFonts w:hint="eastAsia"/>
        </w:rPr>
        <w:t>[2]=6</w:t>
      </w:r>
      <w:r>
        <w:rPr>
          <w:rFonts w:hint="eastAsia"/>
        </w:rPr>
        <w:t>个元素的值加</w:t>
      </w:r>
      <m:oMath>
        <m:r>
          <w:rPr>
            <w:rFonts w:ascii="Cambria Math" w:hAnsi="Cambria Math"/>
          </w:rPr>
          <m:t>p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2</m:t>
            </m:r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10</m:t>
        </m:r>
      </m:oMath>
      <w:r w:rsidR="00F50CC5">
        <w:rPr>
          <w:rFonts w:hint="eastAsia"/>
        </w:rPr>
        <w:t>的值中较大的一个</w:t>
      </w:r>
      <w:r w:rsidR="00CE1C17">
        <w:rPr>
          <w:rFonts w:hint="eastAsia"/>
        </w:rPr>
        <w:t>值</w:t>
      </w:r>
      <w:r w:rsidR="00F50CC5">
        <w:rPr>
          <w:rFonts w:hint="eastAsia"/>
        </w:rPr>
        <w:t>。比如</w:t>
      </w:r>
      <w:r w:rsidR="00CE1C17">
        <w:rPr>
          <w:rFonts w:hint="eastAsia"/>
        </w:rPr>
        <w:t>当</w:t>
      </w:r>
      <w:r w:rsidR="00F50CC5">
        <w:rPr>
          <w:rFonts w:hint="eastAsia"/>
        </w:rPr>
        <w:t>计算</w:t>
      </w:r>
      <m:oMath>
        <m:r>
          <w:rPr>
            <w:rFonts w:ascii="Cambria Math" w:hAnsi="Cambria Math"/>
          </w:rPr>
          <m:t>m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2</m:t>
            </m:r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6</m:t>
            </m:r>
          </m:e>
        </m:d>
      </m:oMath>
      <w:r>
        <w:rPr>
          <w:rFonts w:hint="eastAsia"/>
        </w:rPr>
        <w:t>的元素时</w:t>
      </w:r>
      <w:r w:rsidR="00F50CC5">
        <w:rPr>
          <w:rFonts w:hint="eastAsia"/>
        </w:rPr>
        <w:t>，就是取其上格值</w:t>
      </w:r>
      <w:r w:rsidR="00F50CC5">
        <w:rPr>
          <w:rFonts w:hint="eastAsia"/>
        </w:rPr>
        <w:t>8</w:t>
      </w:r>
      <w:r w:rsidR="00F50CC5">
        <w:rPr>
          <w:rFonts w:hint="eastAsia"/>
        </w:rPr>
        <w:t>与</w:t>
      </w:r>
      <w:r w:rsidR="00F50CC5">
        <w:rPr>
          <w:rFonts w:hint="eastAsia"/>
        </w:rPr>
        <w:t>8</w:t>
      </w:r>
      <w:r w:rsidR="00F50CC5">
        <w:rPr>
          <w:rFonts w:hint="eastAsia"/>
        </w:rPr>
        <w:t>的左边第</w:t>
      </w:r>
      <w:r w:rsidR="00F50CC5">
        <w:rPr>
          <w:rFonts w:hint="eastAsia"/>
        </w:rPr>
        <w:t>6</w:t>
      </w:r>
      <w:r w:rsidR="00F50CC5">
        <w:rPr>
          <w:rFonts w:hint="eastAsia"/>
        </w:rPr>
        <w:t>个元素</w:t>
      </w:r>
      <w:r w:rsidR="00F50CC5">
        <w:rPr>
          <w:rFonts w:hint="eastAsia"/>
        </w:rPr>
        <w:t>0</w:t>
      </w:r>
      <w:r w:rsidR="00F50CC5">
        <w:rPr>
          <w:rFonts w:hint="eastAsia"/>
        </w:rPr>
        <w:t>加</w:t>
      </w:r>
      <w:r w:rsidR="00F50CC5">
        <w:rPr>
          <w:rFonts w:hint="eastAsia"/>
        </w:rPr>
        <w:t>10</w:t>
      </w:r>
      <w:r w:rsidR="00F50CC5">
        <w:rPr>
          <w:rFonts w:hint="eastAsia"/>
        </w:rPr>
        <w:t>中较大的，即</w:t>
      </w:r>
      <w:r w:rsidR="00F50CC5">
        <w:rPr>
          <w:rFonts w:hint="eastAsia"/>
        </w:rPr>
        <w:t>8</w:t>
      </w:r>
      <w:r w:rsidR="00F50CC5">
        <w:rPr>
          <w:rFonts w:hint="eastAsia"/>
        </w:rPr>
        <w:t>与</w:t>
      </w:r>
      <w:r w:rsidR="00F50CC5">
        <w:rPr>
          <w:rFonts w:hint="eastAsia"/>
        </w:rPr>
        <w:t>10</w:t>
      </w:r>
      <w:r w:rsidR="00F50CC5">
        <w:rPr>
          <w:rFonts w:hint="eastAsia"/>
        </w:rPr>
        <w:t>较大的一个值</w:t>
      </w:r>
      <w:r w:rsidR="00F50CC5">
        <w:rPr>
          <w:rFonts w:hint="eastAsia"/>
        </w:rPr>
        <w:t>10</w:t>
      </w:r>
      <w:r w:rsidR="00F50CC5">
        <w:rPr>
          <w:rFonts w:hint="eastAsia"/>
        </w:rPr>
        <w:t>，即</w:t>
      </w:r>
      <m:oMath>
        <m:r>
          <w:rPr>
            <w:rFonts w:ascii="Cambria Math" w:hAnsi="Cambria Math"/>
          </w:rPr>
          <m:t>m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2</m:t>
            </m:r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6</m:t>
            </m:r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10</m:t>
        </m:r>
      </m:oMath>
      <w:r w:rsidR="00F50CC5">
        <w:rPr>
          <w:rFonts w:hint="eastAsia"/>
        </w:rPr>
        <w:t>；计算</w:t>
      </w:r>
      <m:oMath>
        <m:r>
          <w:rPr>
            <w:rFonts w:ascii="Cambria Math" w:hAnsi="Cambria Math"/>
          </w:rPr>
          <m:t>m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2</m:t>
            </m:r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10</m:t>
            </m:r>
          </m:e>
        </m:d>
      </m:oMath>
      <w:r w:rsidR="00F50CC5">
        <w:rPr>
          <w:rFonts w:hint="eastAsia"/>
        </w:rPr>
        <w:t>时，也是取其上格元素</w:t>
      </w:r>
      <w:r w:rsidR="00F50CC5">
        <w:rPr>
          <w:rFonts w:hint="eastAsia"/>
        </w:rPr>
        <w:t>8</w:t>
      </w:r>
      <w:r w:rsidR="00F50CC5">
        <w:rPr>
          <w:rFonts w:hint="eastAsia"/>
        </w:rPr>
        <w:t>与上格元素</w:t>
      </w:r>
      <w:r w:rsidR="00F50CC5">
        <w:rPr>
          <w:rFonts w:hint="eastAsia"/>
        </w:rPr>
        <w:t>8</w:t>
      </w:r>
      <w:r w:rsidR="00F50CC5">
        <w:rPr>
          <w:rFonts w:hint="eastAsia"/>
        </w:rPr>
        <w:t>左边第</w:t>
      </w:r>
      <w:r w:rsidR="00F50CC5">
        <w:rPr>
          <w:rFonts w:hint="eastAsia"/>
        </w:rPr>
        <w:t>6</w:t>
      </w:r>
      <w:r w:rsidR="00F50CC5">
        <w:rPr>
          <w:rFonts w:hint="eastAsia"/>
        </w:rPr>
        <w:t>个元素</w:t>
      </w:r>
      <w:r w:rsidR="00F50CC5">
        <w:rPr>
          <w:rFonts w:hint="eastAsia"/>
        </w:rPr>
        <w:t>8+10</w:t>
      </w:r>
      <w:r w:rsidR="00F50CC5">
        <w:rPr>
          <w:rFonts w:hint="eastAsia"/>
        </w:rPr>
        <w:t>中较大的一个，即</w:t>
      </w:r>
      <m:oMath>
        <m:r>
          <w:rPr>
            <w:rFonts w:ascii="Cambria Math" w:hAnsi="Cambria Math"/>
          </w:rPr>
          <m:t>m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2</m:t>
            </m:r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10</m:t>
            </m:r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18</m:t>
        </m:r>
      </m:oMath>
      <w:r w:rsidR="00F50CC5">
        <w:rPr>
          <w:rFonts w:hint="eastAsia"/>
        </w:rPr>
        <w:t>。</w:t>
      </w:r>
    </w:p>
    <w:p w:rsidR="008C7044" w:rsidRDefault="008C7044" w:rsidP="008C7044">
      <w:pPr>
        <w:ind w:firstLineChars="200" w:firstLine="420"/>
      </w:pPr>
      <w:r>
        <w:rPr>
          <w:rFonts w:hint="eastAsia"/>
        </w:rPr>
        <w:t>最大收益为</w:t>
      </w:r>
      <m:oMath>
        <m:r>
          <w:rPr>
            <w:rFonts w:ascii="Cambria Math" w:hAnsi="Cambria Math"/>
          </w:rPr>
          <m:t>m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6</m:t>
            </m:r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12</m:t>
            </m:r>
          </m:e>
        </m:d>
        <m:r>
          <m:rPr>
            <m:sty m:val="p"/>
          </m:rPr>
          <w:rPr>
            <w:rFonts w:ascii="Cambria Math" w:hAnsi="Cambria Math"/>
          </w:rPr>
          <m:t>=24</m:t>
        </m:r>
      </m:oMath>
      <w:r>
        <w:rPr>
          <w:rFonts w:hint="eastAsia"/>
        </w:rPr>
        <w:t>。</w:t>
      </w:r>
    </w:p>
    <w:p w:rsidR="00A84E24" w:rsidRPr="00A84E24" w:rsidRDefault="00A84E24" w:rsidP="008C7044">
      <w:pPr>
        <w:ind w:firstLineChars="200" w:firstLine="420"/>
      </w:pPr>
      <w:r>
        <w:rPr>
          <w:rFonts w:hint="eastAsia"/>
        </w:rPr>
        <w:t>由于算法时间主要用在计算状态数组</w:t>
      </w:r>
      <w:r w:rsidRPr="00E64B97">
        <w:rPr>
          <w:rFonts w:hint="eastAsia"/>
          <w:i/>
        </w:rPr>
        <w:t>m</w:t>
      </w:r>
      <w:r>
        <w:rPr>
          <w:rFonts w:hint="eastAsia"/>
        </w:rPr>
        <w:t>[</w:t>
      </w:r>
      <w:r w:rsidRPr="00E64B97">
        <w:rPr>
          <w:rFonts w:hint="eastAsia"/>
          <w:i/>
        </w:rPr>
        <w:t>n</w:t>
      </w:r>
      <w:r>
        <w:rPr>
          <w:rFonts w:hint="eastAsia"/>
        </w:rPr>
        <w:t>][</w:t>
      </w:r>
      <w:r w:rsidRPr="00E64B97">
        <w:rPr>
          <w:rFonts w:hint="eastAsia"/>
          <w:i/>
        </w:rPr>
        <w:t>M</w:t>
      </w:r>
      <w:r>
        <w:rPr>
          <w:rFonts w:hint="eastAsia"/>
        </w:rPr>
        <w:t>]</w:t>
      </w:r>
      <w:r>
        <w:rPr>
          <w:rFonts w:hint="eastAsia"/>
        </w:rPr>
        <w:t>上，故其时间复杂度是</w:t>
      </w:r>
      <w:r>
        <w:rPr>
          <w:rFonts w:hint="eastAsia"/>
        </w:rPr>
        <w:sym w:font="Symbol" w:char="F051"/>
      </w:r>
      <w:r>
        <w:rPr>
          <w:rFonts w:hint="eastAsia"/>
        </w:rPr>
        <w:t>(</w:t>
      </w:r>
      <w:r w:rsidRPr="00A84E24">
        <w:rPr>
          <w:rFonts w:hint="eastAsia"/>
          <w:i/>
        </w:rPr>
        <w:t>nM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9C4EFE" w:rsidRPr="000C7DB8" w:rsidRDefault="009C4EFE" w:rsidP="009C4EFE">
      <w:pPr>
        <w:rPr>
          <w:b/>
        </w:rPr>
      </w:pPr>
      <w:r>
        <w:rPr>
          <w:rFonts w:hint="eastAsia"/>
          <w:b/>
        </w:rPr>
        <w:t>二、求最优解</w:t>
      </w:r>
    </w:p>
    <w:p w:rsidR="00742B7E" w:rsidRDefault="00F06270" w:rsidP="00E15291">
      <w:pPr>
        <w:ind w:firstLineChars="200" w:firstLine="420"/>
      </w:pPr>
      <w:r>
        <w:rPr>
          <w:rFonts w:hint="eastAsia"/>
        </w:rPr>
        <w:t>在求得状态数组</w:t>
      </w:r>
      <m:oMath>
        <m:r>
          <w:rPr>
            <w:rFonts w:ascii="Cambria Math" w:hAnsi="Cambria Math"/>
          </w:rPr>
          <m:t>m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i</m:t>
            </m:r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j</m:t>
            </m:r>
          </m:e>
        </m:d>
      </m:oMath>
      <w:r>
        <w:rPr>
          <w:rFonts w:hint="eastAsia"/>
        </w:rPr>
        <w:t>后，可以从右下角元素</w:t>
      </w:r>
      <m:oMath>
        <m:r>
          <w:rPr>
            <w:rFonts w:ascii="Cambria Math" w:hAnsi="Cambria Math"/>
          </w:rPr>
          <m:t>m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M</m:t>
            </m:r>
          </m:e>
        </m:d>
      </m:oMath>
      <w:r>
        <w:rPr>
          <w:rFonts w:hint="eastAsia"/>
        </w:rPr>
        <w:t>开始，回溯找最优解</w:t>
      </w:r>
      <w:r>
        <w:rPr>
          <w:rFonts w:hint="eastAsia"/>
        </w:rPr>
        <w:t>x[]</w:t>
      </w:r>
      <w:r>
        <w:rPr>
          <w:rFonts w:hint="eastAsia"/>
        </w:rPr>
        <w:t>。</w:t>
      </w:r>
    </w:p>
    <w:p w:rsidR="00500059" w:rsidRDefault="00873C3C" w:rsidP="00E15291">
      <w:pPr>
        <w:ind w:firstLineChars="200" w:firstLine="420"/>
      </w:pPr>
      <w:r>
        <w:rPr>
          <w:rFonts w:hint="eastAsia"/>
        </w:rPr>
        <w:t>从</w:t>
      </w:r>
      <w:r w:rsidRPr="00873C3C">
        <w:rPr>
          <w:rFonts w:hint="eastAsia"/>
          <w:i/>
        </w:rPr>
        <w:t>i</w:t>
      </w:r>
      <w:r>
        <w:rPr>
          <w:rFonts w:hint="eastAsia"/>
        </w:rPr>
        <w:t>=</w:t>
      </w:r>
      <w:r w:rsidRPr="00873C3C">
        <w:rPr>
          <w:rFonts w:hint="eastAsia"/>
          <w:i/>
        </w:rPr>
        <w:t>n</w:t>
      </w:r>
      <w:r>
        <w:rPr>
          <w:rFonts w:hint="eastAsia"/>
        </w:rPr>
        <w:t>，</w:t>
      </w:r>
      <w:r w:rsidRPr="00873C3C">
        <w:rPr>
          <w:rFonts w:hint="eastAsia"/>
          <w:i/>
        </w:rPr>
        <w:t>j</w:t>
      </w:r>
      <w:r>
        <w:rPr>
          <w:rFonts w:hint="eastAsia"/>
        </w:rPr>
        <w:t>=</w:t>
      </w:r>
      <w:r w:rsidRPr="00873C3C">
        <w:rPr>
          <w:rFonts w:hint="eastAsia"/>
          <w:i/>
        </w:rPr>
        <w:t>M</w:t>
      </w:r>
      <w:r>
        <w:rPr>
          <w:rFonts w:hint="eastAsia"/>
        </w:rPr>
        <w:t>开始回溯，</w:t>
      </w:r>
      <w:r w:rsidR="001E050B">
        <w:rPr>
          <w:rFonts w:hint="eastAsia"/>
        </w:rPr>
        <w:t>按照下列确定</w:t>
      </w:r>
      <w:r w:rsidR="001E050B" w:rsidRPr="001E050B">
        <w:rPr>
          <w:rFonts w:hint="eastAsia"/>
          <w:i/>
        </w:rPr>
        <w:t>x</w:t>
      </w:r>
      <w:r w:rsidR="001E050B">
        <w:rPr>
          <w:rFonts w:hint="eastAsia"/>
        </w:rPr>
        <w:t>[</w:t>
      </w:r>
      <w:r w:rsidR="001E050B" w:rsidRPr="001E050B">
        <w:rPr>
          <w:rFonts w:hint="eastAsia"/>
          <w:i/>
        </w:rPr>
        <w:t>i</w:t>
      </w:r>
      <w:r w:rsidR="001E050B">
        <w:rPr>
          <w:rFonts w:hint="eastAsia"/>
        </w:rPr>
        <w:t>]</w:t>
      </w:r>
      <w:r w:rsidR="001E050B">
        <w:rPr>
          <w:rFonts w:hint="eastAsia"/>
        </w:rPr>
        <w:t>的值：</w:t>
      </w:r>
    </w:p>
    <w:p w:rsidR="00873C3C" w:rsidRPr="00873C3C" w:rsidRDefault="00A36376" w:rsidP="00873C3C">
      <m:oMathPara>
        <m:oMathParaPr>
          <m:jc m:val="center"/>
        </m:oMathParaPr>
        <m:oMath>
          <m:r>
            <w:rPr>
              <w:rFonts w:ascii="Cambria Math" w:hAnsi="Cambria Math"/>
            </w:rPr>
            <m:t>x</m:t>
          </m:r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i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</w:rPr>
                  </m:ctrlPr>
                </m:eqArrPr>
                <m:e>
                  <m:r>
                    <w:rPr>
                      <w:rFonts w:ascii="Cambria Math" w:hAnsi="Cambria Math"/>
                    </w:rPr>
                    <m:t xml:space="preserve">0     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当</m:t>
                  </m:r>
                  <m:r>
                    <w:rPr>
                      <w:rFonts w:ascii="Cambria Math" w:hAnsi="Cambria Math"/>
                    </w:rPr>
                    <m:t>m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i</m:t>
                      </m:r>
                    </m:e>
                  </m:d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j</m:t>
                      </m:r>
                    </m:e>
                  </m:d>
                  <m:r>
                    <w:rPr>
                      <w:rFonts w:ascii="Cambria Math" w:hAnsi="Cambria Math"/>
                    </w:rPr>
                    <m:t>=m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i-1</m:t>
                      </m:r>
                    </m:e>
                  </m:d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j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。然后回溯到</m:t>
                  </m:r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i-1,j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位置。</m:t>
                  </m:r>
                </m:e>
                <m:e>
                  <m:r>
                    <w:rPr>
                      <w:rFonts w:ascii="Cambria Math" w:hAnsi="Cambria Math"/>
                    </w:rPr>
                    <m:t xml:space="preserve">1     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当</m:t>
                  </m:r>
                  <m:r>
                    <w:rPr>
                      <w:rFonts w:ascii="Cambria Math" w:hAnsi="Cambria Math"/>
                    </w:rPr>
                    <m:t>m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i</m:t>
                      </m:r>
                    </m:e>
                  </m:d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j</m:t>
                      </m:r>
                    </m:e>
                  </m:d>
                  <m:r>
                    <w:rPr>
                      <w:rFonts w:ascii="Cambria Math" w:hAnsi="Cambria Math"/>
                    </w:rPr>
                    <m:t>=m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i-1</m:t>
                      </m:r>
                    </m:e>
                  </m:d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j-w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e>
                      </m:d>
                    </m:e>
                  </m:d>
                  <m:r>
                    <w:rPr>
                      <w:rFonts w:ascii="Cambria Math" w:hAnsi="Cambria Math"/>
                    </w:rPr>
                    <m:t>+p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i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且</m:t>
                  </m:r>
                  <m:r>
                    <w:rPr>
                      <w:rFonts w:ascii="Cambria Math" w:hAnsi="Cambria Math"/>
                    </w:rPr>
                    <m:t>j-w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i</m:t>
                      </m:r>
                    </m:e>
                  </m:d>
                  <m:r>
                    <w:rPr>
                      <w:rFonts w:ascii="Cambria Math" w:hAnsi="Cambria Math"/>
                    </w:rPr>
                    <m:t>≥0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。然后回溯到</m:t>
                  </m:r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1,</m:t>
                      </m:r>
                      <m:r>
                        <w:rPr>
                          <w:rFonts w:ascii="Cambria Math" w:hAnsi="Cambria Math"/>
                        </w:rPr>
                        <m:t>j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r>
                        <w:rPr>
                          <w:rFonts w:ascii="Cambria Math" w:hAnsi="Cambria Math"/>
                        </w:rPr>
                        <m:t>w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e>
                      </m:d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位置</m:t>
                  </m:r>
                </m:e>
              </m:eqArr>
            </m:e>
          </m:d>
        </m:oMath>
      </m:oMathPara>
    </w:p>
    <w:p w:rsidR="00500059" w:rsidRDefault="00D113A8" w:rsidP="00AA135D">
      <w:r>
        <w:rPr>
          <w:rFonts w:hint="eastAsia"/>
        </w:rPr>
        <w:t>直到</w:t>
      </w:r>
      <w:r w:rsidRPr="00D113A8">
        <w:rPr>
          <w:rFonts w:hint="eastAsia"/>
          <w:i/>
        </w:rPr>
        <w:t>i</w:t>
      </w:r>
      <w:r>
        <w:rPr>
          <w:rFonts w:hint="eastAsia"/>
        </w:rPr>
        <w:t>=0</w:t>
      </w:r>
      <w:r>
        <w:rPr>
          <w:rFonts w:hint="eastAsia"/>
        </w:rPr>
        <w:t>结束。</w:t>
      </w:r>
    </w:p>
    <w:p w:rsidR="00AA135D" w:rsidRPr="00F06270" w:rsidRDefault="00AA135D" w:rsidP="00AA135D">
      <w:pPr>
        <w:ind w:firstLineChars="200" w:firstLine="420"/>
      </w:pPr>
      <w:r>
        <w:rPr>
          <w:rFonts w:hint="eastAsia"/>
        </w:rPr>
        <w:t>该算法的时间主要就是回溯的时间，可以看出，主要是下标</w:t>
      </w:r>
      <w:r w:rsidRPr="00AA135D">
        <w:rPr>
          <w:rFonts w:hint="eastAsia"/>
          <w:i/>
        </w:rPr>
        <w:t>i</w:t>
      </w:r>
      <w:r>
        <w:rPr>
          <w:rFonts w:hint="eastAsia"/>
        </w:rPr>
        <w:t>的变化，</w:t>
      </w:r>
      <w:r w:rsidRPr="00AA135D">
        <w:rPr>
          <w:rFonts w:hint="eastAsia"/>
          <w:i/>
        </w:rPr>
        <w:t>n</w:t>
      </w:r>
      <w:r>
        <w:rPr>
          <w:rFonts w:hint="eastAsia"/>
        </w:rPr>
        <w:t>~0</w:t>
      </w:r>
      <w:r>
        <w:rPr>
          <w:rFonts w:hint="eastAsia"/>
        </w:rPr>
        <w:t>，因此该算法的时间复杂度为</w:t>
      </w:r>
      <w:r w:rsidRPr="009310B7">
        <w:rPr>
          <w:rFonts w:hint="eastAsia"/>
        </w:rPr>
        <w:sym w:font="Symbol" w:char="F051"/>
      </w:r>
      <w:r w:rsidRPr="009310B7">
        <w:rPr>
          <w:rFonts w:hint="eastAsia"/>
        </w:rPr>
        <w:t>(</w:t>
      </w:r>
      <w:r w:rsidRPr="009310B7">
        <w:rPr>
          <w:rFonts w:hint="eastAsia"/>
          <w:i/>
        </w:rPr>
        <w:t>n</w:t>
      </w:r>
      <w:r w:rsidR="00CC12E6">
        <w:rPr>
          <w:rFonts w:hint="eastAsia"/>
        </w:rPr>
        <w:t>+</w:t>
      </w:r>
      <w:r w:rsidR="00CC12E6">
        <w:rPr>
          <w:rFonts w:hint="eastAsia"/>
          <w:i/>
        </w:rPr>
        <w:t>M</w:t>
      </w:r>
      <w:r w:rsidRPr="009310B7">
        <w:rPr>
          <w:rFonts w:hint="eastAsia"/>
        </w:rPr>
        <w:t>)</w:t>
      </w:r>
      <w:r>
        <w:rPr>
          <w:rFonts w:hint="eastAsia"/>
        </w:rPr>
        <w:t>。</w:t>
      </w:r>
    </w:p>
    <w:p w:rsidR="00F06270" w:rsidRPr="00742B7E" w:rsidRDefault="00F06270" w:rsidP="00F06270">
      <w:pPr>
        <w:ind w:firstLineChars="200" w:firstLine="420"/>
        <w:rPr>
          <w:rFonts w:eastAsiaTheme="minorEastAsia"/>
          <w:color w:val="000000" w:themeColor="text1"/>
          <w:szCs w:val="21"/>
        </w:rPr>
      </w:pPr>
      <w:r w:rsidRPr="00742B7E">
        <w:rPr>
          <w:rFonts w:eastAsiaTheme="minorEastAsia" w:hint="eastAsia"/>
          <w:i/>
          <w:color w:val="000000" w:themeColor="text1"/>
          <w:szCs w:val="21"/>
        </w:rPr>
        <w:t>w</w:t>
      </w:r>
      <w:r w:rsidR="008916AE">
        <w:rPr>
          <w:rFonts w:eastAsiaTheme="minorEastAsia" w:hint="eastAsia"/>
          <w:i/>
          <w:color w:val="000000" w:themeColor="text1"/>
          <w:szCs w:val="21"/>
        </w:rPr>
        <w:t xml:space="preserve">  </w:t>
      </w:r>
      <w:r w:rsidRPr="00742B7E">
        <w:rPr>
          <w:rFonts w:eastAsiaTheme="minorEastAsia" w:hint="eastAsia"/>
          <w:i/>
          <w:color w:val="000000" w:themeColor="text1"/>
          <w:szCs w:val="21"/>
        </w:rPr>
        <w:t>p</w:t>
      </w:r>
      <w:r w:rsidR="008916AE">
        <w:rPr>
          <w:rFonts w:eastAsiaTheme="minorEastAsia" w:hint="eastAsia"/>
          <w:i/>
          <w:color w:val="000000" w:themeColor="text1"/>
          <w:szCs w:val="21"/>
        </w:rPr>
        <w:t xml:space="preserve">  </w:t>
      </w:r>
      <w:r w:rsidRPr="00742B7E">
        <w:rPr>
          <w:rFonts w:eastAsiaTheme="minorEastAsia"/>
          <w:i/>
          <w:color w:val="000000" w:themeColor="text1"/>
          <w:szCs w:val="21"/>
        </w:rPr>
        <w:t>i</w:t>
      </w:r>
      <w:r w:rsidRPr="00742B7E">
        <w:rPr>
          <w:rFonts w:eastAsiaTheme="minorEastAsia"/>
          <w:color w:val="000000" w:themeColor="text1"/>
          <w:szCs w:val="21"/>
        </w:rPr>
        <w:t>\</w:t>
      </w:r>
      <w:r w:rsidRPr="00742B7E">
        <w:rPr>
          <w:rFonts w:eastAsiaTheme="minorEastAsia"/>
          <w:i/>
          <w:color w:val="000000" w:themeColor="text1"/>
          <w:szCs w:val="21"/>
        </w:rPr>
        <w:t>j</w:t>
      </w:r>
      <w:r w:rsidRPr="00742B7E">
        <w:rPr>
          <w:rFonts w:eastAsiaTheme="minorEastAsia"/>
          <w:color w:val="000000" w:themeColor="text1"/>
          <w:szCs w:val="21"/>
        </w:rPr>
        <w:tab/>
        <w:t>0</w:t>
      </w:r>
      <w:r w:rsidRPr="00742B7E">
        <w:rPr>
          <w:rFonts w:eastAsiaTheme="minorEastAsia"/>
          <w:color w:val="000000" w:themeColor="text1"/>
          <w:szCs w:val="21"/>
        </w:rPr>
        <w:tab/>
        <w:t>1</w:t>
      </w:r>
      <w:r w:rsidRPr="00742B7E">
        <w:rPr>
          <w:rFonts w:eastAsiaTheme="minorEastAsia"/>
          <w:color w:val="000000" w:themeColor="text1"/>
          <w:szCs w:val="21"/>
        </w:rPr>
        <w:tab/>
        <w:t>2</w:t>
      </w:r>
      <w:r w:rsidRPr="00742B7E">
        <w:rPr>
          <w:rFonts w:eastAsiaTheme="minorEastAsia"/>
          <w:color w:val="000000" w:themeColor="text1"/>
          <w:szCs w:val="21"/>
        </w:rPr>
        <w:tab/>
        <w:t>3</w:t>
      </w:r>
      <w:r w:rsidRPr="00742B7E">
        <w:rPr>
          <w:rFonts w:eastAsiaTheme="minorEastAsia"/>
          <w:color w:val="000000" w:themeColor="text1"/>
          <w:szCs w:val="21"/>
        </w:rPr>
        <w:tab/>
        <w:t>4</w:t>
      </w:r>
      <w:r w:rsidRPr="00742B7E">
        <w:rPr>
          <w:rFonts w:eastAsiaTheme="minorEastAsia"/>
          <w:color w:val="000000" w:themeColor="text1"/>
          <w:szCs w:val="21"/>
        </w:rPr>
        <w:tab/>
        <w:t>5</w:t>
      </w:r>
      <w:r w:rsidRPr="00742B7E">
        <w:rPr>
          <w:rFonts w:eastAsiaTheme="minorEastAsia"/>
          <w:color w:val="000000" w:themeColor="text1"/>
          <w:szCs w:val="21"/>
        </w:rPr>
        <w:tab/>
        <w:t>6</w:t>
      </w:r>
      <w:r w:rsidRPr="00742B7E">
        <w:rPr>
          <w:rFonts w:eastAsiaTheme="minorEastAsia"/>
          <w:color w:val="000000" w:themeColor="text1"/>
          <w:szCs w:val="21"/>
        </w:rPr>
        <w:tab/>
        <w:t>7</w:t>
      </w:r>
      <w:r w:rsidRPr="00742B7E">
        <w:rPr>
          <w:rFonts w:eastAsiaTheme="minorEastAsia"/>
          <w:color w:val="000000" w:themeColor="text1"/>
          <w:szCs w:val="21"/>
        </w:rPr>
        <w:tab/>
        <w:t>8</w:t>
      </w:r>
      <w:r w:rsidRPr="00742B7E">
        <w:rPr>
          <w:rFonts w:eastAsiaTheme="minorEastAsia"/>
          <w:color w:val="000000" w:themeColor="text1"/>
          <w:szCs w:val="21"/>
        </w:rPr>
        <w:tab/>
        <w:t>9</w:t>
      </w:r>
      <w:r w:rsidRPr="00742B7E">
        <w:rPr>
          <w:rFonts w:eastAsiaTheme="minorEastAsia"/>
          <w:color w:val="000000" w:themeColor="text1"/>
          <w:szCs w:val="21"/>
        </w:rPr>
        <w:tab/>
        <w:t>10</w:t>
      </w:r>
      <w:r w:rsidRPr="00742B7E">
        <w:rPr>
          <w:rFonts w:eastAsiaTheme="minorEastAsia"/>
          <w:color w:val="000000" w:themeColor="text1"/>
          <w:szCs w:val="21"/>
        </w:rPr>
        <w:tab/>
        <w:t>11</w:t>
      </w:r>
      <w:r w:rsidRPr="00742B7E">
        <w:rPr>
          <w:rFonts w:eastAsiaTheme="minorEastAsia"/>
          <w:color w:val="000000" w:themeColor="text1"/>
          <w:szCs w:val="21"/>
        </w:rPr>
        <w:tab/>
        <w:t>12</w:t>
      </w:r>
    </w:p>
    <w:p w:rsidR="00F06270" w:rsidRPr="00742B7E" w:rsidRDefault="00B515DD" w:rsidP="00F06270">
      <w:pPr>
        <w:ind w:firstLineChars="200" w:firstLine="420"/>
        <w:rPr>
          <w:rFonts w:eastAsiaTheme="minorEastAsia"/>
          <w:color w:val="000000" w:themeColor="text1"/>
          <w:szCs w:val="21"/>
        </w:rPr>
      </w:pPr>
      <w:r>
        <w:rPr>
          <w:rFonts w:eastAsiaTheme="minorEastAsia"/>
          <w:noProof/>
          <w:color w:val="000000" w:themeColor="text1"/>
          <w:szCs w:val="21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直接箭头连接符 458" o:spid="_x0000_s1416" type="#_x0000_t32" style="position:absolute;left:0;text-align:left;margin-left:88.85pt;margin-top:12.45pt;width:81.6pt;height:8.4pt;flip:x y;z-index:25167564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" strokecolor="red" strokeweight="1pt">
            <v:stroke endarrow="classic"/>
          </v:shape>
        </w:pict>
      </w:r>
      <w:r>
        <w:rPr>
          <w:rFonts w:eastAsiaTheme="minorEastAsia"/>
          <w:noProof/>
          <w:color w:val="000000" w:themeColor="text1"/>
          <w:szCs w:val="21"/>
        </w:rPr>
        <w:pict>
          <v:shape id="右中括号 450" o:spid="_x0000_s1415" type="#_x0000_t86" style="position:absolute;left:0;text-align:left;margin-left:350.45pt;margin-top:3.45pt;width:4.8pt;height:100.8pt;z-index:251664384;visibility:visible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" adj="86" strokecolor="black [3213]"/>
        </w:pict>
      </w:r>
      <w:r>
        <w:rPr>
          <w:rFonts w:eastAsiaTheme="minorEastAsia"/>
          <w:noProof/>
          <w:color w:val="000000" w:themeColor="text1"/>
          <w:szCs w:val="21"/>
        </w:rPr>
        <w:pict>
          <v:shape id="左中括号 451" o:spid="_x0000_s1414" type="#_x0000_t85" style="position:absolute;left:0;text-align:left;margin-left:78.05pt;margin-top:3.45pt;width:4.2pt;height:103.8pt;z-index:251663360;visibility:visible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" adj="73" strokecolor="black [3213]"/>
        </w:pict>
      </w:r>
      <w:r w:rsidR="00F06270" w:rsidRPr="00742B7E">
        <w:rPr>
          <w:rFonts w:eastAsiaTheme="minorEastAsia" w:hint="eastAsia"/>
          <w:color w:val="000000" w:themeColor="text1"/>
          <w:szCs w:val="21"/>
        </w:rPr>
        <w:t>0  0</w:t>
      </w:r>
      <w:r w:rsidR="008916AE">
        <w:rPr>
          <w:rFonts w:eastAsiaTheme="minorEastAsia" w:hint="eastAsia"/>
          <w:color w:val="000000" w:themeColor="text1"/>
          <w:szCs w:val="21"/>
        </w:rPr>
        <w:t xml:space="preserve">  </w:t>
      </w:r>
      <w:r w:rsidR="00F06270" w:rsidRPr="00742B7E">
        <w:rPr>
          <w:rFonts w:eastAsiaTheme="minorEastAsia"/>
          <w:color w:val="000000" w:themeColor="text1"/>
          <w:szCs w:val="21"/>
        </w:rPr>
        <w:t>0</w:t>
      </w:r>
      <w:r w:rsidR="008916AE">
        <w:rPr>
          <w:rFonts w:eastAsiaTheme="minorEastAsia" w:hint="eastAsia"/>
          <w:color w:val="000000" w:themeColor="text1"/>
          <w:szCs w:val="21"/>
        </w:rPr>
        <w:t xml:space="preserve">     </w:t>
      </w:r>
      <w:r w:rsidR="00F06270" w:rsidRPr="006C5352">
        <w:rPr>
          <w:rFonts w:eastAsiaTheme="minorEastAsia"/>
          <w:color w:val="000000" w:themeColor="text1"/>
          <w:szCs w:val="21"/>
          <w:shd w:val="pct15" w:color="auto" w:fill="FFFFFF"/>
        </w:rPr>
        <w:t>0</w:t>
      </w:r>
      <w:r w:rsidR="00F06270" w:rsidRPr="00742B7E">
        <w:rPr>
          <w:rFonts w:eastAsiaTheme="minorEastAsia"/>
          <w:color w:val="000000" w:themeColor="text1"/>
          <w:szCs w:val="21"/>
        </w:rPr>
        <w:tab/>
        <w:t>0</w:t>
      </w:r>
      <w:r w:rsidR="00F06270" w:rsidRPr="00742B7E">
        <w:rPr>
          <w:rFonts w:eastAsiaTheme="minorEastAsia"/>
          <w:color w:val="000000" w:themeColor="text1"/>
          <w:szCs w:val="21"/>
        </w:rPr>
        <w:tab/>
      </w:r>
      <w:r w:rsidR="00F06270" w:rsidRPr="006C5352">
        <w:rPr>
          <w:rFonts w:eastAsiaTheme="minorEastAsia"/>
          <w:color w:val="000000" w:themeColor="text1"/>
          <w:szCs w:val="21"/>
        </w:rPr>
        <w:t>0</w:t>
      </w:r>
      <w:r w:rsidR="00F06270" w:rsidRPr="00742B7E">
        <w:rPr>
          <w:rFonts w:eastAsiaTheme="minorEastAsia"/>
          <w:color w:val="000000" w:themeColor="text1"/>
          <w:szCs w:val="21"/>
        </w:rPr>
        <w:tab/>
        <w:t>0</w:t>
      </w:r>
      <w:r w:rsidR="00F06270" w:rsidRPr="00742B7E">
        <w:rPr>
          <w:rFonts w:eastAsiaTheme="minorEastAsia"/>
          <w:color w:val="000000" w:themeColor="text1"/>
          <w:szCs w:val="21"/>
        </w:rPr>
        <w:tab/>
        <w:t>0</w:t>
      </w:r>
      <w:r w:rsidR="00F06270" w:rsidRPr="00742B7E">
        <w:rPr>
          <w:rFonts w:eastAsiaTheme="minorEastAsia"/>
          <w:color w:val="000000" w:themeColor="text1"/>
          <w:szCs w:val="21"/>
        </w:rPr>
        <w:tab/>
        <w:t>0</w:t>
      </w:r>
      <w:r w:rsidR="00F06270" w:rsidRPr="00742B7E">
        <w:rPr>
          <w:rFonts w:eastAsiaTheme="minorEastAsia"/>
          <w:color w:val="000000" w:themeColor="text1"/>
          <w:szCs w:val="21"/>
        </w:rPr>
        <w:tab/>
        <w:t>0</w:t>
      </w:r>
      <w:r w:rsidR="00F06270" w:rsidRPr="00742B7E">
        <w:rPr>
          <w:rFonts w:eastAsiaTheme="minorEastAsia"/>
          <w:color w:val="000000" w:themeColor="text1"/>
          <w:szCs w:val="21"/>
        </w:rPr>
        <w:tab/>
        <w:t>0</w:t>
      </w:r>
      <w:r w:rsidR="00F06270" w:rsidRPr="00742B7E">
        <w:rPr>
          <w:rFonts w:eastAsiaTheme="minorEastAsia"/>
          <w:color w:val="000000" w:themeColor="text1"/>
          <w:szCs w:val="21"/>
        </w:rPr>
        <w:tab/>
        <w:t>0</w:t>
      </w:r>
      <w:r w:rsidR="00F06270" w:rsidRPr="00742B7E">
        <w:rPr>
          <w:rFonts w:eastAsiaTheme="minorEastAsia"/>
          <w:color w:val="000000" w:themeColor="text1"/>
          <w:szCs w:val="21"/>
        </w:rPr>
        <w:tab/>
        <w:t>0</w:t>
      </w:r>
      <w:r w:rsidR="00F06270" w:rsidRPr="00742B7E">
        <w:rPr>
          <w:rFonts w:eastAsiaTheme="minorEastAsia"/>
          <w:color w:val="000000" w:themeColor="text1"/>
          <w:szCs w:val="21"/>
        </w:rPr>
        <w:tab/>
        <w:t>0</w:t>
      </w:r>
      <w:r w:rsidR="00F06270" w:rsidRPr="00742B7E">
        <w:rPr>
          <w:rFonts w:eastAsiaTheme="minorEastAsia"/>
          <w:color w:val="000000" w:themeColor="text1"/>
          <w:szCs w:val="21"/>
        </w:rPr>
        <w:tab/>
        <w:t>0</w:t>
      </w:r>
      <w:r w:rsidR="00F06270" w:rsidRPr="00742B7E">
        <w:rPr>
          <w:rFonts w:eastAsiaTheme="minorEastAsia"/>
          <w:color w:val="000000" w:themeColor="text1"/>
          <w:szCs w:val="21"/>
        </w:rPr>
        <w:tab/>
        <w:t>0</w:t>
      </w:r>
    </w:p>
    <w:p w:rsidR="00F06270" w:rsidRPr="00742B7E" w:rsidRDefault="00B515DD" w:rsidP="00F06270">
      <w:pPr>
        <w:ind w:firstLineChars="200" w:firstLine="420"/>
        <w:rPr>
          <w:rFonts w:eastAsiaTheme="minorEastAsia"/>
          <w:color w:val="000000" w:themeColor="text1"/>
          <w:szCs w:val="21"/>
        </w:rPr>
      </w:pPr>
      <w:r>
        <w:rPr>
          <w:rFonts w:eastAsiaTheme="minorEastAsia"/>
          <w:noProof/>
          <w:color w:val="000000" w:themeColor="text1"/>
          <w:szCs w:val="21"/>
        </w:rPr>
        <w:pict>
          <v:shape id="直接箭头连接符 457" o:spid="_x0000_s1413" type="#_x0000_t32" style="position:absolute;left:0;text-align:left;margin-left:174.05pt;margin-top:11.25pt;width:121.8pt;height:8.4pt;flip:x y;z-index:25167360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" strokecolor="red" strokeweight="1pt">
            <v:stroke endarrow="classic"/>
          </v:shape>
        </w:pict>
      </w:r>
      <w:r w:rsidR="00F06270" w:rsidRPr="00742B7E">
        <w:rPr>
          <w:rFonts w:eastAsiaTheme="minorEastAsia" w:hint="eastAsia"/>
          <w:color w:val="000000" w:themeColor="text1"/>
          <w:szCs w:val="21"/>
        </w:rPr>
        <w:t>4  8</w:t>
      </w:r>
      <w:r w:rsidR="008916AE">
        <w:rPr>
          <w:rFonts w:eastAsiaTheme="minorEastAsia" w:hint="eastAsia"/>
          <w:color w:val="000000" w:themeColor="text1"/>
          <w:szCs w:val="21"/>
        </w:rPr>
        <w:t xml:space="preserve">  </w:t>
      </w:r>
      <w:r w:rsidR="00F06270" w:rsidRPr="00742B7E">
        <w:rPr>
          <w:rFonts w:eastAsiaTheme="minorEastAsia"/>
          <w:color w:val="000000" w:themeColor="text1"/>
          <w:szCs w:val="21"/>
        </w:rPr>
        <w:t>1</w:t>
      </w:r>
      <w:r w:rsidR="00F06270" w:rsidRPr="00742B7E">
        <w:rPr>
          <w:rFonts w:eastAsiaTheme="minorEastAsia"/>
          <w:color w:val="000000" w:themeColor="text1"/>
          <w:szCs w:val="21"/>
        </w:rPr>
        <w:tab/>
      </w:r>
      <w:r w:rsidR="008916AE">
        <w:rPr>
          <w:rFonts w:eastAsiaTheme="minorEastAsia" w:hint="eastAsia"/>
          <w:color w:val="000000" w:themeColor="text1"/>
          <w:szCs w:val="21"/>
        </w:rPr>
        <w:t xml:space="preserve">    </w:t>
      </w:r>
      <w:r w:rsidR="00F06270" w:rsidRPr="00742B7E">
        <w:rPr>
          <w:rFonts w:eastAsiaTheme="minorEastAsia"/>
          <w:color w:val="000000" w:themeColor="text1"/>
          <w:szCs w:val="21"/>
        </w:rPr>
        <w:t>0</w:t>
      </w:r>
      <w:r w:rsidR="00F06270" w:rsidRPr="00742B7E">
        <w:rPr>
          <w:rFonts w:eastAsiaTheme="minorEastAsia"/>
          <w:color w:val="000000" w:themeColor="text1"/>
          <w:szCs w:val="21"/>
        </w:rPr>
        <w:tab/>
        <w:t>0</w:t>
      </w:r>
      <w:r w:rsidR="00F06270" w:rsidRPr="00742B7E">
        <w:rPr>
          <w:rFonts w:eastAsiaTheme="minorEastAsia"/>
          <w:color w:val="000000" w:themeColor="text1"/>
          <w:szCs w:val="21"/>
        </w:rPr>
        <w:tab/>
        <w:t>0</w:t>
      </w:r>
      <w:r w:rsidR="00F06270" w:rsidRPr="00742B7E">
        <w:rPr>
          <w:rFonts w:eastAsiaTheme="minorEastAsia"/>
          <w:color w:val="000000" w:themeColor="text1"/>
          <w:szCs w:val="21"/>
        </w:rPr>
        <w:tab/>
        <w:t>0</w:t>
      </w:r>
      <w:r w:rsidR="00F06270" w:rsidRPr="00742B7E">
        <w:rPr>
          <w:rFonts w:eastAsiaTheme="minorEastAsia"/>
          <w:color w:val="000000" w:themeColor="text1"/>
          <w:szCs w:val="21"/>
        </w:rPr>
        <w:tab/>
      </w:r>
      <w:r w:rsidR="00F06270" w:rsidRPr="008178EF">
        <w:rPr>
          <w:rFonts w:eastAsiaTheme="minorEastAsia"/>
          <w:color w:val="000000" w:themeColor="text1"/>
          <w:szCs w:val="21"/>
          <w:shd w:val="pct15" w:color="auto" w:fill="FFFFFF"/>
        </w:rPr>
        <w:t>8</w:t>
      </w:r>
      <w:r w:rsidR="00F06270" w:rsidRPr="00742B7E">
        <w:rPr>
          <w:rFonts w:eastAsiaTheme="minorEastAsia"/>
          <w:color w:val="000000" w:themeColor="text1"/>
          <w:szCs w:val="21"/>
        </w:rPr>
        <w:tab/>
      </w:r>
      <w:r w:rsidR="00F06270" w:rsidRPr="008178EF">
        <w:rPr>
          <w:rFonts w:eastAsiaTheme="minorEastAsia"/>
          <w:color w:val="000000" w:themeColor="text1"/>
          <w:szCs w:val="21"/>
        </w:rPr>
        <w:t>8</w:t>
      </w:r>
      <w:r w:rsidR="00F06270" w:rsidRPr="00742B7E">
        <w:rPr>
          <w:rFonts w:eastAsiaTheme="minorEastAsia"/>
          <w:color w:val="000000" w:themeColor="text1"/>
          <w:szCs w:val="21"/>
        </w:rPr>
        <w:tab/>
        <w:t>8</w:t>
      </w:r>
      <w:r w:rsidR="00F06270" w:rsidRPr="00742B7E">
        <w:rPr>
          <w:rFonts w:eastAsiaTheme="minorEastAsia"/>
          <w:color w:val="000000" w:themeColor="text1"/>
          <w:szCs w:val="21"/>
        </w:rPr>
        <w:tab/>
        <w:t>8</w:t>
      </w:r>
      <w:r w:rsidR="00F06270" w:rsidRPr="00742B7E">
        <w:rPr>
          <w:rFonts w:eastAsiaTheme="minorEastAsia"/>
          <w:color w:val="000000" w:themeColor="text1"/>
          <w:szCs w:val="21"/>
        </w:rPr>
        <w:tab/>
        <w:t>8</w:t>
      </w:r>
      <w:r w:rsidR="00F06270" w:rsidRPr="00742B7E">
        <w:rPr>
          <w:rFonts w:eastAsiaTheme="minorEastAsia"/>
          <w:color w:val="000000" w:themeColor="text1"/>
          <w:szCs w:val="21"/>
        </w:rPr>
        <w:tab/>
        <w:t>8</w:t>
      </w:r>
      <w:r w:rsidR="00F06270" w:rsidRPr="00742B7E">
        <w:rPr>
          <w:rFonts w:eastAsiaTheme="minorEastAsia"/>
          <w:color w:val="000000" w:themeColor="text1"/>
          <w:szCs w:val="21"/>
        </w:rPr>
        <w:tab/>
        <w:t>8</w:t>
      </w:r>
      <w:r w:rsidR="00F06270" w:rsidRPr="00742B7E">
        <w:rPr>
          <w:rFonts w:eastAsiaTheme="minorEastAsia"/>
          <w:color w:val="000000" w:themeColor="text1"/>
          <w:szCs w:val="21"/>
        </w:rPr>
        <w:tab/>
        <w:t>8</w:t>
      </w:r>
      <w:r w:rsidR="00F06270" w:rsidRPr="00742B7E">
        <w:rPr>
          <w:rFonts w:eastAsiaTheme="minorEastAsia"/>
          <w:color w:val="000000" w:themeColor="text1"/>
          <w:szCs w:val="21"/>
        </w:rPr>
        <w:tab/>
        <w:t>8</w:t>
      </w:r>
      <w:r w:rsidR="001B3FB4">
        <w:rPr>
          <w:rFonts w:eastAsiaTheme="minorEastAsia" w:hint="eastAsia"/>
          <w:color w:val="000000" w:themeColor="text1"/>
          <w:szCs w:val="21"/>
        </w:rPr>
        <w:t xml:space="preserve">   </w:t>
      </w:r>
      <m:oMath>
        <m:r>
          <w:rPr>
            <w:rFonts w:ascii="Cambria Math" w:eastAsiaTheme="minorEastAsia" w:hAnsi="Cambria Math"/>
          </w:rPr>
          <m:t>x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</w:rPr>
            </m:ctrlPr>
          </m:dPr>
          <m:e>
            <m:r>
              <w:rPr>
                <w:rFonts w:ascii="Cambria Math" w:eastAsiaTheme="minorEastAsia" w:hAnsi="Cambria Math"/>
              </w:rPr>
              <m:t>1</m:t>
            </m:r>
          </m:e>
        </m:d>
        <m:r>
          <m:rPr>
            <m:sty m:val="p"/>
          </m:rPr>
          <w:rPr>
            <w:rFonts w:ascii="Cambria Math" w:eastAsiaTheme="minorEastAsia" w:hAnsi="Cambria Math"/>
          </w:rPr>
          <m:t>=1</m:t>
        </m:r>
      </m:oMath>
    </w:p>
    <w:p w:rsidR="00F06270" w:rsidRPr="00742B7E" w:rsidRDefault="00B515DD" w:rsidP="00B22A34">
      <w:pPr>
        <w:ind w:firstLineChars="200" w:firstLine="420"/>
        <w:rPr>
          <w:rFonts w:eastAsiaTheme="minorEastAsia"/>
          <w:color w:val="000000" w:themeColor="text1"/>
          <w:szCs w:val="21"/>
        </w:rPr>
      </w:pPr>
      <w:r>
        <w:rPr>
          <w:rFonts w:eastAsiaTheme="minorEastAsia"/>
          <w:noProof/>
          <w:color w:val="000000" w:themeColor="text1"/>
          <w:szCs w:val="21"/>
        </w:rPr>
        <w:pict>
          <v:shape id="直接箭头连接符 456" o:spid="_x0000_s1412" type="#_x0000_t32" style="position:absolute;left:0;text-align:left;margin-left:304.25pt;margin-top:11.25pt;width:37.8pt;height:8.4pt;flip:x y;z-index:25167155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" strokecolor="red" strokeweight="1pt">
            <v:stroke endarrow="classic"/>
          </v:shape>
        </w:pict>
      </w:r>
      <w:r w:rsidR="00F06270" w:rsidRPr="00742B7E">
        <w:rPr>
          <w:rFonts w:asciiTheme="minorEastAsia" w:eastAsiaTheme="minorEastAsia" w:hAnsiTheme="minorEastAsia" w:hint="eastAsia"/>
          <w:color w:val="000000" w:themeColor="text1"/>
          <w:szCs w:val="21"/>
        </w:rPr>
        <w:t xml:space="preserve">6 </w:t>
      </w:r>
      <w:r w:rsidR="008916AE">
        <w:rPr>
          <w:rFonts w:asciiTheme="minorEastAsia" w:eastAsiaTheme="minorEastAsia" w:hAnsiTheme="minorEastAsia" w:hint="eastAsia"/>
          <w:color w:val="000000" w:themeColor="text1"/>
          <w:szCs w:val="21"/>
        </w:rPr>
        <w:t xml:space="preserve"> </w:t>
      </w:r>
      <w:r w:rsidR="00F06270" w:rsidRPr="00742B7E">
        <w:rPr>
          <w:rFonts w:asciiTheme="minorEastAsia" w:eastAsiaTheme="minorEastAsia" w:hAnsiTheme="minorEastAsia" w:hint="eastAsia"/>
          <w:color w:val="000000" w:themeColor="text1"/>
          <w:szCs w:val="21"/>
        </w:rPr>
        <w:t xml:space="preserve">10 </w:t>
      </w:r>
      <w:r w:rsidR="00F06270" w:rsidRPr="00742B7E">
        <w:rPr>
          <w:rFonts w:asciiTheme="minorEastAsia" w:eastAsiaTheme="minorEastAsia" w:hAnsiTheme="minorEastAsia"/>
          <w:color w:val="000000" w:themeColor="text1"/>
          <w:szCs w:val="21"/>
        </w:rPr>
        <w:t>2</w:t>
      </w:r>
      <w:r w:rsidR="008916AE">
        <w:rPr>
          <w:rFonts w:asciiTheme="minorEastAsia" w:eastAsiaTheme="minorEastAsia" w:hAnsiTheme="minorEastAsia" w:hint="eastAsia"/>
          <w:color w:val="000000" w:themeColor="text1"/>
          <w:szCs w:val="21"/>
        </w:rPr>
        <w:t xml:space="preserve">     </w:t>
      </w:r>
      <w:r w:rsidR="00F06270" w:rsidRPr="00742B7E">
        <w:rPr>
          <w:rFonts w:eastAsiaTheme="minorEastAsia"/>
          <w:color w:val="000000" w:themeColor="text1"/>
          <w:szCs w:val="21"/>
        </w:rPr>
        <w:t>0</w:t>
      </w:r>
      <w:r w:rsidR="008916AE">
        <w:rPr>
          <w:rFonts w:eastAsiaTheme="minorEastAsia" w:hint="eastAsia"/>
          <w:color w:val="000000" w:themeColor="text1"/>
          <w:szCs w:val="21"/>
        </w:rPr>
        <w:t xml:space="preserve">   </w:t>
      </w:r>
      <w:r w:rsidR="00F06270" w:rsidRPr="00742B7E">
        <w:rPr>
          <w:rFonts w:eastAsiaTheme="minorEastAsia"/>
          <w:color w:val="000000" w:themeColor="text1"/>
          <w:szCs w:val="21"/>
        </w:rPr>
        <w:t>0</w:t>
      </w:r>
      <w:r w:rsidR="00F06270" w:rsidRPr="00742B7E">
        <w:rPr>
          <w:rFonts w:eastAsiaTheme="minorEastAsia"/>
          <w:color w:val="000000" w:themeColor="text1"/>
          <w:szCs w:val="21"/>
        </w:rPr>
        <w:tab/>
        <w:t>0</w:t>
      </w:r>
      <w:r w:rsidR="00F06270" w:rsidRPr="00742B7E">
        <w:rPr>
          <w:rFonts w:eastAsiaTheme="minorEastAsia"/>
          <w:color w:val="000000" w:themeColor="text1"/>
          <w:szCs w:val="21"/>
        </w:rPr>
        <w:tab/>
        <w:t>0</w:t>
      </w:r>
      <w:r w:rsidR="00F06270" w:rsidRPr="00742B7E">
        <w:rPr>
          <w:rFonts w:eastAsiaTheme="minorEastAsia"/>
          <w:color w:val="000000" w:themeColor="text1"/>
          <w:szCs w:val="21"/>
        </w:rPr>
        <w:tab/>
        <w:t>8</w:t>
      </w:r>
      <w:r w:rsidR="00F06270" w:rsidRPr="00742B7E">
        <w:rPr>
          <w:rFonts w:eastAsiaTheme="minorEastAsia"/>
          <w:color w:val="000000" w:themeColor="text1"/>
          <w:szCs w:val="21"/>
        </w:rPr>
        <w:tab/>
        <w:t>8</w:t>
      </w:r>
      <w:r w:rsidR="00F06270" w:rsidRPr="00742B7E">
        <w:rPr>
          <w:rFonts w:eastAsiaTheme="minorEastAsia"/>
          <w:color w:val="000000" w:themeColor="text1"/>
          <w:szCs w:val="21"/>
        </w:rPr>
        <w:tab/>
        <w:t>10</w:t>
      </w:r>
      <w:r w:rsidR="00F06270" w:rsidRPr="00742B7E">
        <w:rPr>
          <w:rFonts w:eastAsiaTheme="minorEastAsia"/>
          <w:color w:val="000000" w:themeColor="text1"/>
          <w:szCs w:val="21"/>
        </w:rPr>
        <w:tab/>
        <w:t>10</w:t>
      </w:r>
      <w:r w:rsidR="00F06270" w:rsidRPr="00742B7E">
        <w:rPr>
          <w:rFonts w:eastAsiaTheme="minorEastAsia"/>
          <w:color w:val="000000" w:themeColor="text1"/>
          <w:szCs w:val="21"/>
        </w:rPr>
        <w:tab/>
        <w:t>10</w:t>
      </w:r>
      <w:r w:rsidR="00F06270" w:rsidRPr="00742B7E">
        <w:rPr>
          <w:rFonts w:eastAsiaTheme="minorEastAsia"/>
          <w:color w:val="000000" w:themeColor="text1"/>
          <w:szCs w:val="21"/>
        </w:rPr>
        <w:tab/>
        <w:t>10</w:t>
      </w:r>
      <w:r w:rsidR="00F06270" w:rsidRPr="00742B7E">
        <w:rPr>
          <w:rFonts w:eastAsiaTheme="minorEastAsia"/>
          <w:color w:val="000000" w:themeColor="text1"/>
          <w:szCs w:val="21"/>
        </w:rPr>
        <w:tab/>
      </w:r>
      <w:r w:rsidR="00F06270" w:rsidRPr="00742B7E">
        <w:rPr>
          <w:rFonts w:eastAsiaTheme="minorEastAsia"/>
          <w:color w:val="000000" w:themeColor="text1"/>
          <w:szCs w:val="21"/>
          <w:shd w:val="pct15" w:color="auto" w:fill="FFFFFF"/>
        </w:rPr>
        <w:t>18</w:t>
      </w:r>
      <w:r w:rsidR="00F06270" w:rsidRPr="00742B7E">
        <w:rPr>
          <w:rFonts w:eastAsiaTheme="minorEastAsia"/>
          <w:color w:val="000000" w:themeColor="text1"/>
          <w:szCs w:val="21"/>
        </w:rPr>
        <w:tab/>
        <w:t>18</w:t>
      </w:r>
      <w:r w:rsidR="00F06270" w:rsidRPr="00742B7E">
        <w:rPr>
          <w:rFonts w:eastAsiaTheme="minorEastAsia"/>
          <w:color w:val="000000" w:themeColor="text1"/>
          <w:szCs w:val="21"/>
        </w:rPr>
        <w:tab/>
        <w:t>18</w:t>
      </w:r>
      <w:r w:rsidR="008916AE">
        <w:rPr>
          <w:rFonts w:eastAsiaTheme="minorEastAsia" w:hint="eastAsia"/>
          <w:color w:val="000000" w:themeColor="text1"/>
          <w:szCs w:val="21"/>
        </w:rPr>
        <w:t xml:space="preserve"> </w:t>
      </w:r>
      <w:r w:rsidR="00F06270" w:rsidRPr="00742B7E">
        <w:rPr>
          <w:rFonts w:eastAsiaTheme="minorEastAsia"/>
          <w:color w:val="000000" w:themeColor="text1"/>
          <w:szCs w:val="21"/>
        </w:rPr>
        <w:t xml:space="preserve"> </w:t>
      </w:r>
      <m:oMath>
        <m:r>
          <w:rPr>
            <w:rFonts w:ascii="Cambria Math" w:eastAsiaTheme="minorEastAsia" w:hAnsi="Cambria Math"/>
          </w:rPr>
          <m:t>x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</w:rPr>
            </m:ctrlPr>
          </m:dPr>
          <m:e>
            <m:r>
              <w:rPr>
                <w:rFonts w:ascii="Cambria Math" w:eastAsiaTheme="minorEastAsia" w:hAnsi="Cambria Math"/>
              </w:rPr>
              <m:t>2</m:t>
            </m:r>
          </m:e>
        </m:d>
        <m:r>
          <m:rPr>
            <m:sty m:val="p"/>
          </m:rPr>
          <w:rPr>
            <w:rFonts w:ascii="Cambria Math" w:eastAsiaTheme="minorEastAsia" w:hAnsi="Cambria Math"/>
          </w:rPr>
          <m:t>=1</m:t>
        </m:r>
      </m:oMath>
    </w:p>
    <w:p w:rsidR="00F06270" w:rsidRPr="00742B7E" w:rsidRDefault="00B515DD" w:rsidP="00F06270">
      <w:pPr>
        <w:ind w:firstLineChars="200" w:firstLine="420"/>
        <w:rPr>
          <w:rFonts w:eastAsiaTheme="minorEastAsia"/>
          <w:color w:val="000000" w:themeColor="text1"/>
          <w:szCs w:val="21"/>
        </w:rPr>
      </w:pPr>
      <w:r>
        <w:rPr>
          <w:rFonts w:eastAsiaTheme="minorEastAsia"/>
          <w:noProof/>
          <w:color w:val="000000" w:themeColor="text1"/>
          <w:szCs w:val="21"/>
        </w:rPr>
        <w:pict>
          <v:shape id="直接箭头连接符 454" o:spid="_x0000_s1411" type="#_x0000_t32" style="position:absolute;left:0;text-align:left;margin-left:342.05pt;margin-top:13.05pt;width:0;height:8.5pt;flip:y;z-index:251669504;visibility:visibl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" strokecolor="red" strokeweight="1pt">
            <v:stroke endarrow="classic"/>
          </v:shape>
        </w:pict>
      </w:r>
      <w:r w:rsidR="00F06270" w:rsidRPr="00742B7E">
        <w:rPr>
          <w:rFonts w:eastAsiaTheme="minorEastAsia" w:hint="eastAsia"/>
          <w:color w:val="000000" w:themeColor="text1"/>
          <w:szCs w:val="21"/>
        </w:rPr>
        <w:t>2  6</w:t>
      </w:r>
      <w:r w:rsidR="008916AE">
        <w:rPr>
          <w:rFonts w:eastAsiaTheme="minorEastAsia" w:hint="eastAsia"/>
          <w:color w:val="000000" w:themeColor="text1"/>
          <w:szCs w:val="21"/>
        </w:rPr>
        <w:t xml:space="preserve">  </w:t>
      </w:r>
      <w:r w:rsidR="00F06270" w:rsidRPr="00742B7E">
        <w:rPr>
          <w:rFonts w:eastAsiaTheme="minorEastAsia"/>
          <w:color w:val="000000" w:themeColor="text1"/>
          <w:szCs w:val="21"/>
        </w:rPr>
        <w:t>3</w:t>
      </w:r>
      <w:r w:rsidR="00F06270" w:rsidRPr="00742B7E">
        <w:rPr>
          <w:rFonts w:eastAsiaTheme="minorEastAsia"/>
          <w:color w:val="000000" w:themeColor="text1"/>
          <w:szCs w:val="21"/>
        </w:rPr>
        <w:tab/>
      </w:r>
      <w:r w:rsidR="008916AE">
        <w:rPr>
          <w:rFonts w:eastAsiaTheme="minorEastAsia" w:hint="eastAsia"/>
          <w:color w:val="000000" w:themeColor="text1"/>
          <w:szCs w:val="21"/>
        </w:rPr>
        <w:t xml:space="preserve">    </w:t>
      </w:r>
      <w:r w:rsidR="00F06270" w:rsidRPr="00742B7E">
        <w:rPr>
          <w:rFonts w:eastAsiaTheme="minorEastAsia"/>
          <w:color w:val="000000" w:themeColor="text1"/>
          <w:szCs w:val="21"/>
        </w:rPr>
        <w:t>0</w:t>
      </w:r>
      <w:r w:rsidR="00F06270" w:rsidRPr="00742B7E">
        <w:rPr>
          <w:rFonts w:eastAsiaTheme="minorEastAsia"/>
          <w:color w:val="000000" w:themeColor="text1"/>
          <w:szCs w:val="21"/>
        </w:rPr>
        <w:tab/>
        <w:t>0</w:t>
      </w:r>
      <w:r w:rsidR="00F06270" w:rsidRPr="00742B7E">
        <w:rPr>
          <w:rFonts w:eastAsiaTheme="minorEastAsia"/>
          <w:color w:val="000000" w:themeColor="text1"/>
          <w:szCs w:val="21"/>
        </w:rPr>
        <w:tab/>
        <w:t>6</w:t>
      </w:r>
      <w:r w:rsidR="00F06270" w:rsidRPr="00742B7E">
        <w:rPr>
          <w:rFonts w:eastAsiaTheme="minorEastAsia"/>
          <w:color w:val="000000" w:themeColor="text1"/>
          <w:szCs w:val="21"/>
        </w:rPr>
        <w:tab/>
        <w:t>6</w:t>
      </w:r>
      <w:r w:rsidR="00F06270" w:rsidRPr="00742B7E">
        <w:rPr>
          <w:rFonts w:eastAsiaTheme="minorEastAsia"/>
          <w:color w:val="000000" w:themeColor="text1"/>
          <w:szCs w:val="21"/>
        </w:rPr>
        <w:tab/>
        <w:t>8</w:t>
      </w:r>
      <w:r w:rsidR="00F06270" w:rsidRPr="00742B7E">
        <w:rPr>
          <w:rFonts w:eastAsiaTheme="minorEastAsia"/>
          <w:color w:val="000000" w:themeColor="text1"/>
          <w:szCs w:val="21"/>
        </w:rPr>
        <w:tab/>
        <w:t>8</w:t>
      </w:r>
      <w:r w:rsidR="00F06270" w:rsidRPr="00742B7E">
        <w:rPr>
          <w:rFonts w:eastAsiaTheme="minorEastAsia"/>
          <w:color w:val="000000" w:themeColor="text1"/>
          <w:szCs w:val="21"/>
        </w:rPr>
        <w:tab/>
        <w:t>14</w:t>
      </w:r>
      <w:r w:rsidR="00F06270" w:rsidRPr="00742B7E">
        <w:rPr>
          <w:rFonts w:eastAsiaTheme="minorEastAsia"/>
          <w:color w:val="000000" w:themeColor="text1"/>
          <w:szCs w:val="21"/>
        </w:rPr>
        <w:tab/>
        <w:t>14</w:t>
      </w:r>
      <w:r w:rsidR="00F06270" w:rsidRPr="00742B7E">
        <w:rPr>
          <w:rFonts w:eastAsiaTheme="minorEastAsia"/>
          <w:color w:val="000000" w:themeColor="text1"/>
          <w:szCs w:val="21"/>
        </w:rPr>
        <w:tab/>
        <w:t>16</w:t>
      </w:r>
      <w:r w:rsidR="00F06270" w:rsidRPr="00742B7E">
        <w:rPr>
          <w:rFonts w:eastAsiaTheme="minorEastAsia"/>
          <w:color w:val="000000" w:themeColor="text1"/>
          <w:szCs w:val="21"/>
        </w:rPr>
        <w:tab/>
        <w:t>16</w:t>
      </w:r>
      <w:r w:rsidR="00F06270" w:rsidRPr="00742B7E">
        <w:rPr>
          <w:rFonts w:eastAsiaTheme="minorEastAsia"/>
          <w:color w:val="000000" w:themeColor="text1"/>
          <w:szCs w:val="21"/>
        </w:rPr>
        <w:tab/>
        <w:t>18</w:t>
      </w:r>
      <w:r w:rsidR="00F06270" w:rsidRPr="00742B7E">
        <w:rPr>
          <w:rFonts w:eastAsiaTheme="minorEastAsia"/>
          <w:color w:val="000000" w:themeColor="text1"/>
          <w:szCs w:val="21"/>
        </w:rPr>
        <w:tab/>
        <w:t>18</w:t>
      </w:r>
      <w:r w:rsidR="00F06270" w:rsidRPr="00742B7E">
        <w:rPr>
          <w:rFonts w:eastAsiaTheme="minorEastAsia"/>
          <w:color w:val="000000" w:themeColor="text1"/>
          <w:szCs w:val="21"/>
        </w:rPr>
        <w:tab/>
      </w:r>
      <w:r w:rsidR="00F06270" w:rsidRPr="00742B7E">
        <w:rPr>
          <w:rFonts w:eastAsiaTheme="minorEastAsia"/>
          <w:color w:val="000000" w:themeColor="text1"/>
          <w:szCs w:val="21"/>
          <w:shd w:val="pct15" w:color="auto" w:fill="FFFFFF"/>
        </w:rPr>
        <w:t>24</w:t>
      </w:r>
      <w:r w:rsidR="008916AE">
        <w:rPr>
          <w:rFonts w:eastAsiaTheme="minorEastAsia" w:hint="eastAsia"/>
          <w:color w:val="000000" w:themeColor="text1"/>
          <w:szCs w:val="21"/>
          <w:shd w:val="pct15" w:color="auto" w:fill="FFFFFF"/>
        </w:rPr>
        <w:t xml:space="preserve">  </w:t>
      </w:r>
      <m:oMath>
        <m:r>
          <w:rPr>
            <w:rFonts w:ascii="Cambria Math" w:eastAsiaTheme="minorEastAsia" w:hAnsi="Cambria Math"/>
          </w:rPr>
          <m:t>x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</w:rPr>
            </m:ctrlPr>
          </m:dPr>
          <m:e>
            <m:r>
              <w:rPr>
                <w:rFonts w:ascii="Cambria Math" w:eastAsiaTheme="minorEastAsia" w:hAnsi="Cambria Math"/>
              </w:rPr>
              <m:t>3</m:t>
            </m:r>
          </m:e>
        </m:d>
        <m:r>
          <m:rPr>
            <m:sty m:val="p"/>
          </m:rPr>
          <w:rPr>
            <w:rFonts w:ascii="Cambria Math" w:eastAsiaTheme="minorEastAsia" w:hAnsi="Cambria Math"/>
          </w:rPr>
          <m:t>=1</m:t>
        </m:r>
      </m:oMath>
    </w:p>
    <w:p w:rsidR="00F06270" w:rsidRPr="00742B7E" w:rsidRDefault="00B515DD" w:rsidP="00F06270">
      <w:pPr>
        <w:ind w:firstLineChars="200" w:firstLine="420"/>
        <w:rPr>
          <w:rFonts w:eastAsiaTheme="minorEastAsia"/>
          <w:color w:val="000000" w:themeColor="text1"/>
          <w:szCs w:val="21"/>
        </w:rPr>
      </w:pPr>
      <w:r>
        <w:rPr>
          <w:rFonts w:eastAsiaTheme="minorEastAsia"/>
          <w:noProof/>
          <w:color w:val="000000" w:themeColor="text1"/>
          <w:szCs w:val="21"/>
        </w:rPr>
        <w:pict>
          <v:shape id="直接箭头连接符 453" o:spid="_x0000_s1410" type="#_x0000_t32" style="position:absolute;left:0;text-align:left;margin-left:342.05pt;margin-top:12.45pt;width:0;height:8.5pt;flip:y;z-index:251667456;visibility:visibl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" strokecolor="red" strokeweight="1pt">
            <v:stroke endarrow="classic"/>
          </v:shape>
        </w:pict>
      </w:r>
      <w:r w:rsidR="00F06270" w:rsidRPr="00742B7E">
        <w:rPr>
          <w:rFonts w:eastAsiaTheme="minorEastAsia" w:hint="eastAsia"/>
          <w:color w:val="000000" w:themeColor="text1"/>
          <w:szCs w:val="21"/>
        </w:rPr>
        <w:t>2  3</w:t>
      </w:r>
      <w:r w:rsidR="008916AE">
        <w:rPr>
          <w:rFonts w:eastAsiaTheme="minorEastAsia" w:hint="eastAsia"/>
          <w:color w:val="000000" w:themeColor="text1"/>
          <w:szCs w:val="21"/>
        </w:rPr>
        <w:t xml:space="preserve">  </w:t>
      </w:r>
      <w:r w:rsidR="00F06270" w:rsidRPr="00742B7E">
        <w:rPr>
          <w:rFonts w:eastAsiaTheme="minorEastAsia"/>
          <w:color w:val="000000" w:themeColor="text1"/>
          <w:szCs w:val="21"/>
        </w:rPr>
        <w:t>4</w:t>
      </w:r>
      <w:r w:rsidR="00F06270" w:rsidRPr="00742B7E">
        <w:rPr>
          <w:rFonts w:eastAsiaTheme="minorEastAsia"/>
          <w:color w:val="000000" w:themeColor="text1"/>
          <w:szCs w:val="21"/>
        </w:rPr>
        <w:tab/>
      </w:r>
      <w:r w:rsidR="008916AE">
        <w:rPr>
          <w:rFonts w:eastAsiaTheme="minorEastAsia" w:hint="eastAsia"/>
          <w:color w:val="000000" w:themeColor="text1"/>
          <w:szCs w:val="21"/>
        </w:rPr>
        <w:t xml:space="preserve">    </w:t>
      </w:r>
      <w:r w:rsidR="00F06270" w:rsidRPr="00742B7E">
        <w:rPr>
          <w:rFonts w:eastAsiaTheme="minorEastAsia"/>
          <w:color w:val="000000" w:themeColor="text1"/>
          <w:szCs w:val="21"/>
        </w:rPr>
        <w:t>0</w:t>
      </w:r>
      <w:r w:rsidR="00F06270" w:rsidRPr="00742B7E">
        <w:rPr>
          <w:rFonts w:eastAsiaTheme="minorEastAsia"/>
          <w:color w:val="000000" w:themeColor="text1"/>
          <w:szCs w:val="21"/>
        </w:rPr>
        <w:tab/>
        <w:t>0</w:t>
      </w:r>
      <w:r w:rsidR="00F06270" w:rsidRPr="00742B7E">
        <w:rPr>
          <w:rFonts w:eastAsiaTheme="minorEastAsia"/>
          <w:color w:val="000000" w:themeColor="text1"/>
          <w:szCs w:val="21"/>
        </w:rPr>
        <w:tab/>
        <w:t>6</w:t>
      </w:r>
      <w:r w:rsidR="00F06270" w:rsidRPr="00742B7E">
        <w:rPr>
          <w:rFonts w:eastAsiaTheme="minorEastAsia"/>
          <w:color w:val="000000" w:themeColor="text1"/>
          <w:szCs w:val="21"/>
        </w:rPr>
        <w:tab/>
        <w:t>6</w:t>
      </w:r>
      <w:r w:rsidR="00F06270" w:rsidRPr="00742B7E">
        <w:rPr>
          <w:rFonts w:eastAsiaTheme="minorEastAsia"/>
          <w:color w:val="000000" w:themeColor="text1"/>
          <w:szCs w:val="21"/>
        </w:rPr>
        <w:tab/>
        <w:t>9</w:t>
      </w:r>
      <w:r w:rsidR="00F06270" w:rsidRPr="00742B7E">
        <w:rPr>
          <w:rFonts w:eastAsiaTheme="minorEastAsia"/>
          <w:color w:val="000000" w:themeColor="text1"/>
          <w:szCs w:val="21"/>
        </w:rPr>
        <w:tab/>
        <w:t>9</w:t>
      </w:r>
      <w:r w:rsidR="00F06270" w:rsidRPr="00742B7E">
        <w:rPr>
          <w:rFonts w:eastAsiaTheme="minorEastAsia"/>
          <w:color w:val="000000" w:themeColor="text1"/>
          <w:szCs w:val="21"/>
        </w:rPr>
        <w:tab/>
        <w:t>14</w:t>
      </w:r>
      <w:r w:rsidR="00F06270" w:rsidRPr="00742B7E">
        <w:rPr>
          <w:rFonts w:eastAsiaTheme="minorEastAsia"/>
          <w:color w:val="000000" w:themeColor="text1"/>
          <w:szCs w:val="21"/>
        </w:rPr>
        <w:tab/>
        <w:t>14</w:t>
      </w:r>
      <w:r w:rsidR="00F06270" w:rsidRPr="00742B7E">
        <w:rPr>
          <w:rFonts w:eastAsiaTheme="minorEastAsia"/>
          <w:color w:val="000000" w:themeColor="text1"/>
          <w:szCs w:val="21"/>
        </w:rPr>
        <w:tab/>
        <w:t>17</w:t>
      </w:r>
      <w:r w:rsidR="00F06270" w:rsidRPr="00742B7E">
        <w:rPr>
          <w:rFonts w:eastAsiaTheme="minorEastAsia"/>
          <w:color w:val="000000" w:themeColor="text1"/>
          <w:szCs w:val="21"/>
        </w:rPr>
        <w:tab/>
        <w:t>17</w:t>
      </w:r>
      <w:r w:rsidR="00F06270" w:rsidRPr="00742B7E">
        <w:rPr>
          <w:rFonts w:eastAsiaTheme="minorEastAsia"/>
          <w:color w:val="000000" w:themeColor="text1"/>
          <w:szCs w:val="21"/>
        </w:rPr>
        <w:tab/>
        <w:t>19</w:t>
      </w:r>
      <w:r w:rsidR="00F06270" w:rsidRPr="00742B7E">
        <w:rPr>
          <w:rFonts w:eastAsiaTheme="minorEastAsia"/>
          <w:color w:val="000000" w:themeColor="text1"/>
          <w:szCs w:val="21"/>
        </w:rPr>
        <w:tab/>
        <w:t>19</w:t>
      </w:r>
      <w:r w:rsidR="00F06270" w:rsidRPr="00742B7E">
        <w:rPr>
          <w:rFonts w:eastAsiaTheme="minorEastAsia"/>
          <w:color w:val="000000" w:themeColor="text1"/>
          <w:szCs w:val="21"/>
        </w:rPr>
        <w:tab/>
      </w:r>
      <w:r w:rsidR="00F06270" w:rsidRPr="00742B7E">
        <w:rPr>
          <w:rFonts w:eastAsiaTheme="minorEastAsia"/>
          <w:color w:val="000000" w:themeColor="text1"/>
          <w:szCs w:val="21"/>
          <w:shd w:val="pct15" w:color="auto" w:fill="FFFFFF"/>
        </w:rPr>
        <w:t>24</w:t>
      </w:r>
      <w:r w:rsidR="008916AE">
        <w:rPr>
          <w:rFonts w:eastAsiaTheme="minorEastAsia" w:hint="eastAsia"/>
          <w:color w:val="000000" w:themeColor="text1"/>
          <w:szCs w:val="21"/>
          <w:shd w:val="pct15" w:color="auto" w:fill="FFFFFF"/>
        </w:rPr>
        <w:t xml:space="preserve">  </w:t>
      </w:r>
      <m:oMath>
        <m:r>
          <w:rPr>
            <w:rFonts w:ascii="Cambria Math" w:eastAsiaTheme="minorEastAsia" w:hAnsi="Cambria Math"/>
          </w:rPr>
          <m:t>x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</w:rPr>
            </m:ctrlPr>
          </m:dPr>
          <m:e>
            <m:r>
              <w:rPr>
                <w:rFonts w:ascii="Cambria Math" w:eastAsiaTheme="minorEastAsia" w:hAnsi="Cambria Math"/>
              </w:rPr>
              <m:t>4</m:t>
            </m:r>
          </m:e>
        </m:d>
        <m:r>
          <m:rPr>
            <m:sty m:val="p"/>
          </m:rPr>
          <w:rPr>
            <w:rFonts w:ascii="Cambria Math" w:eastAsiaTheme="minorEastAsia" w:hAnsi="Cambria Math"/>
          </w:rPr>
          <m:t>=0</m:t>
        </m:r>
      </m:oMath>
    </w:p>
    <w:p w:rsidR="00F06270" w:rsidRPr="00742B7E" w:rsidRDefault="00B515DD" w:rsidP="00F06270">
      <w:pPr>
        <w:ind w:firstLineChars="200" w:firstLine="420"/>
        <w:rPr>
          <w:rFonts w:eastAsiaTheme="minorEastAsia"/>
          <w:color w:val="000000" w:themeColor="text1"/>
          <w:szCs w:val="21"/>
        </w:rPr>
      </w:pPr>
      <w:r>
        <w:rPr>
          <w:rFonts w:eastAsiaTheme="minorEastAsia"/>
          <w:noProof/>
          <w:color w:val="000000" w:themeColor="text1"/>
          <w:szCs w:val="21"/>
        </w:rPr>
        <w:pict>
          <v:shape id="直接箭头连接符 452" o:spid="_x0000_s1409" type="#_x0000_t32" style="position:absolute;left:0;text-align:left;margin-left:342.05pt;margin-top:11.25pt;width:0;height:8.5pt;flip:y;z-index:251665408;visibility:visibl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" strokecolor="red" strokeweight="1pt">
            <v:stroke endarrow="classic"/>
          </v:shape>
        </w:pict>
      </w:r>
      <w:r w:rsidR="00F06270" w:rsidRPr="00742B7E">
        <w:rPr>
          <w:rFonts w:eastAsiaTheme="minorEastAsia" w:hint="eastAsia"/>
          <w:color w:val="000000" w:themeColor="text1"/>
          <w:szCs w:val="21"/>
        </w:rPr>
        <w:t>5  7</w:t>
      </w:r>
      <w:r w:rsidR="008916AE">
        <w:rPr>
          <w:rFonts w:eastAsiaTheme="minorEastAsia" w:hint="eastAsia"/>
          <w:color w:val="000000" w:themeColor="text1"/>
          <w:szCs w:val="21"/>
        </w:rPr>
        <w:t xml:space="preserve">  </w:t>
      </w:r>
      <w:r w:rsidR="00F06270" w:rsidRPr="00742B7E">
        <w:rPr>
          <w:rFonts w:eastAsiaTheme="minorEastAsia"/>
          <w:color w:val="000000" w:themeColor="text1"/>
          <w:szCs w:val="21"/>
        </w:rPr>
        <w:t>5</w:t>
      </w:r>
      <w:r w:rsidR="00F06270" w:rsidRPr="00742B7E">
        <w:rPr>
          <w:rFonts w:eastAsiaTheme="minorEastAsia"/>
          <w:color w:val="000000" w:themeColor="text1"/>
          <w:szCs w:val="21"/>
        </w:rPr>
        <w:tab/>
      </w:r>
      <w:r w:rsidR="008916AE">
        <w:rPr>
          <w:rFonts w:eastAsiaTheme="minorEastAsia" w:hint="eastAsia"/>
          <w:color w:val="000000" w:themeColor="text1"/>
          <w:szCs w:val="21"/>
        </w:rPr>
        <w:t xml:space="preserve">    </w:t>
      </w:r>
      <w:r w:rsidR="00F06270" w:rsidRPr="00742B7E">
        <w:rPr>
          <w:rFonts w:eastAsiaTheme="minorEastAsia"/>
          <w:color w:val="000000" w:themeColor="text1"/>
          <w:szCs w:val="21"/>
        </w:rPr>
        <w:t>0</w:t>
      </w:r>
      <w:r w:rsidR="00F06270" w:rsidRPr="00742B7E">
        <w:rPr>
          <w:rFonts w:eastAsiaTheme="minorEastAsia"/>
          <w:color w:val="000000" w:themeColor="text1"/>
          <w:szCs w:val="21"/>
        </w:rPr>
        <w:tab/>
        <w:t>0</w:t>
      </w:r>
      <w:r w:rsidR="00F06270" w:rsidRPr="00742B7E">
        <w:rPr>
          <w:rFonts w:eastAsiaTheme="minorEastAsia"/>
          <w:color w:val="000000" w:themeColor="text1"/>
          <w:szCs w:val="21"/>
        </w:rPr>
        <w:tab/>
        <w:t>6</w:t>
      </w:r>
      <w:r w:rsidR="00F06270" w:rsidRPr="00742B7E">
        <w:rPr>
          <w:rFonts w:eastAsiaTheme="minorEastAsia"/>
          <w:color w:val="000000" w:themeColor="text1"/>
          <w:szCs w:val="21"/>
        </w:rPr>
        <w:tab/>
        <w:t>6</w:t>
      </w:r>
      <w:r w:rsidR="00F06270" w:rsidRPr="00742B7E">
        <w:rPr>
          <w:rFonts w:eastAsiaTheme="minorEastAsia"/>
          <w:color w:val="000000" w:themeColor="text1"/>
          <w:szCs w:val="21"/>
        </w:rPr>
        <w:tab/>
        <w:t>9</w:t>
      </w:r>
      <w:r w:rsidR="00F06270" w:rsidRPr="00742B7E">
        <w:rPr>
          <w:rFonts w:eastAsiaTheme="minorEastAsia"/>
          <w:color w:val="000000" w:themeColor="text1"/>
          <w:szCs w:val="21"/>
        </w:rPr>
        <w:tab/>
        <w:t>9</w:t>
      </w:r>
      <w:r w:rsidR="00F06270" w:rsidRPr="00742B7E">
        <w:rPr>
          <w:rFonts w:eastAsiaTheme="minorEastAsia"/>
          <w:color w:val="000000" w:themeColor="text1"/>
          <w:szCs w:val="21"/>
        </w:rPr>
        <w:tab/>
        <w:t>14</w:t>
      </w:r>
      <w:r w:rsidR="00F06270" w:rsidRPr="00742B7E">
        <w:rPr>
          <w:rFonts w:eastAsiaTheme="minorEastAsia"/>
          <w:color w:val="000000" w:themeColor="text1"/>
          <w:szCs w:val="21"/>
        </w:rPr>
        <w:tab/>
        <w:t>14</w:t>
      </w:r>
      <w:r w:rsidR="00F06270" w:rsidRPr="00742B7E">
        <w:rPr>
          <w:rFonts w:eastAsiaTheme="minorEastAsia"/>
          <w:color w:val="000000" w:themeColor="text1"/>
          <w:szCs w:val="21"/>
        </w:rPr>
        <w:tab/>
        <w:t>17</w:t>
      </w:r>
      <w:r w:rsidR="00F06270" w:rsidRPr="00742B7E">
        <w:rPr>
          <w:rFonts w:eastAsiaTheme="minorEastAsia"/>
          <w:color w:val="000000" w:themeColor="text1"/>
          <w:szCs w:val="21"/>
        </w:rPr>
        <w:tab/>
        <w:t>17</w:t>
      </w:r>
      <w:r w:rsidR="00F06270" w:rsidRPr="00742B7E">
        <w:rPr>
          <w:rFonts w:eastAsiaTheme="minorEastAsia"/>
          <w:color w:val="000000" w:themeColor="text1"/>
          <w:szCs w:val="21"/>
        </w:rPr>
        <w:tab/>
        <w:t>19</w:t>
      </w:r>
      <w:r w:rsidR="00F06270" w:rsidRPr="00742B7E">
        <w:rPr>
          <w:rFonts w:eastAsiaTheme="minorEastAsia"/>
          <w:color w:val="000000" w:themeColor="text1"/>
          <w:szCs w:val="21"/>
        </w:rPr>
        <w:tab/>
        <w:t>21</w:t>
      </w:r>
      <w:r w:rsidR="00F06270" w:rsidRPr="00742B7E">
        <w:rPr>
          <w:rFonts w:eastAsiaTheme="minorEastAsia"/>
          <w:color w:val="000000" w:themeColor="text1"/>
          <w:szCs w:val="21"/>
        </w:rPr>
        <w:tab/>
      </w:r>
      <w:r w:rsidR="00F06270" w:rsidRPr="00742B7E">
        <w:rPr>
          <w:rFonts w:eastAsiaTheme="minorEastAsia"/>
          <w:color w:val="000000" w:themeColor="text1"/>
          <w:szCs w:val="21"/>
          <w:shd w:val="pct15" w:color="auto" w:fill="FFFFFF"/>
        </w:rPr>
        <w:t>24</w:t>
      </w:r>
      <w:r w:rsidR="008916AE">
        <w:rPr>
          <w:rFonts w:eastAsiaTheme="minorEastAsia" w:hint="eastAsia"/>
          <w:color w:val="000000" w:themeColor="text1"/>
          <w:szCs w:val="21"/>
          <w:shd w:val="pct15" w:color="auto" w:fill="FFFFFF"/>
        </w:rPr>
        <w:t xml:space="preserve">  </w:t>
      </w:r>
      <m:oMath>
        <m:r>
          <w:rPr>
            <w:rFonts w:ascii="Cambria Math" w:eastAsiaTheme="minorEastAsia" w:hAnsi="Cambria Math"/>
          </w:rPr>
          <m:t>x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</w:rPr>
            </m:ctrlPr>
          </m:dPr>
          <m:e>
            <m:r>
              <w:rPr>
                <w:rFonts w:ascii="Cambria Math" w:eastAsiaTheme="minorEastAsia" w:hAnsi="Cambria Math"/>
              </w:rPr>
              <m:t>5</m:t>
            </m:r>
          </m:e>
        </m:d>
        <m:r>
          <m:rPr>
            <m:sty m:val="p"/>
          </m:rPr>
          <w:rPr>
            <w:rFonts w:ascii="Cambria Math" w:eastAsiaTheme="minorEastAsia" w:hAnsi="Cambria Math"/>
          </w:rPr>
          <m:t>=0</m:t>
        </m:r>
      </m:oMath>
    </w:p>
    <w:p w:rsidR="00F06270" w:rsidRPr="00742B7E" w:rsidRDefault="00F06270" w:rsidP="00F06270">
      <w:pPr>
        <w:ind w:firstLineChars="200" w:firstLine="420"/>
        <w:rPr>
          <w:rFonts w:eastAsiaTheme="minorEastAsia"/>
          <w:color w:val="000000" w:themeColor="text1"/>
          <w:szCs w:val="21"/>
        </w:rPr>
      </w:pPr>
      <w:r w:rsidRPr="00742B7E">
        <w:rPr>
          <w:rFonts w:eastAsiaTheme="minorEastAsia" w:hint="eastAsia"/>
          <w:color w:val="000000" w:themeColor="text1"/>
          <w:szCs w:val="21"/>
        </w:rPr>
        <w:t>1  2</w:t>
      </w:r>
      <w:r w:rsidR="008916AE">
        <w:rPr>
          <w:rFonts w:eastAsiaTheme="minorEastAsia" w:hint="eastAsia"/>
          <w:color w:val="000000" w:themeColor="text1"/>
          <w:szCs w:val="21"/>
        </w:rPr>
        <w:t xml:space="preserve">  </w:t>
      </w:r>
      <w:r w:rsidRPr="00742B7E">
        <w:rPr>
          <w:rFonts w:eastAsiaTheme="minorEastAsia"/>
          <w:color w:val="000000" w:themeColor="text1"/>
          <w:szCs w:val="21"/>
        </w:rPr>
        <w:t>6</w:t>
      </w:r>
      <w:r w:rsidRPr="00742B7E">
        <w:rPr>
          <w:rFonts w:eastAsiaTheme="minorEastAsia"/>
          <w:color w:val="000000" w:themeColor="text1"/>
          <w:szCs w:val="21"/>
        </w:rPr>
        <w:tab/>
      </w:r>
      <w:r w:rsidR="008916AE">
        <w:rPr>
          <w:rFonts w:eastAsiaTheme="minorEastAsia" w:hint="eastAsia"/>
          <w:color w:val="000000" w:themeColor="text1"/>
          <w:szCs w:val="21"/>
        </w:rPr>
        <w:t xml:space="preserve">    </w:t>
      </w:r>
      <w:r w:rsidRPr="00742B7E">
        <w:rPr>
          <w:rFonts w:eastAsiaTheme="minorEastAsia"/>
          <w:color w:val="000000" w:themeColor="text1"/>
          <w:szCs w:val="21"/>
        </w:rPr>
        <w:t>0</w:t>
      </w:r>
      <w:r w:rsidRPr="00742B7E">
        <w:rPr>
          <w:rFonts w:eastAsiaTheme="minorEastAsia"/>
          <w:color w:val="000000" w:themeColor="text1"/>
          <w:szCs w:val="21"/>
        </w:rPr>
        <w:tab/>
        <w:t>2</w:t>
      </w:r>
      <w:r w:rsidRPr="00742B7E">
        <w:rPr>
          <w:rFonts w:eastAsiaTheme="minorEastAsia"/>
          <w:color w:val="000000" w:themeColor="text1"/>
          <w:szCs w:val="21"/>
        </w:rPr>
        <w:tab/>
        <w:t>6</w:t>
      </w:r>
      <w:r w:rsidRPr="00742B7E">
        <w:rPr>
          <w:rFonts w:eastAsiaTheme="minorEastAsia"/>
          <w:color w:val="000000" w:themeColor="text1"/>
          <w:szCs w:val="21"/>
        </w:rPr>
        <w:tab/>
        <w:t>8</w:t>
      </w:r>
      <w:r w:rsidRPr="00742B7E">
        <w:rPr>
          <w:rFonts w:eastAsiaTheme="minorEastAsia"/>
          <w:color w:val="000000" w:themeColor="text1"/>
          <w:szCs w:val="21"/>
        </w:rPr>
        <w:tab/>
        <w:t>9</w:t>
      </w:r>
      <w:r w:rsidRPr="00742B7E">
        <w:rPr>
          <w:rFonts w:eastAsiaTheme="minorEastAsia"/>
          <w:color w:val="000000" w:themeColor="text1"/>
          <w:szCs w:val="21"/>
        </w:rPr>
        <w:tab/>
        <w:t>11</w:t>
      </w:r>
      <w:r w:rsidRPr="00742B7E">
        <w:rPr>
          <w:rFonts w:eastAsiaTheme="minorEastAsia"/>
          <w:color w:val="000000" w:themeColor="text1"/>
          <w:szCs w:val="21"/>
        </w:rPr>
        <w:tab/>
        <w:t>14</w:t>
      </w:r>
      <w:r w:rsidRPr="00742B7E">
        <w:rPr>
          <w:rFonts w:eastAsiaTheme="minorEastAsia"/>
          <w:color w:val="000000" w:themeColor="text1"/>
          <w:szCs w:val="21"/>
        </w:rPr>
        <w:tab/>
        <w:t>16</w:t>
      </w:r>
      <w:r w:rsidRPr="00742B7E">
        <w:rPr>
          <w:rFonts w:eastAsiaTheme="minorEastAsia"/>
          <w:color w:val="000000" w:themeColor="text1"/>
          <w:szCs w:val="21"/>
        </w:rPr>
        <w:tab/>
        <w:t>17</w:t>
      </w:r>
      <w:r w:rsidRPr="00742B7E">
        <w:rPr>
          <w:rFonts w:eastAsiaTheme="minorEastAsia"/>
          <w:color w:val="000000" w:themeColor="text1"/>
          <w:szCs w:val="21"/>
        </w:rPr>
        <w:tab/>
        <w:t>19</w:t>
      </w:r>
      <w:r w:rsidRPr="00742B7E">
        <w:rPr>
          <w:rFonts w:eastAsiaTheme="minorEastAsia"/>
          <w:color w:val="000000" w:themeColor="text1"/>
          <w:szCs w:val="21"/>
        </w:rPr>
        <w:tab/>
        <w:t>19</w:t>
      </w:r>
      <w:r w:rsidRPr="00742B7E">
        <w:rPr>
          <w:rFonts w:eastAsiaTheme="minorEastAsia"/>
          <w:color w:val="000000" w:themeColor="text1"/>
          <w:szCs w:val="21"/>
        </w:rPr>
        <w:tab/>
        <w:t>21</w:t>
      </w:r>
      <w:r w:rsidRPr="00742B7E">
        <w:rPr>
          <w:rFonts w:eastAsiaTheme="minorEastAsia"/>
          <w:color w:val="000000" w:themeColor="text1"/>
          <w:szCs w:val="21"/>
        </w:rPr>
        <w:tab/>
      </w:r>
      <w:r w:rsidRPr="00742B7E">
        <w:rPr>
          <w:rFonts w:eastAsiaTheme="minorEastAsia"/>
          <w:b/>
          <w:color w:val="FF0000"/>
          <w:szCs w:val="21"/>
          <w:shd w:val="pct15" w:color="auto" w:fill="FFFFFF"/>
        </w:rPr>
        <w:t>24</w:t>
      </w:r>
      <w:r w:rsidR="008916AE">
        <w:rPr>
          <w:rFonts w:eastAsiaTheme="minorEastAsia" w:hint="eastAsia"/>
          <w:b/>
          <w:color w:val="FF0000"/>
          <w:szCs w:val="21"/>
          <w:shd w:val="pct15" w:color="auto" w:fill="FFFFFF"/>
        </w:rPr>
        <w:t xml:space="preserve">  </w:t>
      </w:r>
      <m:oMath>
        <m:r>
          <w:rPr>
            <w:rFonts w:ascii="Cambria Math" w:eastAsiaTheme="minorEastAsia" w:hAnsi="Cambria Math"/>
          </w:rPr>
          <m:t>x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</w:rPr>
            </m:ctrlPr>
          </m:dPr>
          <m:e>
            <m:r>
              <w:rPr>
                <w:rFonts w:ascii="Cambria Math" w:eastAsiaTheme="minorEastAsia" w:hAnsi="Cambria Math"/>
              </w:rPr>
              <m:t>6</m:t>
            </m:r>
          </m:e>
        </m:d>
        <m:r>
          <m:rPr>
            <m:sty m:val="p"/>
          </m:rPr>
          <w:rPr>
            <w:rFonts w:ascii="Cambria Math" w:eastAsiaTheme="minorEastAsia" w:hAnsi="Cambria Math"/>
          </w:rPr>
          <m:t>=0</m:t>
        </m:r>
      </m:oMath>
    </w:p>
    <w:p w:rsidR="00742B7E" w:rsidRDefault="00102399" w:rsidP="00102399">
      <w:pPr>
        <w:ind w:firstLineChars="200" w:firstLine="420"/>
      </w:pPr>
      <w:r>
        <w:rPr>
          <w:rFonts w:hint="eastAsia"/>
        </w:rPr>
        <w:t>从</w:t>
      </w:r>
      <m:oMath>
        <m:r>
          <w:rPr>
            <w:rFonts w:ascii="Cambria Math" w:hAnsi="Cambria Math"/>
          </w:rPr>
          <m:t>i</m:t>
        </m:r>
        <m:r>
          <m:rPr>
            <m:sty m:val="p"/>
          </m:rPr>
          <w:rPr>
            <w:rFonts w:ascii="Cambria Math" w:hAnsi="Cambria Math"/>
          </w:rPr>
          <m:t>=6,j=12</m:t>
        </m:r>
      </m:oMath>
      <w:r>
        <w:rPr>
          <w:rFonts w:hint="eastAsia"/>
        </w:rPr>
        <w:t>开始回溯。</w:t>
      </w:r>
      <w:r w:rsidR="00BF47D2">
        <w:rPr>
          <w:rFonts w:hint="eastAsia"/>
        </w:rPr>
        <w:t>由于</w:t>
      </w:r>
      <m:oMath>
        <m:r>
          <w:rPr>
            <w:rFonts w:ascii="Cambria Math" w:hAnsi="Cambria Math"/>
          </w:rPr>
          <m:t>m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6</m:t>
            </m:r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12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m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5</m:t>
            </m:r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12</m:t>
            </m:r>
          </m:e>
        </m:d>
        <m:r>
          <m:rPr>
            <m:sty m:val="p"/>
          </m:rPr>
          <w:rPr>
            <w:rFonts w:ascii="Cambria Math" w:hAnsi="Cambria Math"/>
          </w:rPr>
          <m:t>=24</m:t>
        </m:r>
      </m:oMath>
      <w:r w:rsidR="00BF47D2">
        <w:rPr>
          <w:rFonts w:hint="eastAsia"/>
        </w:rPr>
        <w:t>，故</w:t>
      </w:r>
      <m:oMath>
        <m:r>
          <w:rPr>
            <w:rFonts w:ascii="Cambria Math" w:hAnsi="Cambria Math"/>
          </w:rPr>
          <m:t>x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6</m:t>
            </m:r>
          </m:e>
        </m:d>
        <m:r>
          <m:rPr>
            <m:sty m:val="p"/>
          </m:rPr>
          <w:rPr>
            <w:rFonts w:ascii="Cambria Math" w:hAnsi="Cambria Math"/>
          </w:rPr>
          <m:t>=0</m:t>
        </m:r>
      </m:oMath>
      <w:r w:rsidR="00BF47D2">
        <w:rPr>
          <w:rFonts w:hint="eastAsia"/>
        </w:rPr>
        <w:t>，回溯到</w:t>
      </w:r>
      <m:oMath>
        <m:r>
          <w:rPr>
            <w:rFonts w:ascii="Cambria Math" w:hAnsi="Cambria Math"/>
          </w:rPr>
          <m:t>i</m:t>
        </m:r>
        <m:r>
          <m:rPr>
            <m:sty m:val="p"/>
          </m:rPr>
          <w:rPr>
            <w:rFonts w:ascii="Cambria Math" w:hAnsi="Cambria Math"/>
          </w:rPr>
          <m:t>=5,j=12</m:t>
        </m:r>
      </m:oMath>
      <w:r w:rsidR="00BF47D2">
        <w:rPr>
          <w:rFonts w:hint="eastAsia"/>
        </w:rPr>
        <w:t>；</w:t>
      </w:r>
    </w:p>
    <w:p w:rsidR="00BF47D2" w:rsidRPr="00BF47D2" w:rsidRDefault="00BF47D2" w:rsidP="00102399">
      <w:pPr>
        <w:ind w:firstLineChars="200" w:firstLine="420"/>
      </w:pPr>
      <w:r>
        <w:rPr>
          <w:rFonts w:hint="eastAsia"/>
        </w:rPr>
        <w:t>从</w:t>
      </w:r>
      <m:oMath>
        <m:r>
          <w:rPr>
            <w:rFonts w:ascii="Cambria Math" w:hAnsi="Cambria Math"/>
          </w:rPr>
          <m:t>i</m:t>
        </m:r>
        <m:r>
          <m:rPr>
            <m:sty m:val="p"/>
          </m:rPr>
          <w:rPr>
            <w:rFonts w:ascii="Cambria Math" w:hAnsi="Cambria Math"/>
          </w:rPr>
          <m:t>=5,j=12</m:t>
        </m:r>
      </m:oMath>
      <w:r>
        <w:rPr>
          <w:rFonts w:hint="eastAsia"/>
        </w:rPr>
        <w:t>开始回溯。由于</w:t>
      </w:r>
      <m:oMath>
        <m:r>
          <w:rPr>
            <w:rFonts w:ascii="Cambria Math" w:hAnsi="Cambria Math"/>
          </w:rPr>
          <m:t>m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5</m:t>
            </m:r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12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m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4</m:t>
            </m:r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12</m:t>
            </m:r>
          </m:e>
        </m:d>
        <m:r>
          <m:rPr>
            <m:sty m:val="p"/>
          </m:rPr>
          <w:rPr>
            <w:rFonts w:ascii="Cambria Math" w:hAnsi="Cambria Math"/>
          </w:rPr>
          <m:t>=24</m:t>
        </m:r>
      </m:oMath>
      <w:r>
        <w:rPr>
          <w:rFonts w:hint="eastAsia"/>
        </w:rPr>
        <w:t>，故</w:t>
      </w:r>
      <m:oMath>
        <m:r>
          <w:rPr>
            <w:rFonts w:ascii="Cambria Math" w:hAnsi="Cambria Math"/>
          </w:rPr>
          <m:t>x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5</m:t>
            </m:r>
          </m:e>
        </m:d>
        <m:r>
          <m:rPr>
            <m:sty m:val="p"/>
          </m:rPr>
          <w:rPr>
            <w:rFonts w:ascii="Cambria Math" w:hAnsi="Cambria Math"/>
          </w:rPr>
          <m:t>=0</m:t>
        </m:r>
      </m:oMath>
      <w:r>
        <w:rPr>
          <w:rFonts w:hint="eastAsia"/>
        </w:rPr>
        <w:t>，回溯到</w:t>
      </w:r>
      <m:oMath>
        <m:r>
          <w:rPr>
            <w:rFonts w:ascii="Cambria Math" w:hAnsi="Cambria Math"/>
          </w:rPr>
          <m:t>i</m:t>
        </m:r>
        <m:r>
          <m:rPr>
            <m:sty m:val="p"/>
          </m:rPr>
          <w:rPr>
            <w:rFonts w:ascii="Cambria Math" w:hAnsi="Cambria Math"/>
          </w:rPr>
          <m:t>=4,j=12</m:t>
        </m:r>
      </m:oMath>
      <w:r>
        <w:rPr>
          <w:rFonts w:hint="eastAsia"/>
        </w:rPr>
        <w:t>；</w:t>
      </w:r>
    </w:p>
    <w:p w:rsidR="00BF47D2" w:rsidRPr="00BF47D2" w:rsidRDefault="00BF47D2" w:rsidP="00BF47D2">
      <w:pPr>
        <w:ind w:firstLineChars="200" w:firstLine="420"/>
      </w:pPr>
      <w:r>
        <w:rPr>
          <w:rFonts w:hint="eastAsia"/>
        </w:rPr>
        <w:t>从</w:t>
      </w:r>
      <m:oMath>
        <m:r>
          <w:rPr>
            <w:rFonts w:ascii="Cambria Math" w:hAnsi="Cambria Math"/>
          </w:rPr>
          <m:t>i</m:t>
        </m:r>
        <m:r>
          <m:rPr>
            <m:sty m:val="p"/>
          </m:rPr>
          <w:rPr>
            <w:rFonts w:ascii="Cambria Math" w:hAnsi="Cambria Math"/>
          </w:rPr>
          <m:t>=4,j=12</m:t>
        </m:r>
      </m:oMath>
      <w:r>
        <w:rPr>
          <w:rFonts w:hint="eastAsia"/>
        </w:rPr>
        <w:t>开始回溯。由于</w:t>
      </w:r>
      <m:oMath>
        <m:r>
          <w:rPr>
            <w:rFonts w:ascii="Cambria Math" w:hAnsi="Cambria Math"/>
          </w:rPr>
          <m:t>m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4</m:t>
            </m:r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12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m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3</m:t>
            </m:r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12</m:t>
            </m:r>
          </m:e>
        </m:d>
        <m:r>
          <m:rPr>
            <m:sty m:val="p"/>
          </m:rPr>
          <w:rPr>
            <w:rFonts w:ascii="Cambria Math" w:hAnsi="Cambria Math"/>
          </w:rPr>
          <m:t>=24</m:t>
        </m:r>
      </m:oMath>
      <w:r>
        <w:rPr>
          <w:rFonts w:hint="eastAsia"/>
        </w:rPr>
        <w:t>，故</w:t>
      </w:r>
      <m:oMath>
        <m:r>
          <w:rPr>
            <w:rFonts w:ascii="Cambria Math" w:hAnsi="Cambria Math"/>
          </w:rPr>
          <m:t>x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4</m:t>
            </m:r>
          </m:e>
        </m:d>
        <m:r>
          <m:rPr>
            <m:sty m:val="p"/>
          </m:rPr>
          <w:rPr>
            <w:rFonts w:ascii="Cambria Math" w:hAnsi="Cambria Math"/>
          </w:rPr>
          <m:t>=0</m:t>
        </m:r>
      </m:oMath>
      <w:r>
        <w:rPr>
          <w:rFonts w:hint="eastAsia"/>
        </w:rPr>
        <w:t>，回溯到</w:t>
      </w:r>
      <m:oMath>
        <m:r>
          <w:rPr>
            <w:rFonts w:ascii="Cambria Math" w:hAnsi="Cambria Math"/>
          </w:rPr>
          <m:t>i</m:t>
        </m:r>
        <m:r>
          <m:rPr>
            <m:sty m:val="p"/>
          </m:rPr>
          <w:rPr>
            <w:rFonts w:ascii="Cambria Math" w:hAnsi="Cambria Math"/>
          </w:rPr>
          <m:t>=3,j=12</m:t>
        </m:r>
      </m:oMath>
      <w:r>
        <w:rPr>
          <w:rFonts w:hint="eastAsia"/>
        </w:rPr>
        <w:t>；</w:t>
      </w:r>
    </w:p>
    <w:p w:rsidR="00463BAE" w:rsidRDefault="00463BAE" w:rsidP="00463BAE">
      <w:pPr>
        <w:ind w:firstLineChars="200" w:firstLine="420"/>
      </w:pPr>
      <w:r>
        <w:rPr>
          <w:rFonts w:hint="eastAsia"/>
        </w:rPr>
        <w:t>从</w:t>
      </w:r>
      <m:oMath>
        <m:r>
          <w:rPr>
            <w:rFonts w:ascii="Cambria Math" w:hAnsi="Cambria Math"/>
          </w:rPr>
          <m:t>i</m:t>
        </m:r>
        <m:r>
          <m:rPr>
            <m:sty m:val="p"/>
          </m:rPr>
          <w:rPr>
            <w:rFonts w:ascii="Cambria Math" w:hAnsi="Cambria Math"/>
          </w:rPr>
          <m:t>=3,j=12</m:t>
        </m:r>
      </m:oMath>
      <w:r>
        <w:rPr>
          <w:rFonts w:hint="eastAsia"/>
        </w:rPr>
        <w:t>开始回溯。由于</w:t>
      </w:r>
      <m:oMath>
        <m:r>
          <w:rPr>
            <w:rFonts w:ascii="Cambria Math" w:hAnsi="Cambria Math"/>
          </w:rPr>
          <m:t>m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3</m:t>
            </m:r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12</m:t>
            </m:r>
          </m:e>
        </m:d>
        <m:r>
          <m:rPr>
            <m:sty m:val="p"/>
          </m:rPr>
          <w:rPr>
            <w:rFonts w:ascii="Cambria Math" w:hAnsi="Cambria Math"/>
          </w:rPr>
          <m:t>≠</m:t>
        </m:r>
        <m:r>
          <w:rPr>
            <w:rFonts w:ascii="Cambria Math" w:hAnsi="Cambria Math"/>
          </w:rPr>
          <m:t>m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2</m:t>
            </m:r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12</m:t>
            </m:r>
          </m:e>
        </m:d>
      </m:oMath>
      <w:r>
        <w:rPr>
          <w:rFonts w:hint="eastAsia"/>
        </w:rPr>
        <w:t>，而是</w:t>
      </w:r>
      <m:oMath>
        <m:r>
          <w:rPr>
            <w:rFonts w:ascii="Cambria Math" w:hAnsi="Cambria Math"/>
          </w:rPr>
          <m:t>m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3</m:t>
            </m:r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12</m:t>
            </m:r>
          </m:e>
        </m:d>
        <m:r>
          <w:rPr>
            <w:rFonts w:ascii="Cambria Math" w:hAnsi="Cambria Math"/>
          </w:rPr>
          <m:t>=m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2</m:t>
            </m:r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12-</m:t>
            </m:r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</m:d>
        <m:r>
          <w:rPr>
            <w:rFonts w:ascii="Cambria Math" w:hAnsi="Cambria Math"/>
          </w:rPr>
          <m:t>+</m:t>
        </m:r>
        <m:r>
          <m:rPr>
            <m:sty m:val="p"/>
          </m:rPr>
          <w:rPr>
            <w:rFonts w:ascii="Cambria Math" w:hAnsi="Cambria Math"/>
          </w:rPr>
          <m:t>6=24</m:t>
        </m:r>
      </m:oMath>
      <w:r>
        <w:rPr>
          <w:rFonts w:hint="eastAsia"/>
        </w:rPr>
        <w:t>，故</w:t>
      </w:r>
      <m:oMath>
        <m:r>
          <w:rPr>
            <w:rFonts w:ascii="Cambria Math" w:hAnsi="Cambria Math"/>
          </w:rPr>
          <m:t>x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3</m:t>
            </m:r>
          </m:e>
        </m:d>
        <m:r>
          <m:rPr>
            <m:sty m:val="p"/>
          </m:rPr>
          <w:rPr>
            <w:rFonts w:ascii="Cambria Math" w:hAnsi="Cambria Math"/>
          </w:rPr>
          <m:t>=1</m:t>
        </m:r>
      </m:oMath>
      <w:r>
        <w:rPr>
          <w:rFonts w:hint="eastAsia"/>
        </w:rPr>
        <w:t>，回溯到</w:t>
      </w:r>
      <m:oMath>
        <m:r>
          <w:rPr>
            <w:rFonts w:ascii="Cambria Math" w:hAnsi="Cambria Math"/>
          </w:rPr>
          <m:t>i</m:t>
        </m:r>
        <m:r>
          <m:rPr>
            <m:sty m:val="p"/>
          </m:rPr>
          <w:rPr>
            <w:rFonts w:ascii="Cambria Math" w:hAnsi="Cambria Math"/>
          </w:rPr>
          <m:t>=2,j=10</m:t>
        </m:r>
      </m:oMath>
      <w:r>
        <w:rPr>
          <w:rFonts w:hint="eastAsia"/>
        </w:rPr>
        <w:t>；</w:t>
      </w:r>
    </w:p>
    <w:p w:rsidR="00463BAE" w:rsidRDefault="00463BAE" w:rsidP="00463BAE">
      <w:pPr>
        <w:ind w:firstLineChars="200" w:firstLine="420"/>
      </w:pPr>
      <w:r>
        <w:rPr>
          <w:rFonts w:hint="eastAsia"/>
        </w:rPr>
        <w:t>从</w:t>
      </w:r>
      <m:oMath>
        <m:r>
          <w:rPr>
            <w:rFonts w:ascii="Cambria Math" w:hAnsi="Cambria Math"/>
          </w:rPr>
          <m:t>i</m:t>
        </m:r>
        <m:r>
          <m:rPr>
            <m:sty m:val="p"/>
          </m:rPr>
          <w:rPr>
            <w:rFonts w:ascii="Cambria Math" w:hAnsi="Cambria Math"/>
          </w:rPr>
          <m:t>=2,j=10</m:t>
        </m:r>
      </m:oMath>
      <w:r>
        <w:rPr>
          <w:rFonts w:hint="eastAsia"/>
        </w:rPr>
        <w:t>开始回溯。由于</w:t>
      </w:r>
      <m:oMath>
        <m:r>
          <w:rPr>
            <w:rFonts w:ascii="Cambria Math" w:hAnsi="Cambria Math"/>
          </w:rPr>
          <m:t>m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2</m:t>
            </m:r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10</m:t>
            </m:r>
          </m:e>
        </m:d>
        <m:r>
          <m:rPr>
            <m:sty m:val="p"/>
          </m:rPr>
          <w:rPr>
            <w:rFonts w:ascii="Cambria Math" w:hAnsi="Cambria Math"/>
          </w:rPr>
          <m:t>≠</m:t>
        </m:r>
        <m:r>
          <w:rPr>
            <w:rFonts w:ascii="Cambria Math" w:hAnsi="Cambria Math"/>
          </w:rPr>
          <m:t>m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1</m:t>
            </m:r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10</m:t>
            </m:r>
          </m:e>
        </m:d>
      </m:oMath>
      <w:r>
        <w:rPr>
          <w:rFonts w:hint="eastAsia"/>
        </w:rPr>
        <w:t>，而是</w:t>
      </w:r>
      <m:oMath>
        <m:r>
          <w:rPr>
            <w:rFonts w:ascii="Cambria Math" w:hAnsi="Cambria Math"/>
          </w:rPr>
          <m:t>m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2</m:t>
            </m:r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10</m:t>
            </m:r>
          </m:e>
        </m:d>
        <m:r>
          <w:rPr>
            <w:rFonts w:ascii="Cambria Math" w:hAnsi="Cambria Math"/>
          </w:rPr>
          <m:t>=m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1</m:t>
            </m:r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10-</m:t>
            </m:r>
            <m:r>
              <m:rPr>
                <m:sty m:val="p"/>
              </m:rPr>
              <w:rPr>
                <w:rFonts w:ascii="Cambria Math" w:hAnsi="Cambria Math"/>
              </w:rPr>
              <m:t>6</m:t>
            </m:r>
          </m:e>
        </m:d>
        <m:r>
          <w:rPr>
            <w:rFonts w:ascii="Cambria Math" w:hAnsi="Cambria Math"/>
          </w:rPr>
          <m:t>+</m:t>
        </m:r>
        <m:r>
          <m:rPr>
            <m:sty m:val="p"/>
          </m:rPr>
          <w:rPr>
            <w:rFonts w:ascii="Cambria Math" w:hAnsi="Cambria Math"/>
          </w:rPr>
          <m:t>10=18</m:t>
        </m:r>
      </m:oMath>
      <w:r>
        <w:rPr>
          <w:rFonts w:hint="eastAsia"/>
        </w:rPr>
        <w:t>，故</w:t>
      </w:r>
      <m:oMath>
        <m:r>
          <w:rPr>
            <w:rFonts w:ascii="Cambria Math" w:hAnsi="Cambria Math"/>
          </w:rPr>
          <m:t>x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2</m:t>
            </m:r>
          </m:e>
        </m:d>
        <m:r>
          <m:rPr>
            <m:sty m:val="p"/>
          </m:rPr>
          <w:rPr>
            <w:rFonts w:ascii="Cambria Math" w:hAnsi="Cambria Math"/>
          </w:rPr>
          <m:t>=1</m:t>
        </m:r>
      </m:oMath>
      <w:r>
        <w:rPr>
          <w:rFonts w:hint="eastAsia"/>
        </w:rPr>
        <w:t>，回溯到</w:t>
      </w:r>
      <m:oMath>
        <m:r>
          <w:rPr>
            <w:rFonts w:ascii="Cambria Math" w:hAnsi="Cambria Math"/>
          </w:rPr>
          <m:t>i</m:t>
        </m:r>
        <m:r>
          <m:rPr>
            <m:sty m:val="p"/>
          </m:rPr>
          <w:rPr>
            <w:rFonts w:ascii="Cambria Math" w:hAnsi="Cambria Math"/>
          </w:rPr>
          <m:t>=1,j=4</m:t>
        </m:r>
      </m:oMath>
      <w:r>
        <w:rPr>
          <w:rFonts w:hint="eastAsia"/>
        </w:rPr>
        <w:t>；</w:t>
      </w:r>
    </w:p>
    <w:p w:rsidR="006C5352" w:rsidRDefault="006C5352" w:rsidP="00140662">
      <w:pPr>
        <w:ind w:firstLineChars="200" w:firstLine="420"/>
      </w:pPr>
      <w:r>
        <w:rPr>
          <w:rFonts w:hint="eastAsia"/>
        </w:rPr>
        <w:t>从</w:t>
      </w:r>
      <m:oMath>
        <m:r>
          <w:rPr>
            <w:rFonts w:ascii="Cambria Math" w:hAnsi="Cambria Math"/>
          </w:rPr>
          <m:t>i</m:t>
        </m:r>
        <m:r>
          <m:rPr>
            <m:sty m:val="p"/>
          </m:rPr>
          <w:rPr>
            <w:rFonts w:ascii="Cambria Math" w:hAnsi="Cambria Math"/>
          </w:rPr>
          <m:t>=1,j=4</m:t>
        </m:r>
      </m:oMath>
      <w:r>
        <w:rPr>
          <w:rFonts w:hint="eastAsia"/>
        </w:rPr>
        <w:t>开始回溯。由于</w:t>
      </w:r>
      <m:oMath>
        <m:r>
          <w:rPr>
            <w:rFonts w:ascii="Cambria Math" w:hAnsi="Cambria Math"/>
          </w:rPr>
          <m:t>m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1</m:t>
            </m:r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4</m:t>
            </m:r>
          </m:e>
        </m:d>
        <m:r>
          <m:rPr>
            <m:sty m:val="p"/>
          </m:rPr>
          <w:rPr>
            <w:rFonts w:ascii="Cambria Math" w:hAnsi="Cambria Math"/>
          </w:rPr>
          <m:t>≠</m:t>
        </m:r>
        <m:r>
          <w:rPr>
            <w:rFonts w:ascii="Cambria Math" w:hAnsi="Cambria Math"/>
          </w:rPr>
          <m:t>m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0</m:t>
            </m:r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4</m:t>
            </m:r>
          </m:e>
        </m:d>
      </m:oMath>
      <w:r>
        <w:rPr>
          <w:rFonts w:hint="eastAsia"/>
        </w:rPr>
        <w:t>，而是</w:t>
      </w:r>
      <m:oMath>
        <m:r>
          <w:rPr>
            <w:rFonts w:ascii="Cambria Math" w:hAnsi="Cambria Math"/>
          </w:rPr>
          <m:t>m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1</m:t>
            </m:r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4</m:t>
            </m:r>
          </m:e>
        </m:d>
        <m:r>
          <w:rPr>
            <w:rFonts w:ascii="Cambria Math" w:hAnsi="Cambria Math"/>
          </w:rPr>
          <m:t>=m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0</m:t>
            </m:r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4-</m:t>
            </m:r>
            <m:r>
              <m:rPr>
                <m:sty m:val="p"/>
              </m:rPr>
              <w:rPr>
                <w:rFonts w:ascii="Cambria Math" w:hAnsi="Cambria Math"/>
              </w:rPr>
              <m:t>4</m:t>
            </m:r>
          </m:e>
        </m:d>
        <m:r>
          <w:rPr>
            <w:rFonts w:ascii="Cambria Math" w:hAnsi="Cambria Math"/>
          </w:rPr>
          <m:t>+</m:t>
        </m:r>
        <m:r>
          <m:rPr>
            <m:sty m:val="p"/>
          </m:rPr>
          <w:rPr>
            <w:rFonts w:ascii="Cambria Math" w:hAnsi="Cambria Math"/>
          </w:rPr>
          <m:t>8=8</m:t>
        </m:r>
      </m:oMath>
      <w:r>
        <w:rPr>
          <w:rFonts w:hint="eastAsia"/>
        </w:rPr>
        <w:t>，故</w:t>
      </w:r>
      <m:oMath>
        <m:r>
          <w:rPr>
            <w:rFonts w:ascii="Cambria Math" w:hAnsi="Cambria Math"/>
          </w:rPr>
          <m:t>x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1</m:t>
            </m:r>
          </m:e>
        </m:d>
        <m:r>
          <m:rPr>
            <m:sty m:val="p"/>
          </m:rPr>
          <w:rPr>
            <w:rFonts w:ascii="Cambria Math" w:hAnsi="Cambria Math"/>
          </w:rPr>
          <m:t>=1</m:t>
        </m:r>
      </m:oMath>
      <w:r>
        <w:rPr>
          <w:rFonts w:hint="eastAsia"/>
        </w:rPr>
        <w:t>，回溯到</w:t>
      </w:r>
      <m:oMath>
        <m:r>
          <w:rPr>
            <w:rFonts w:ascii="Cambria Math" w:hAnsi="Cambria Math"/>
          </w:rPr>
          <m:t>i</m:t>
        </m:r>
        <m:r>
          <m:rPr>
            <m:sty m:val="p"/>
          </m:rPr>
          <w:rPr>
            <w:rFonts w:ascii="Cambria Math" w:hAnsi="Cambria Math"/>
          </w:rPr>
          <m:t>=0,j=0</m:t>
        </m:r>
      </m:oMath>
      <w:r>
        <w:rPr>
          <w:rFonts w:hint="eastAsia"/>
        </w:rPr>
        <w:t>；此时</w:t>
      </w:r>
      <m:oMath>
        <m:r>
          <w:rPr>
            <w:rFonts w:ascii="Cambria Math" w:hAnsi="Cambria Math"/>
          </w:rPr>
          <m:t>i</m:t>
        </m:r>
        <m:r>
          <m:rPr>
            <m:sty m:val="p"/>
          </m:rPr>
          <w:rPr>
            <w:rFonts w:ascii="Cambria Math" w:hAnsi="Cambria Math"/>
          </w:rPr>
          <m:t>=0</m:t>
        </m:r>
      </m:oMath>
      <w:r>
        <w:rPr>
          <w:rFonts w:hint="eastAsia"/>
        </w:rPr>
        <w:t>，算法结束。</w:t>
      </w:r>
      <w:r w:rsidR="004B47C8">
        <w:rPr>
          <w:rFonts w:hint="eastAsia"/>
        </w:rPr>
        <w:t>红色箭头线给出了回溯的路径。</w:t>
      </w:r>
    </w:p>
    <w:p w:rsidR="00463BAE" w:rsidRDefault="00140662" w:rsidP="00463BAE">
      <w:pPr>
        <w:ind w:firstLineChars="200" w:firstLine="420"/>
      </w:pPr>
      <w:r>
        <w:rPr>
          <w:rFonts w:hint="eastAsia"/>
        </w:rPr>
        <w:t>因此最优解</w:t>
      </w:r>
      <w:r w:rsidR="00F46003">
        <w:rPr>
          <w:rFonts w:hint="eastAsia"/>
        </w:rPr>
        <w:t>(</w:t>
      </w:r>
      <w:r>
        <w:rPr>
          <w:rFonts w:hint="eastAsia"/>
          <w:i/>
        </w:rPr>
        <w:t>x</w:t>
      </w:r>
      <w:r w:rsidR="00F46003">
        <w:rPr>
          <w:rFonts w:hint="eastAsia"/>
          <w:vertAlign w:val="subscript"/>
        </w:rPr>
        <w:t>1</w:t>
      </w:r>
      <w:r w:rsidR="00F46003">
        <w:rPr>
          <w:rFonts w:hint="eastAsia"/>
        </w:rPr>
        <w:t>,</w:t>
      </w:r>
      <w:r w:rsidR="00F46003">
        <w:rPr>
          <w:rFonts w:hint="eastAsia"/>
          <w:i/>
        </w:rPr>
        <w:t>x</w:t>
      </w:r>
      <w:r w:rsidR="00F46003">
        <w:rPr>
          <w:rFonts w:hint="eastAsia"/>
          <w:vertAlign w:val="subscript"/>
        </w:rPr>
        <w:t>2</w:t>
      </w:r>
      <w:r w:rsidR="00F46003">
        <w:rPr>
          <w:rFonts w:hint="eastAsia"/>
        </w:rPr>
        <w:t>,</w:t>
      </w:r>
      <w:r w:rsidR="00F46003">
        <w:rPr>
          <w:rFonts w:hint="eastAsia"/>
          <w:i/>
        </w:rPr>
        <w:t>x</w:t>
      </w:r>
      <w:r w:rsidR="00F46003">
        <w:rPr>
          <w:rFonts w:hint="eastAsia"/>
          <w:vertAlign w:val="subscript"/>
        </w:rPr>
        <w:t>3</w:t>
      </w:r>
      <w:r w:rsidR="00F46003">
        <w:rPr>
          <w:rFonts w:hint="eastAsia"/>
        </w:rPr>
        <w:t>,</w:t>
      </w:r>
      <w:r w:rsidR="00F46003">
        <w:rPr>
          <w:rFonts w:hint="eastAsia"/>
          <w:i/>
        </w:rPr>
        <w:t>x</w:t>
      </w:r>
      <w:r w:rsidR="00F46003">
        <w:rPr>
          <w:rFonts w:hint="eastAsia"/>
          <w:vertAlign w:val="subscript"/>
        </w:rPr>
        <w:t>4</w:t>
      </w:r>
      <w:r w:rsidR="00F46003">
        <w:rPr>
          <w:rFonts w:hint="eastAsia"/>
        </w:rPr>
        <w:t>,</w:t>
      </w:r>
      <w:r w:rsidR="00F46003">
        <w:rPr>
          <w:rFonts w:hint="eastAsia"/>
          <w:i/>
        </w:rPr>
        <w:t>x</w:t>
      </w:r>
      <w:r w:rsidR="00F46003">
        <w:rPr>
          <w:rFonts w:hint="eastAsia"/>
          <w:vertAlign w:val="subscript"/>
        </w:rPr>
        <w:t>5</w:t>
      </w:r>
      <w:r w:rsidR="00F46003">
        <w:rPr>
          <w:rFonts w:hint="eastAsia"/>
        </w:rPr>
        <w:t>,</w:t>
      </w:r>
      <w:r w:rsidR="00F46003">
        <w:rPr>
          <w:rFonts w:hint="eastAsia"/>
          <w:i/>
        </w:rPr>
        <w:t>x</w:t>
      </w:r>
      <w:r w:rsidR="00F46003">
        <w:rPr>
          <w:rFonts w:hint="eastAsia"/>
          <w:vertAlign w:val="subscript"/>
        </w:rPr>
        <w:t>6</w:t>
      </w:r>
      <w:r w:rsidR="00F46003">
        <w:rPr>
          <w:rFonts w:hint="eastAsia"/>
        </w:rPr>
        <w:t>)</w:t>
      </w:r>
      <w:r>
        <w:rPr>
          <w:rFonts w:hint="eastAsia"/>
        </w:rPr>
        <w:t>=</w:t>
      </w:r>
      <w:r w:rsidR="00F46003">
        <w:rPr>
          <w:rFonts w:hint="eastAsia"/>
        </w:rPr>
        <w:t>(</w:t>
      </w:r>
      <w:r>
        <w:rPr>
          <w:rFonts w:hint="eastAsia"/>
        </w:rPr>
        <w:t>1, 1, 1, 0, 0, 0</w:t>
      </w:r>
      <w:r w:rsidR="00F46003">
        <w:rPr>
          <w:rFonts w:hint="eastAsia"/>
        </w:rPr>
        <w:t>)</w:t>
      </w:r>
      <w:r w:rsidR="00F46003">
        <w:rPr>
          <w:rFonts w:hint="eastAsia"/>
        </w:rPr>
        <w:t>。</w:t>
      </w:r>
    </w:p>
    <w:p w:rsidR="00994062" w:rsidRPr="00140662" w:rsidRDefault="00994062" w:rsidP="00463BAE">
      <w:pPr>
        <w:ind w:firstLineChars="200" w:firstLine="420"/>
      </w:pPr>
      <w:r>
        <w:rPr>
          <w:rFonts w:hint="eastAsia"/>
        </w:rPr>
        <w:t>该算法的时间复杂度是</w:t>
      </w:r>
      <w:r>
        <w:rPr>
          <w:rFonts w:hint="eastAsia"/>
        </w:rPr>
        <w:sym w:font="Symbol" w:char="F051"/>
      </w:r>
      <w:r>
        <w:rPr>
          <w:rFonts w:hint="eastAsia"/>
        </w:rPr>
        <w:t>(</w:t>
      </w:r>
      <w:r w:rsidRPr="00A84E24">
        <w:rPr>
          <w:rFonts w:hint="eastAsia"/>
          <w:i/>
        </w:rPr>
        <w:t>n</w:t>
      </w:r>
      <w:r>
        <w:rPr>
          <w:rFonts w:hint="eastAsia"/>
        </w:rPr>
        <w:t>+</w:t>
      </w:r>
      <w:r w:rsidRPr="00A84E24">
        <w:rPr>
          <w:rFonts w:hint="eastAsia"/>
          <w:i/>
        </w:rPr>
        <w:t>M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F06270" w:rsidRPr="00463BAE" w:rsidRDefault="00F06270" w:rsidP="001F7E47"/>
    <w:p w:rsidR="00E25110" w:rsidRPr="000C7DB8" w:rsidRDefault="00E25110" w:rsidP="00E25110">
      <w:pPr>
        <w:rPr>
          <w:b/>
        </w:rPr>
      </w:pPr>
      <w:r>
        <w:rPr>
          <w:rFonts w:hint="eastAsia"/>
          <w:b/>
        </w:rPr>
        <w:t>三、相关程序</w:t>
      </w:r>
    </w:p>
    <w:p w:rsidR="00237CC7" w:rsidRDefault="00237CC7" w:rsidP="00237CC7">
      <w:r>
        <w:rPr>
          <w:rFonts w:hint="eastAsia"/>
        </w:rPr>
        <w:t>1.</w:t>
      </w:r>
      <w:r w:rsidRPr="00237CC7">
        <w:rPr>
          <w:rFonts w:hint="eastAsia"/>
        </w:rPr>
        <w:t>计算状态矩阵</w:t>
      </w:r>
      <w:r w:rsidRPr="00237CC7">
        <w:rPr>
          <w:rFonts w:hint="eastAsia"/>
        </w:rPr>
        <w:t>m</w:t>
      </w:r>
    </w:p>
    <w:p w:rsidR="00237CC7" w:rsidRDefault="00237CC7" w:rsidP="00237CC7">
      <w:r>
        <w:t>template&lt;class T&gt;</w:t>
      </w:r>
    </w:p>
    <w:p w:rsidR="00237CC7" w:rsidRDefault="00237CC7" w:rsidP="00237CC7">
      <w:r>
        <w:rPr>
          <w:rFonts w:hint="eastAsia"/>
        </w:rPr>
        <w:t>T Knapsack&lt;T&gt;::Cal_m()  //</w:t>
      </w:r>
      <w:r>
        <w:rPr>
          <w:rFonts w:hint="eastAsia"/>
        </w:rPr>
        <w:t>计算状态矩阵</w:t>
      </w:r>
      <w:r>
        <w:rPr>
          <w:rFonts w:hint="eastAsia"/>
        </w:rPr>
        <w:t>m</w:t>
      </w:r>
      <w:r>
        <w:rPr>
          <w:rFonts w:hint="eastAsia"/>
        </w:rPr>
        <w:t>，返回最大收益</w:t>
      </w:r>
    </w:p>
    <w:p w:rsidR="00237CC7" w:rsidRDefault="00237CC7" w:rsidP="00237CC7">
      <w:r>
        <w:t>{  inti,j;</w:t>
      </w:r>
    </w:p>
    <w:p w:rsidR="00237CC7" w:rsidRDefault="00237CC7" w:rsidP="00237CC7"/>
    <w:p w:rsidR="00237CC7" w:rsidRDefault="00237CC7" w:rsidP="00237CC7">
      <w:r>
        <w:rPr>
          <w:rFonts w:hint="eastAsia"/>
        </w:rPr>
        <w:t xml:space="preserve">   for(i=0; i&lt;=n; i++) m[i][0]=0;   //</w:t>
      </w:r>
      <w:r>
        <w:rPr>
          <w:rFonts w:hint="eastAsia"/>
        </w:rPr>
        <w:t>把</w:t>
      </w:r>
      <w:r>
        <w:rPr>
          <w:rFonts w:hint="eastAsia"/>
        </w:rPr>
        <w:t>m</w:t>
      </w:r>
      <w:r>
        <w:rPr>
          <w:rFonts w:hint="eastAsia"/>
        </w:rPr>
        <w:t>的</w:t>
      </w:r>
      <w:r>
        <w:rPr>
          <w:rFonts w:hint="eastAsia"/>
        </w:rPr>
        <w:t>0</w:t>
      </w:r>
      <w:r>
        <w:rPr>
          <w:rFonts w:hint="eastAsia"/>
        </w:rPr>
        <w:t>列元素置</w:t>
      </w:r>
      <w:r>
        <w:rPr>
          <w:rFonts w:hint="eastAsia"/>
        </w:rPr>
        <w:t>0</w:t>
      </w:r>
    </w:p>
    <w:p w:rsidR="00237CC7" w:rsidRDefault="00237CC7" w:rsidP="00237CC7">
      <w:r>
        <w:rPr>
          <w:rFonts w:hint="eastAsia"/>
        </w:rPr>
        <w:t xml:space="preserve">   for(j=0; j&lt;=M; j++) m[0][j]=0;  //</w:t>
      </w:r>
      <w:r>
        <w:rPr>
          <w:rFonts w:hint="eastAsia"/>
        </w:rPr>
        <w:t>把</w:t>
      </w:r>
      <w:r>
        <w:rPr>
          <w:rFonts w:hint="eastAsia"/>
        </w:rPr>
        <w:t>m</w:t>
      </w:r>
      <w:r>
        <w:rPr>
          <w:rFonts w:hint="eastAsia"/>
        </w:rPr>
        <w:t>的</w:t>
      </w:r>
      <w:r>
        <w:rPr>
          <w:rFonts w:hint="eastAsia"/>
        </w:rPr>
        <w:t>0</w:t>
      </w:r>
      <w:r>
        <w:rPr>
          <w:rFonts w:hint="eastAsia"/>
        </w:rPr>
        <w:t>行元素置</w:t>
      </w:r>
      <w:r>
        <w:rPr>
          <w:rFonts w:hint="eastAsia"/>
        </w:rPr>
        <w:t>0</w:t>
      </w:r>
    </w:p>
    <w:p w:rsidR="00237CC7" w:rsidRDefault="00237CC7" w:rsidP="00C9219E">
      <w:pPr>
        <w:ind w:firstLineChars="150" w:firstLine="315"/>
      </w:pPr>
      <w:r>
        <w:t>for(i=1; i&lt;=n; i++)</w:t>
      </w:r>
    </w:p>
    <w:p w:rsidR="00237CC7" w:rsidRDefault="00237CC7" w:rsidP="00C9219E">
      <w:pPr>
        <w:ind w:firstLineChars="150" w:firstLine="315"/>
      </w:pPr>
      <w:r>
        <w:t xml:space="preserve">{ </w:t>
      </w:r>
      <w:r w:rsidR="00C9219E">
        <w:rPr>
          <w:rFonts w:hint="eastAsia"/>
        </w:rPr>
        <w:t xml:space="preserve"> </w:t>
      </w:r>
      <w:r>
        <w:t>for(j=1; j&lt;=M; j++)</w:t>
      </w:r>
    </w:p>
    <w:p w:rsidR="00237CC7" w:rsidRDefault="00237CC7" w:rsidP="00237CC7">
      <w:r>
        <w:rPr>
          <w:rFonts w:hint="eastAsia"/>
        </w:rPr>
        <w:t xml:space="preserve">       </w:t>
      </w:r>
      <w:r w:rsidR="00C9219E">
        <w:rPr>
          <w:rFonts w:hint="eastAsia"/>
        </w:rPr>
        <w:t xml:space="preserve"> </w:t>
      </w:r>
      <w:r>
        <w:rPr>
          <w:rFonts w:hint="eastAsia"/>
        </w:rPr>
        <w:t>if(w[i]&gt;j)  m[i][j]=m[i-1][j];  //</w:t>
      </w:r>
      <w:r>
        <w:rPr>
          <w:rFonts w:hint="eastAsia"/>
        </w:rPr>
        <w:t>取上格元素值</w:t>
      </w:r>
    </w:p>
    <w:p w:rsidR="00237CC7" w:rsidRDefault="00237CC7" w:rsidP="00237CC7">
      <w:r>
        <w:t xml:space="preserve">       </w:t>
      </w:r>
      <w:r w:rsidR="00C9219E">
        <w:rPr>
          <w:rFonts w:hint="eastAsia"/>
        </w:rPr>
        <w:t xml:space="preserve"> </w:t>
      </w:r>
      <w:r>
        <w:t>else m[i][j]=m[i-1][j]&gt;=m[i-1][j-w[i]]+p[i]?m[i-1][j]:m[i-1][j-w[i]]+p[i];</w:t>
      </w:r>
    </w:p>
    <w:p w:rsidR="00237CC7" w:rsidRDefault="00237CC7" w:rsidP="00237CC7">
      <w:r>
        <w:rPr>
          <w:rFonts w:hint="eastAsia"/>
        </w:rPr>
        <w:t xml:space="preserve">   }        //</w:t>
      </w:r>
      <w:r>
        <w:rPr>
          <w:rFonts w:hint="eastAsia"/>
        </w:rPr>
        <w:t>取</w:t>
      </w:r>
      <w:r>
        <w:rPr>
          <w:rFonts w:hint="eastAsia"/>
        </w:rPr>
        <w:t>max</w:t>
      </w:r>
      <w:r w:rsidRPr="00237CC7">
        <w:rPr>
          <w:rFonts w:hint="eastAsia"/>
          <w:b/>
        </w:rPr>
        <w:t>(</w:t>
      </w:r>
      <w:r>
        <w:rPr>
          <w:rFonts w:hint="eastAsia"/>
        </w:rPr>
        <w:t>上格元素</w:t>
      </w:r>
      <w:r>
        <w:rPr>
          <w:rFonts w:hint="eastAsia"/>
        </w:rPr>
        <w:t xml:space="preserve">m[i][j], </w:t>
      </w:r>
      <w:r>
        <w:rPr>
          <w:rFonts w:hint="eastAsia"/>
        </w:rPr>
        <w:t>上格元素左边第</w:t>
      </w:r>
      <w:r>
        <w:rPr>
          <w:rFonts w:hint="eastAsia"/>
        </w:rPr>
        <w:t>w[i]</w:t>
      </w:r>
      <w:r>
        <w:rPr>
          <w:rFonts w:hint="eastAsia"/>
        </w:rPr>
        <w:t>个元素值</w:t>
      </w:r>
      <w:r>
        <w:rPr>
          <w:rFonts w:hint="eastAsia"/>
        </w:rPr>
        <w:t>+p[i]</w:t>
      </w:r>
      <w:r w:rsidRPr="00237CC7">
        <w:rPr>
          <w:rFonts w:hint="eastAsia"/>
          <w:b/>
        </w:rPr>
        <w:t>)</w:t>
      </w:r>
    </w:p>
    <w:p w:rsidR="00237CC7" w:rsidRDefault="00237CC7" w:rsidP="00C9219E">
      <w:pPr>
        <w:ind w:firstLineChars="150" w:firstLine="315"/>
      </w:pPr>
      <w:r>
        <w:lastRenderedPageBreak/>
        <w:t>return m[n][M];</w:t>
      </w:r>
    </w:p>
    <w:p w:rsidR="00237CC7" w:rsidRDefault="00237CC7" w:rsidP="00237CC7">
      <w:r>
        <w:t>}</w:t>
      </w:r>
    </w:p>
    <w:p w:rsidR="00237CC7" w:rsidRDefault="00237CC7" w:rsidP="00237CC7"/>
    <w:p w:rsidR="00237CC7" w:rsidRDefault="00237CC7" w:rsidP="00237CC7">
      <w:r>
        <w:rPr>
          <w:rFonts w:hint="eastAsia"/>
        </w:rPr>
        <w:t>2.</w:t>
      </w:r>
      <w:r>
        <w:rPr>
          <w:rFonts w:hint="eastAsia"/>
        </w:rPr>
        <w:t>求最优解</w:t>
      </w:r>
      <w:r>
        <w:rPr>
          <w:rFonts w:hint="eastAsia"/>
        </w:rPr>
        <w:t>x[]</w:t>
      </w:r>
    </w:p>
    <w:p w:rsidR="00237CC7" w:rsidRDefault="00237CC7" w:rsidP="00237CC7">
      <w:r>
        <w:t>template&lt;class T&gt;</w:t>
      </w:r>
    </w:p>
    <w:p w:rsidR="00237CC7" w:rsidRDefault="00237CC7" w:rsidP="00237CC7">
      <w:r>
        <w:t xml:space="preserve">void Knapsack&lt;T&gt;::Traceback1()   </w:t>
      </w:r>
    </w:p>
    <w:p w:rsidR="00237CC7" w:rsidRDefault="00237CC7" w:rsidP="00237CC7">
      <w:r>
        <w:t>{  Traceback1(n, M);</w:t>
      </w:r>
    </w:p>
    <w:p w:rsidR="00237CC7" w:rsidRDefault="00237CC7" w:rsidP="00237CC7">
      <w:r>
        <w:t>}</w:t>
      </w:r>
    </w:p>
    <w:p w:rsidR="00237CC7" w:rsidRDefault="00237CC7" w:rsidP="00237CC7"/>
    <w:p w:rsidR="00237CC7" w:rsidRDefault="00237CC7" w:rsidP="00237CC7">
      <w:r>
        <w:t>template&lt;class T&gt;</w:t>
      </w:r>
    </w:p>
    <w:p w:rsidR="00237CC7" w:rsidRDefault="00237CC7" w:rsidP="00237CC7">
      <w:r>
        <w:t xml:space="preserve">void Knapsack&lt;T&gt;::Traceback1(inti,int j)   </w:t>
      </w:r>
      <w:r>
        <w:rPr>
          <w:rFonts w:hint="eastAsia"/>
        </w:rPr>
        <w:t>//</w:t>
      </w:r>
      <w:r>
        <w:rPr>
          <w:rFonts w:hint="eastAsia"/>
        </w:rPr>
        <w:t>递归法求最优解</w:t>
      </w:r>
      <w:r>
        <w:rPr>
          <w:rFonts w:hint="eastAsia"/>
        </w:rPr>
        <w:t>x[]</w:t>
      </w:r>
    </w:p>
    <w:p w:rsidR="00237CC7" w:rsidRDefault="00237CC7" w:rsidP="00237CC7">
      <w:r>
        <w:t>{  if(i==0) return;</w:t>
      </w:r>
    </w:p>
    <w:p w:rsidR="00237CC7" w:rsidRDefault="00237CC7" w:rsidP="00237CC7">
      <w:r>
        <w:rPr>
          <w:rFonts w:hint="eastAsia"/>
        </w:rPr>
        <w:t xml:space="preserve">   if(m[i][j]==m[i-1][j])    //</w:t>
      </w:r>
      <w:r>
        <w:rPr>
          <w:rFonts w:hint="eastAsia"/>
        </w:rPr>
        <w:t>若</w:t>
      </w:r>
      <w:r>
        <w:rPr>
          <w:rFonts w:hint="eastAsia"/>
        </w:rPr>
        <w:t>m[i][j]</w:t>
      </w:r>
      <w:r>
        <w:rPr>
          <w:rFonts w:hint="eastAsia"/>
        </w:rPr>
        <w:t>等于上格值，</w:t>
      </w:r>
    </w:p>
    <w:p w:rsidR="00237CC7" w:rsidRDefault="00237CC7" w:rsidP="00237CC7">
      <w:r>
        <w:rPr>
          <w:rFonts w:hint="eastAsia"/>
        </w:rPr>
        <w:t xml:space="preserve">   {   x[i]=0;            //</w:t>
      </w:r>
      <w:r>
        <w:rPr>
          <w:rFonts w:hint="eastAsia"/>
        </w:rPr>
        <w:t>则第</w:t>
      </w:r>
      <w:r>
        <w:rPr>
          <w:rFonts w:hint="eastAsia"/>
        </w:rPr>
        <w:t>i</w:t>
      </w:r>
      <w:r>
        <w:rPr>
          <w:rFonts w:hint="eastAsia"/>
        </w:rPr>
        <w:t>件物品未装入，置为</w:t>
      </w:r>
      <w:r>
        <w:rPr>
          <w:rFonts w:hint="eastAsia"/>
        </w:rPr>
        <w:t>0</w:t>
      </w:r>
    </w:p>
    <w:p w:rsidR="00237CC7" w:rsidRDefault="00237CC7" w:rsidP="00237CC7">
      <w:r>
        <w:rPr>
          <w:rFonts w:hint="eastAsia"/>
        </w:rPr>
        <w:t xml:space="preserve">       Traceback1(i-1,j);   //</w:t>
      </w:r>
      <w:r>
        <w:rPr>
          <w:rFonts w:hint="eastAsia"/>
        </w:rPr>
        <w:t>回溯到上格，继续递归</w:t>
      </w:r>
    </w:p>
    <w:p w:rsidR="00237CC7" w:rsidRDefault="00237CC7" w:rsidP="00237CC7">
      <w:r>
        <w:t xml:space="preserve">   }</w:t>
      </w:r>
    </w:p>
    <w:p w:rsidR="00237CC7" w:rsidRDefault="00237CC7" w:rsidP="00237CC7">
      <w:r>
        <w:rPr>
          <w:rFonts w:hint="eastAsia"/>
        </w:rPr>
        <w:t xml:space="preserve">   else if(j-w[i]&gt;=0&amp;&amp;m[i][j]==m[i-1][j-w[i]]+p[i])  //</w:t>
      </w:r>
      <w:r>
        <w:rPr>
          <w:rFonts w:hint="eastAsia"/>
        </w:rPr>
        <w:t>若</w:t>
      </w:r>
      <w:r>
        <w:rPr>
          <w:rFonts w:hint="eastAsia"/>
        </w:rPr>
        <w:t>m[i][j]</w:t>
      </w:r>
      <w:r>
        <w:rPr>
          <w:rFonts w:hint="eastAsia"/>
        </w:rPr>
        <w:t>等于上格的左边第</w:t>
      </w:r>
      <w:r>
        <w:rPr>
          <w:rFonts w:hint="eastAsia"/>
        </w:rPr>
        <w:t>w[i]</w:t>
      </w:r>
      <w:r>
        <w:rPr>
          <w:rFonts w:hint="eastAsia"/>
        </w:rPr>
        <w:t>个元素的值，</w:t>
      </w:r>
    </w:p>
    <w:p w:rsidR="00237CC7" w:rsidRDefault="00237CC7" w:rsidP="00237CC7">
      <w:r>
        <w:rPr>
          <w:rFonts w:hint="eastAsia"/>
        </w:rPr>
        <w:t xml:space="preserve">   {   x[i]=1;                                //</w:t>
      </w:r>
      <w:r>
        <w:rPr>
          <w:rFonts w:hint="eastAsia"/>
        </w:rPr>
        <w:t>则第</w:t>
      </w:r>
      <w:r>
        <w:rPr>
          <w:rFonts w:hint="eastAsia"/>
        </w:rPr>
        <w:t>i</w:t>
      </w:r>
      <w:r>
        <w:rPr>
          <w:rFonts w:hint="eastAsia"/>
        </w:rPr>
        <w:t>件物品已装入，置为</w:t>
      </w:r>
      <w:r>
        <w:rPr>
          <w:rFonts w:hint="eastAsia"/>
        </w:rPr>
        <w:t>1</w:t>
      </w:r>
    </w:p>
    <w:p w:rsidR="00237CC7" w:rsidRDefault="00237CC7" w:rsidP="00237CC7">
      <w:r>
        <w:rPr>
          <w:rFonts w:hint="eastAsia"/>
        </w:rPr>
        <w:t xml:space="preserve">       Traceback1(i-1,j-w[i]);  //</w:t>
      </w:r>
      <w:r>
        <w:rPr>
          <w:rFonts w:hint="eastAsia"/>
        </w:rPr>
        <w:t>回溯到装包之前的位置，即回溯到上格的左边第</w:t>
      </w:r>
      <w:r>
        <w:rPr>
          <w:rFonts w:hint="eastAsia"/>
        </w:rPr>
        <w:t>w[i]</w:t>
      </w:r>
      <w:r>
        <w:rPr>
          <w:rFonts w:hint="eastAsia"/>
        </w:rPr>
        <w:t>个元素的位置，继续递归</w:t>
      </w:r>
    </w:p>
    <w:p w:rsidR="00237CC7" w:rsidRDefault="00237CC7" w:rsidP="00237CC7">
      <w:r>
        <w:t xml:space="preserve">   }</w:t>
      </w:r>
    </w:p>
    <w:p w:rsidR="00F06270" w:rsidRPr="00E25110" w:rsidRDefault="00237CC7" w:rsidP="00237CC7">
      <w:r>
        <w:t>}</w:t>
      </w:r>
    </w:p>
    <w:p w:rsidR="00F06270" w:rsidRDefault="00F06270" w:rsidP="001F7E47"/>
    <w:p w:rsidR="00F06270" w:rsidRDefault="00F06270" w:rsidP="001F7E47"/>
    <w:p w:rsidR="009C3AD0" w:rsidRPr="00224F73" w:rsidRDefault="009C3AD0">
      <w:pPr>
        <w:sectPr w:rsidR="009C3AD0" w:rsidRPr="00224F73" w:rsidSect="001521B9">
          <w:pgSz w:w="11906" w:h="16838"/>
          <w:pgMar w:top="567" w:right="707" w:bottom="709" w:left="851" w:header="283" w:footer="170" w:gutter="0"/>
          <w:cols w:space="425"/>
          <w:docGrid w:type="lines" w:linePitch="312"/>
        </w:sectPr>
      </w:pPr>
    </w:p>
    <w:p w:rsidR="00AA3FF5" w:rsidRPr="00BB4BB2" w:rsidRDefault="00AA3FF5" w:rsidP="005F7222">
      <w:pPr>
        <w:spacing w:beforeLines="50" w:before="156" w:afterLines="50" w:after="156"/>
        <w:jc w:val="center"/>
        <w:rPr>
          <w:b/>
          <w:sz w:val="30"/>
          <w:szCs w:val="30"/>
        </w:rPr>
      </w:pPr>
      <w:r w:rsidRPr="00BB4BB2">
        <w:rPr>
          <w:rFonts w:hint="eastAsia"/>
          <w:b/>
          <w:sz w:val="30"/>
          <w:szCs w:val="30"/>
        </w:rPr>
        <w:lastRenderedPageBreak/>
        <w:t>第</w:t>
      </w:r>
      <w:r>
        <w:rPr>
          <w:rFonts w:hint="eastAsia"/>
          <w:b/>
          <w:sz w:val="30"/>
          <w:szCs w:val="30"/>
        </w:rPr>
        <w:t>八</w:t>
      </w:r>
      <w:r w:rsidRPr="00BB4BB2">
        <w:rPr>
          <w:rFonts w:hint="eastAsia"/>
          <w:b/>
          <w:sz w:val="30"/>
          <w:szCs w:val="30"/>
        </w:rPr>
        <w:t>章</w:t>
      </w:r>
    </w:p>
    <w:p w:rsidR="00AC6EA4" w:rsidRPr="00BC5863" w:rsidRDefault="00291B7C" w:rsidP="00AA3FF5">
      <w:pPr>
        <w:rPr>
          <w:b/>
          <w:szCs w:val="21"/>
        </w:rPr>
      </w:pPr>
      <w:r w:rsidRPr="00BC5863">
        <w:rPr>
          <w:b/>
          <w:szCs w:val="21"/>
        </w:rPr>
        <w:t>8-1</w:t>
      </w:r>
      <w:r w:rsidR="008531FD" w:rsidRPr="00BC5863">
        <w:rPr>
          <w:b/>
          <w:szCs w:val="21"/>
        </w:rPr>
        <w:t>简述下列名词：状态空间、显示约束、隐式约束、问题状态、</w:t>
      </w:r>
      <w:r w:rsidR="00AC6EA4" w:rsidRPr="00BC5863">
        <w:rPr>
          <w:b/>
          <w:szCs w:val="21"/>
        </w:rPr>
        <w:t>解状态</w:t>
      </w:r>
      <w:r w:rsidR="008531FD" w:rsidRPr="00BC5863">
        <w:rPr>
          <w:b/>
          <w:szCs w:val="21"/>
        </w:rPr>
        <w:t>、</w:t>
      </w:r>
      <w:r w:rsidR="00AC6EA4" w:rsidRPr="00BC5863">
        <w:rPr>
          <w:b/>
          <w:szCs w:val="21"/>
        </w:rPr>
        <w:t>答案状态、活结点、扩展结点、约束函数、剪枝函数。</w:t>
      </w:r>
    </w:p>
    <w:p w:rsidR="00AA3FF5" w:rsidRPr="00BC5863" w:rsidRDefault="00AA3FF5" w:rsidP="00AA3FF5">
      <w:r w:rsidRPr="00BC5863">
        <w:t>状态空间：描述问题的各种可能的情况，一种情况对呀状态空间的一个状态。</w:t>
      </w:r>
    </w:p>
    <w:p w:rsidR="00AA3FF5" w:rsidRPr="00BC5863" w:rsidRDefault="00AA3FF5" w:rsidP="00AA3FF5">
      <w:r w:rsidRPr="00BC5863">
        <w:t>显示约束：用于规定每个</w:t>
      </w:r>
      <w:r w:rsidRPr="00BC5863">
        <w:rPr>
          <w:i/>
        </w:rPr>
        <w:t>x</w:t>
      </w:r>
      <w:r w:rsidRPr="00BC5863">
        <w:rPr>
          <w:i/>
          <w:vertAlign w:val="subscript"/>
        </w:rPr>
        <w:t>i</w:t>
      </w:r>
      <w:r w:rsidRPr="00BC5863">
        <w:t>取值的约束条件称为显示约束</w:t>
      </w:r>
      <w:r w:rsidR="00BC5863">
        <w:rPr>
          <w:rFonts w:hint="eastAsia"/>
        </w:rPr>
        <w:t>。</w:t>
      </w:r>
    </w:p>
    <w:p w:rsidR="00AA3FF5" w:rsidRPr="00BC5863" w:rsidRDefault="00AA3FF5" w:rsidP="00AA3FF5">
      <w:r w:rsidRPr="00BC5863">
        <w:t>隐式约束：用于判定一个候选解是否为可行解的条件</w:t>
      </w:r>
      <w:r w:rsidR="00BC5863">
        <w:rPr>
          <w:rFonts w:hint="eastAsia"/>
        </w:rPr>
        <w:t>。</w:t>
      </w:r>
    </w:p>
    <w:p w:rsidR="00AA3FF5" w:rsidRPr="00BC5863" w:rsidRDefault="00AA3FF5" w:rsidP="00AA3FF5">
      <w:r w:rsidRPr="00BC5863">
        <w:t>问题状态：在状态空间树中的每个节点称为一个问题状态</w:t>
      </w:r>
      <w:r w:rsidR="00BC5863">
        <w:rPr>
          <w:rFonts w:hint="eastAsia"/>
        </w:rPr>
        <w:t>。</w:t>
      </w:r>
    </w:p>
    <w:p w:rsidR="00AA3FF5" w:rsidRPr="00BC5863" w:rsidRDefault="00AA3FF5" w:rsidP="00AA3FF5">
      <w:r w:rsidRPr="00BC5863">
        <w:t>解状态：如果从根到树中某个状态的路径代表一个作为候选解的元组，则该状态为解状态</w:t>
      </w:r>
      <w:r w:rsidR="00BC5863">
        <w:rPr>
          <w:rFonts w:hint="eastAsia"/>
        </w:rPr>
        <w:t>。</w:t>
      </w:r>
    </w:p>
    <w:p w:rsidR="00AA3FF5" w:rsidRPr="00BC5863" w:rsidRDefault="00AA3FF5" w:rsidP="00AA3FF5">
      <w:r w:rsidRPr="00BC5863">
        <w:t>答案状态：如果从根到树中某个状态的路径代表一个作为可行解的元组，则该状态为解状态。</w:t>
      </w:r>
    </w:p>
    <w:p w:rsidR="00AA3FF5" w:rsidRPr="00BC5863" w:rsidRDefault="00AA3FF5" w:rsidP="00AA3FF5">
      <w:r w:rsidRPr="00BC5863">
        <w:t>活结点：回溯法从开始结点出发，以深度优先的方式搜索整个解空间，这个开始结点就成为一个活结点。未检测的结点称为活结点</w:t>
      </w:r>
      <w:r w:rsidR="00BC5863">
        <w:rPr>
          <w:rFonts w:hint="eastAsia"/>
        </w:rPr>
        <w:t>。</w:t>
      </w:r>
    </w:p>
    <w:p w:rsidR="00AA3FF5" w:rsidRPr="00BC5863" w:rsidRDefault="00AA3FF5" w:rsidP="00AA3FF5">
      <w:r w:rsidRPr="00BC5863">
        <w:t>扩展结点：算法从</w:t>
      </w:r>
      <w:r w:rsidRPr="00BC5863">
        <w:rPr>
          <w:i/>
        </w:rPr>
        <w:t>x</w:t>
      </w:r>
      <w:r w:rsidRPr="00BC5863">
        <w:t>出发，访问</w:t>
      </w:r>
      <w:r w:rsidRPr="00BC5863">
        <w:rPr>
          <w:i/>
        </w:rPr>
        <w:t>x</w:t>
      </w:r>
      <w:r w:rsidRPr="00BC5863">
        <w:t>的摸个后继结点</w:t>
      </w:r>
      <w:r w:rsidRPr="00BC5863">
        <w:rPr>
          <w:i/>
        </w:rPr>
        <w:t>y</w:t>
      </w:r>
      <w:r w:rsidRPr="00BC5863">
        <w:t>，则</w:t>
      </w:r>
      <w:r w:rsidRPr="00BC5863">
        <w:rPr>
          <w:i/>
        </w:rPr>
        <w:t>x</w:t>
      </w:r>
      <w:r w:rsidRPr="00BC5863">
        <w:t>被称为扩展结点</w:t>
      </w:r>
      <w:r w:rsidR="00BC5863">
        <w:rPr>
          <w:rFonts w:hint="eastAsia"/>
        </w:rPr>
        <w:t>。</w:t>
      </w:r>
    </w:p>
    <w:p w:rsidR="00AA3FF5" w:rsidRPr="00BC5863" w:rsidRDefault="00AA3FF5" w:rsidP="00AA3FF5">
      <w:r w:rsidRPr="00BC5863">
        <w:t>约束函数：一个约束函数是关于部分向量的函数</w:t>
      </w:r>
      <w:r w:rsidRPr="00BC5863">
        <w:rPr>
          <w:i/>
        </w:rPr>
        <w:t>B</w:t>
      </w:r>
      <w:r w:rsidRPr="00BC5863">
        <w:rPr>
          <w:i/>
          <w:vertAlign w:val="subscript"/>
        </w:rPr>
        <w:t>k</w:t>
      </w:r>
      <w:r w:rsidRPr="00BC5863">
        <w:rPr>
          <w:vertAlign w:val="subscript"/>
        </w:rPr>
        <w:t>(</w:t>
      </w:r>
      <w:r w:rsidRPr="00BC5863">
        <w:rPr>
          <w:i/>
        </w:rPr>
        <w:t>x</w:t>
      </w:r>
      <w:r w:rsidRPr="00BC5863">
        <w:rPr>
          <w:vertAlign w:val="subscript"/>
        </w:rPr>
        <w:t>0</w:t>
      </w:r>
      <w:r w:rsidRPr="00BC5863">
        <w:t>,</w:t>
      </w:r>
      <w:r w:rsidRPr="00BC5863">
        <w:rPr>
          <w:i/>
        </w:rPr>
        <w:t>x</w:t>
      </w:r>
      <w:r w:rsidRPr="00BC5863">
        <w:rPr>
          <w:vertAlign w:val="subscript"/>
        </w:rPr>
        <w:t>1</w:t>
      </w:r>
      <w:r w:rsidRPr="00BC5863">
        <w:t>.....</w:t>
      </w:r>
      <w:r w:rsidRPr="00BC5863">
        <w:rPr>
          <w:i/>
        </w:rPr>
        <w:t>x</w:t>
      </w:r>
      <w:r w:rsidRPr="00BC5863">
        <w:rPr>
          <w:i/>
          <w:vertAlign w:val="subscript"/>
        </w:rPr>
        <w:t>k</w:t>
      </w:r>
      <w:r w:rsidRPr="00BC5863">
        <w:t>),</w:t>
      </w:r>
      <w:r w:rsidRPr="00BC5863">
        <w:t>它被定义为：如果可以判定</w:t>
      </w:r>
      <w:r w:rsidRPr="00BC5863">
        <w:t>Y</w:t>
      </w:r>
      <w:r w:rsidRPr="00BC5863">
        <w:t>的子树上不含任何答案状态，则</w:t>
      </w:r>
      <w:r w:rsidRPr="00BC5863">
        <w:rPr>
          <w:i/>
        </w:rPr>
        <w:t>B</w:t>
      </w:r>
      <w:r w:rsidRPr="00BC5863">
        <w:rPr>
          <w:i/>
          <w:vertAlign w:val="subscript"/>
        </w:rPr>
        <w:t>k</w:t>
      </w:r>
      <w:r w:rsidRPr="00BC5863">
        <w:t>(</w:t>
      </w:r>
      <w:r w:rsidRPr="00BC5863">
        <w:rPr>
          <w:i/>
        </w:rPr>
        <w:t>x</w:t>
      </w:r>
      <w:r w:rsidRPr="00BC5863">
        <w:rPr>
          <w:vertAlign w:val="subscript"/>
        </w:rPr>
        <w:t>0</w:t>
      </w:r>
      <w:r w:rsidRPr="00BC5863">
        <w:t>,</w:t>
      </w:r>
      <w:r w:rsidRPr="00BC5863">
        <w:rPr>
          <w:i/>
        </w:rPr>
        <w:t>x</w:t>
      </w:r>
      <w:r w:rsidRPr="00BC5863">
        <w:rPr>
          <w:vertAlign w:val="subscript"/>
        </w:rPr>
        <w:t>1</w:t>
      </w:r>
      <w:r w:rsidRPr="00BC5863">
        <w:t>.....</w:t>
      </w:r>
      <w:r w:rsidRPr="00BC5863">
        <w:rPr>
          <w:i/>
        </w:rPr>
        <w:t>x</w:t>
      </w:r>
      <w:r w:rsidRPr="00BC5863">
        <w:rPr>
          <w:i/>
          <w:vertAlign w:val="subscript"/>
        </w:rPr>
        <w:t>k</w:t>
      </w:r>
      <w:r w:rsidRPr="00BC5863">
        <w:t>)</w:t>
      </w:r>
      <w:r w:rsidRPr="00BC5863">
        <w:t>为</w:t>
      </w:r>
      <w:r w:rsidRPr="00BC5863">
        <w:t>false,</w:t>
      </w:r>
      <w:r w:rsidRPr="00BC5863">
        <w:t>否则为</w:t>
      </w:r>
      <w:r w:rsidR="00BC5863">
        <w:t>true</w:t>
      </w:r>
      <w:r w:rsidR="00BC5863">
        <w:rPr>
          <w:rFonts w:hint="eastAsia"/>
        </w:rPr>
        <w:t>。</w:t>
      </w:r>
    </w:p>
    <w:p w:rsidR="00AA3FF5" w:rsidRPr="00BC5863" w:rsidRDefault="00AA3FF5" w:rsidP="00AA3FF5">
      <w:r w:rsidRPr="00BC5863">
        <w:t>剪枝函数：约束函数和限界函数的目的相同，都是为了剪去不必要搜索的子树，减少问题求解所需实际生成的状态节点数，</w:t>
      </w:r>
      <w:r w:rsidR="00BC5863">
        <w:rPr>
          <w:rFonts w:hint="eastAsia"/>
        </w:rPr>
        <w:t>它</w:t>
      </w:r>
      <w:r w:rsidRPr="00BC5863">
        <w:t>们统称为剪枝函数</w:t>
      </w:r>
      <w:r w:rsidR="00BC5863">
        <w:rPr>
          <w:rFonts w:hint="eastAsia"/>
        </w:rPr>
        <w:t>。</w:t>
      </w:r>
    </w:p>
    <w:p w:rsidR="00AA3FF5" w:rsidRDefault="00AA3FF5" w:rsidP="00AA3FF5">
      <w:pPr>
        <w:rPr>
          <w:rFonts w:ascii="宋体" w:hAnsi="宋体"/>
        </w:rPr>
      </w:pPr>
    </w:p>
    <w:p w:rsidR="00AA3FF5" w:rsidRPr="00291B7C" w:rsidRDefault="00291B7C" w:rsidP="00AA3FF5">
      <w:pPr>
        <w:rPr>
          <w:b/>
          <w:szCs w:val="21"/>
        </w:rPr>
      </w:pPr>
      <w:r w:rsidRPr="00291B7C">
        <w:rPr>
          <w:rFonts w:hint="eastAsia"/>
          <w:b/>
          <w:szCs w:val="21"/>
        </w:rPr>
        <w:t>8-</w:t>
      </w:r>
      <w:r w:rsidR="00AA3FF5" w:rsidRPr="00291B7C">
        <w:rPr>
          <w:rFonts w:hint="eastAsia"/>
          <w:b/>
          <w:szCs w:val="21"/>
        </w:rPr>
        <w:t>2</w:t>
      </w:r>
      <w:r w:rsidR="00D125BF">
        <w:rPr>
          <w:rFonts w:hint="eastAsia"/>
          <w:b/>
          <w:szCs w:val="21"/>
        </w:rPr>
        <w:t>程序</w:t>
      </w:r>
      <w:r w:rsidR="00D125BF">
        <w:rPr>
          <w:rFonts w:hint="eastAsia"/>
          <w:b/>
          <w:szCs w:val="21"/>
        </w:rPr>
        <w:t>8-4</w:t>
      </w:r>
      <w:r w:rsidR="00D125BF">
        <w:rPr>
          <w:rFonts w:hint="eastAsia"/>
          <w:b/>
          <w:szCs w:val="21"/>
        </w:rPr>
        <w:t>求</w:t>
      </w:r>
      <w:r w:rsidR="00D125BF" w:rsidRPr="00D125BF">
        <w:rPr>
          <w:rFonts w:hint="eastAsia"/>
          <w:b/>
          <w:i/>
          <w:szCs w:val="21"/>
        </w:rPr>
        <w:t>n</w:t>
      </w:r>
      <w:r w:rsidR="00D125BF">
        <w:rPr>
          <w:rFonts w:hint="eastAsia"/>
          <w:b/>
          <w:szCs w:val="21"/>
        </w:rPr>
        <w:t>-</w:t>
      </w:r>
      <w:r w:rsidR="00D125BF">
        <w:rPr>
          <w:rFonts w:hint="eastAsia"/>
          <w:b/>
          <w:szCs w:val="21"/>
        </w:rPr>
        <w:t>皇后问题的全部可行解，请修改这一程序，使之在求得第一个可行解后算法终止。</w:t>
      </w:r>
    </w:p>
    <w:p w:rsidR="00BC12AD" w:rsidRDefault="007E3DCE" w:rsidP="000B329E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下面的</w:t>
      </w:r>
      <w:r w:rsidR="00BC12AD" w:rsidRPr="00BC12AD">
        <w:rPr>
          <w:rFonts w:hint="eastAsia"/>
          <w:szCs w:val="21"/>
        </w:rPr>
        <w:t>递归函数</w:t>
      </w:r>
      <w:r w:rsidR="00BC12AD" w:rsidRPr="00BC12AD">
        <w:rPr>
          <w:rFonts w:hint="eastAsia"/>
          <w:szCs w:val="21"/>
        </w:rPr>
        <w:t>NQueens</w:t>
      </w:r>
      <w:r w:rsidR="00BC12AD" w:rsidRPr="00BC12AD">
        <w:rPr>
          <w:rFonts w:hint="eastAsia"/>
          <w:szCs w:val="21"/>
        </w:rPr>
        <w:t>可以输出</w:t>
      </w:r>
      <w:r w:rsidR="00BC12AD">
        <w:rPr>
          <w:rFonts w:hint="eastAsia"/>
          <w:szCs w:val="21"/>
        </w:rPr>
        <w:t>N</w:t>
      </w:r>
      <w:r w:rsidR="00BB5C2D">
        <w:rPr>
          <w:rFonts w:hint="eastAsia"/>
          <w:szCs w:val="21"/>
        </w:rPr>
        <w:t>(</w:t>
      </w:r>
      <w:r w:rsidR="00BB5C2D">
        <w:rPr>
          <w:rFonts w:hint="eastAsia"/>
          <w:szCs w:val="21"/>
        </w:rPr>
        <w:t>可以指定</w:t>
      </w:r>
      <w:r w:rsidR="00BB5C2D">
        <w:rPr>
          <w:rFonts w:hint="eastAsia"/>
          <w:szCs w:val="21"/>
        </w:rPr>
        <w:t>N=1)</w:t>
      </w:r>
      <w:r w:rsidR="00BC12AD" w:rsidRPr="00BC12AD">
        <w:rPr>
          <w:rFonts w:hint="eastAsia"/>
          <w:szCs w:val="21"/>
        </w:rPr>
        <w:t>个解：</w:t>
      </w:r>
    </w:p>
    <w:p w:rsidR="00B96E0C" w:rsidRPr="000B329E" w:rsidRDefault="00EC4F64" w:rsidP="000B329E">
      <w:pPr>
        <w:ind w:firstLineChars="200" w:firstLine="420"/>
        <w:rPr>
          <w:szCs w:val="21"/>
        </w:rPr>
      </w:pPr>
      <w:r w:rsidRPr="000B329E">
        <w:rPr>
          <w:szCs w:val="21"/>
        </w:rPr>
        <w:t>int count=0;</w:t>
      </w:r>
      <w:r w:rsidR="00BB5C2D">
        <w:rPr>
          <w:rFonts w:hint="eastAsia"/>
          <w:szCs w:val="21"/>
        </w:rPr>
        <w:t xml:space="preserve"> </w:t>
      </w:r>
      <w:r w:rsidR="005F65F1" w:rsidRPr="000B329E">
        <w:rPr>
          <w:szCs w:val="21"/>
        </w:rPr>
        <w:t>int</w:t>
      </w:r>
      <w:r w:rsidR="00BB5C2D">
        <w:rPr>
          <w:rFonts w:hint="eastAsia"/>
          <w:szCs w:val="21"/>
        </w:rPr>
        <w:t xml:space="preserve"> </w:t>
      </w:r>
      <w:r w:rsidR="00B96E0C" w:rsidRPr="000B329E">
        <w:rPr>
          <w:szCs w:val="21"/>
        </w:rPr>
        <w:t>N</w:t>
      </w:r>
      <w:r w:rsidR="005F65F1" w:rsidRPr="000B329E">
        <w:rPr>
          <w:szCs w:val="21"/>
        </w:rPr>
        <w:t>=</w:t>
      </w:r>
      <w:r w:rsidR="00B96E0C" w:rsidRPr="000B329E">
        <w:rPr>
          <w:szCs w:val="21"/>
        </w:rPr>
        <w:t>1;</w:t>
      </w:r>
    </w:p>
    <w:p w:rsidR="00AA3FF5" w:rsidRPr="000B329E" w:rsidRDefault="000B329E" w:rsidP="000B329E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v</w:t>
      </w:r>
      <w:r w:rsidR="00AA3FF5" w:rsidRPr="000B329E">
        <w:rPr>
          <w:szCs w:val="21"/>
        </w:rPr>
        <w:t>oid</w:t>
      </w:r>
      <w:r w:rsidR="00BC12AD">
        <w:rPr>
          <w:rFonts w:hint="eastAsia"/>
          <w:szCs w:val="21"/>
        </w:rPr>
        <w:t>N</w:t>
      </w:r>
      <w:r w:rsidR="00AA3FF5" w:rsidRPr="000B329E">
        <w:rPr>
          <w:szCs w:val="21"/>
        </w:rPr>
        <w:t>queens(int</w:t>
      </w:r>
      <w:r w:rsidR="00BB5C2D">
        <w:rPr>
          <w:rFonts w:hint="eastAsia"/>
          <w:szCs w:val="21"/>
        </w:rPr>
        <w:t xml:space="preserve"> </w:t>
      </w:r>
      <w:r w:rsidR="00AA3FF5" w:rsidRPr="000B329E">
        <w:rPr>
          <w:szCs w:val="21"/>
        </w:rPr>
        <w:t>k,int</w:t>
      </w:r>
      <w:r w:rsidR="00BB5C2D">
        <w:rPr>
          <w:rFonts w:hint="eastAsia"/>
          <w:szCs w:val="21"/>
        </w:rPr>
        <w:t xml:space="preserve"> </w:t>
      </w:r>
      <w:r w:rsidR="00AA3FF5" w:rsidRPr="000B329E">
        <w:rPr>
          <w:szCs w:val="21"/>
        </w:rPr>
        <w:t>n,int *x)</w:t>
      </w:r>
    </w:p>
    <w:p w:rsidR="00AA3FF5" w:rsidRPr="000B329E" w:rsidRDefault="00AA3FF5" w:rsidP="000B329E">
      <w:pPr>
        <w:ind w:firstLineChars="200" w:firstLine="420"/>
        <w:rPr>
          <w:szCs w:val="21"/>
        </w:rPr>
      </w:pPr>
      <w:r w:rsidRPr="000B329E">
        <w:rPr>
          <w:szCs w:val="21"/>
        </w:rPr>
        <w:t>{</w:t>
      </w:r>
      <w:r w:rsidR="00685413" w:rsidRPr="000B329E">
        <w:rPr>
          <w:szCs w:val="21"/>
        </w:rPr>
        <w:t xml:space="preserve">  f</w:t>
      </w:r>
      <w:r w:rsidRPr="000B329E">
        <w:rPr>
          <w:szCs w:val="21"/>
        </w:rPr>
        <w:t>or(inti=0;i&lt;n</w:t>
      </w:r>
      <w:r w:rsidR="008E37CB">
        <w:rPr>
          <w:rFonts w:hint="eastAsia"/>
          <w:szCs w:val="21"/>
        </w:rPr>
        <w:t>&amp;&amp;</w:t>
      </w:r>
      <w:r w:rsidR="008E37CB" w:rsidRPr="000B329E">
        <w:rPr>
          <w:szCs w:val="21"/>
        </w:rPr>
        <w:t>count&lt;N</w:t>
      </w:r>
      <w:r w:rsidRPr="000B329E">
        <w:rPr>
          <w:szCs w:val="21"/>
        </w:rPr>
        <w:t>;i++)</w:t>
      </w:r>
    </w:p>
    <w:p w:rsidR="00AA3FF5" w:rsidRPr="000B329E" w:rsidRDefault="00AA3FF5" w:rsidP="00F74660">
      <w:pPr>
        <w:ind w:firstLineChars="450" w:firstLine="945"/>
        <w:rPr>
          <w:szCs w:val="21"/>
        </w:rPr>
      </w:pPr>
      <w:r w:rsidRPr="000B329E">
        <w:rPr>
          <w:szCs w:val="21"/>
        </w:rPr>
        <w:t>if(place(k,i,x))</w:t>
      </w:r>
    </w:p>
    <w:p w:rsidR="00AA3FF5" w:rsidRPr="000B329E" w:rsidRDefault="00AA3FF5" w:rsidP="000B329E">
      <w:pPr>
        <w:ind w:firstLineChars="450" w:firstLine="945"/>
        <w:rPr>
          <w:szCs w:val="21"/>
        </w:rPr>
      </w:pPr>
      <w:r w:rsidRPr="000B329E">
        <w:rPr>
          <w:szCs w:val="21"/>
        </w:rPr>
        <w:t xml:space="preserve">{  </w:t>
      </w:r>
      <w:r w:rsidR="00F74660">
        <w:rPr>
          <w:rFonts w:hint="eastAsia"/>
          <w:szCs w:val="21"/>
        </w:rPr>
        <w:t>x</w:t>
      </w:r>
      <w:r w:rsidRPr="000B329E">
        <w:rPr>
          <w:szCs w:val="21"/>
        </w:rPr>
        <w:t>[k]=i;</w:t>
      </w:r>
    </w:p>
    <w:p w:rsidR="00AA3FF5" w:rsidRPr="000B329E" w:rsidRDefault="00685413" w:rsidP="00F74660">
      <w:pPr>
        <w:ind w:firstLineChars="600" w:firstLine="1260"/>
        <w:rPr>
          <w:szCs w:val="21"/>
        </w:rPr>
      </w:pPr>
      <w:r w:rsidRPr="000B329E">
        <w:rPr>
          <w:szCs w:val="21"/>
        </w:rPr>
        <w:t>i</w:t>
      </w:r>
      <w:r w:rsidR="00AA3FF5" w:rsidRPr="000B329E">
        <w:rPr>
          <w:szCs w:val="21"/>
        </w:rPr>
        <w:t>f(k==n-1)</w:t>
      </w:r>
    </w:p>
    <w:p w:rsidR="00AA3FF5" w:rsidRPr="000B329E" w:rsidRDefault="00AA3FF5" w:rsidP="000B329E">
      <w:pPr>
        <w:ind w:firstLineChars="600" w:firstLine="1260"/>
        <w:rPr>
          <w:szCs w:val="21"/>
        </w:rPr>
      </w:pPr>
      <w:r w:rsidRPr="000B329E">
        <w:rPr>
          <w:szCs w:val="21"/>
        </w:rPr>
        <w:t>{</w:t>
      </w:r>
      <w:r w:rsidR="00F74660">
        <w:rPr>
          <w:rFonts w:hint="eastAsia"/>
          <w:szCs w:val="21"/>
        </w:rPr>
        <w:t xml:space="preserve"> </w:t>
      </w:r>
      <w:r w:rsidR="00685413" w:rsidRPr="000B329E">
        <w:rPr>
          <w:szCs w:val="21"/>
        </w:rPr>
        <w:t>f</w:t>
      </w:r>
      <w:r w:rsidRPr="000B329E">
        <w:rPr>
          <w:szCs w:val="21"/>
        </w:rPr>
        <w:t>or(i=0;i&lt;n;i++)cout&lt;&lt;x[i];</w:t>
      </w:r>
    </w:p>
    <w:p w:rsidR="00EC4F64" w:rsidRPr="000B329E" w:rsidRDefault="00EC4F64" w:rsidP="000B329E">
      <w:pPr>
        <w:ind w:firstLineChars="750" w:firstLine="1575"/>
        <w:rPr>
          <w:szCs w:val="21"/>
        </w:rPr>
      </w:pPr>
      <w:r w:rsidRPr="000B329E">
        <w:rPr>
          <w:szCs w:val="21"/>
        </w:rPr>
        <w:t>cout&lt;&lt;endl;</w:t>
      </w:r>
    </w:p>
    <w:p w:rsidR="00AA3FF5" w:rsidRPr="000B329E" w:rsidRDefault="00EC4F64" w:rsidP="00234CEE">
      <w:pPr>
        <w:ind w:firstLineChars="750" w:firstLine="1575"/>
        <w:rPr>
          <w:szCs w:val="21"/>
        </w:rPr>
      </w:pPr>
      <w:r w:rsidRPr="000B329E">
        <w:rPr>
          <w:szCs w:val="21"/>
        </w:rPr>
        <w:t>count++</w:t>
      </w:r>
      <w:r w:rsidR="00AA3FF5" w:rsidRPr="000B329E">
        <w:rPr>
          <w:szCs w:val="21"/>
        </w:rPr>
        <w:t>;</w:t>
      </w:r>
    </w:p>
    <w:p w:rsidR="00AA3FF5" w:rsidRPr="000B329E" w:rsidRDefault="00AA3FF5" w:rsidP="000B329E">
      <w:pPr>
        <w:ind w:firstLineChars="600" w:firstLine="1260"/>
        <w:rPr>
          <w:szCs w:val="21"/>
        </w:rPr>
      </w:pPr>
      <w:r w:rsidRPr="000B329E">
        <w:rPr>
          <w:szCs w:val="21"/>
        </w:rPr>
        <w:t>}</w:t>
      </w:r>
    </w:p>
    <w:p w:rsidR="00AA3FF5" w:rsidRPr="000B329E" w:rsidRDefault="00685413" w:rsidP="000B329E">
      <w:pPr>
        <w:ind w:firstLineChars="600" w:firstLine="1260"/>
        <w:rPr>
          <w:szCs w:val="21"/>
        </w:rPr>
      </w:pPr>
      <w:r w:rsidRPr="000B329E">
        <w:rPr>
          <w:szCs w:val="21"/>
        </w:rPr>
        <w:t>e</w:t>
      </w:r>
      <w:r w:rsidR="00AA3FF5" w:rsidRPr="000B329E">
        <w:rPr>
          <w:szCs w:val="21"/>
        </w:rPr>
        <w:t xml:space="preserve">lse </w:t>
      </w:r>
      <w:r w:rsidR="00BC12AD">
        <w:rPr>
          <w:rFonts w:hint="eastAsia"/>
          <w:szCs w:val="21"/>
        </w:rPr>
        <w:t>N</w:t>
      </w:r>
      <w:r w:rsidR="00AA3FF5" w:rsidRPr="000B329E">
        <w:rPr>
          <w:szCs w:val="21"/>
        </w:rPr>
        <w:t>queens(k+1,n,x)</w:t>
      </w:r>
    </w:p>
    <w:p w:rsidR="00AA3FF5" w:rsidRPr="000B329E" w:rsidRDefault="00AA3FF5" w:rsidP="000B329E">
      <w:pPr>
        <w:ind w:firstLineChars="450" w:firstLine="945"/>
        <w:rPr>
          <w:szCs w:val="21"/>
        </w:rPr>
      </w:pPr>
      <w:r w:rsidRPr="000B329E">
        <w:rPr>
          <w:szCs w:val="21"/>
        </w:rPr>
        <w:t>}</w:t>
      </w:r>
    </w:p>
    <w:p w:rsidR="00AA3FF5" w:rsidRPr="000B329E" w:rsidRDefault="00AA3FF5" w:rsidP="000B329E">
      <w:pPr>
        <w:ind w:firstLineChars="200" w:firstLine="420"/>
        <w:rPr>
          <w:szCs w:val="21"/>
        </w:rPr>
      </w:pPr>
      <w:r w:rsidRPr="000B329E">
        <w:rPr>
          <w:szCs w:val="21"/>
        </w:rPr>
        <w:t>}</w:t>
      </w:r>
    </w:p>
    <w:p w:rsidR="00AA3FF5" w:rsidRPr="000B329E" w:rsidRDefault="000B329E" w:rsidP="000B329E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v</w:t>
      </w:r>
      <w:r w:rsidR="00AA3FF5" w:rsidRPr="000B329E">
        <w:rPr>
          <w:szCs w:val="21"/>
        </w:rPr>
        <w:t>oid</w:t>
      </w:r>
      <w:r w:rsidR="00BC12AD">
        <w:rPr>
          <w:rFonts w:hint="eastAsia"/>
          <w:szCs w:val="21"/>
        </w:rPr>
        <w:t>N</w:t>
      </w:r>
      <w:r w:rsidR="00AA3FF5" w:rsidRPr="000B329E">
        <w:rPr>
          <w:szCs w:val="21"/>
        </w:rPr>
        <w:t>queens(int</w:t>
      </w:r>
      <w:r w:rsidR="00BB5C2D">
        <w:rPr>
          <w:rFonts w:hint="eastAsia"/>
          <w:szCs w:val="21"/>
        </w:rPr>
        <w:t xml:space="preserve"> </w:t>
      </w:r>
      <w:r w:rsidR="00AA3FF5" w:rsidRPr="000B329E">
        <w:rPr>
          <w:szCs w:val="21"/>
        </w:rPr>
        <w:t>n,int *x)</w:t>
      </w:r>
    </w:p>
    <w:p w:rsidR="00AA3FF5" w:rsidRPr="000B329E" w:rsidRDefault="00AA3FF5" w:rsidP="000B329E">
      <w:pPr>
        <w:ind w:firstLineChars="200" w:firstLine="420"/>
        <w:rPr>
          <w:szCs w:val="21"/>
        </w:rPr>
      </w:pPr>
      <w:r w:rsidRPr="000B329E">
        <w:rPr>
          <w:szCs w:val="21"/>
        </w:rPr>
        <w:t>{</w:t>
      </w:r>
      <w:r w:rsidR="00234CEE">
        <w:rPr>
          <w:rFonts w:hint="eastAsia"/>
          <w:szCs w:val="21"/>
        </w:rPr>
        <w:t xml:space="preserve">  </w:t>
      </w:r>
      <w:r w:rsidRPr="000B329E">
        <w:rPr>
          <w:szCs w:val="21"/>
        </w:rPr>
        <w:t>Nqueens(0,n,x);</w:t>
      </w:r>
    </w:p>
    <w:p w:rsidR="00AA3FF5" w:rsidRPr="000B329E" w:rsidRDefault="00AA3FF5" w:rsidP="000B329E">
      <w:pPr>
        <w:ind w:firstLineChars="200" w:firstLine="420"/>
        <w:rPr>
          <w:szCs w:val="21"/>
        </w:rPr>
      </w:pPr>
      <w:r w:rsidRPr="000B329E">
        <w:rPr>
          <w:szCs w:val="21"/>
        </w:rPr>
        <w:t>}</w:t>
      </w:r>
    </w:p>
    <w:p w:rsidR="00BC12AD" w:rsidRDefault="007E3DCE" w:rsidP="00444CF2">
      <w:r>
        <w:rPr>
          <w:rFonts w:hint="eastAsia"/>
        </w:rPr>
        <w:t>下面的</w:t>
      </w:r>
      <w:r w:rsidR="00BC12AD">
        <w:rPr>
          <w:rFonts w:hint="eastAsia"/>
        </w:rPr>
        <w:t>递归函数</w:t>
      </w:r>
      <w:r w:rsidR="00BC12AD">
        <w:t>NQueens</w:t>
      </w:r>
      <w:r w:rsidR="00BC12AD">
        <w:rPr>
          <w:rFonts w:hint="eastAsia"/>
        </w:rPr>
        <w:t>只输出一个解：</w:t>
      </w:r>
    </w:p>
    <w:p w:rsidR="00BC12AD" w:rsidRDefault="00BC12AD" w:rsidP="00BC12AD">
      <w:pPr>
        <w:ind w:firstLineChars="200" w:firstLine="420"/>
      </w:pPr>
      <w:r>
        <w:t>voidNQueens(int k, int n, int *x, bool</w:t>
      </w:r>
      <w:r w:rsidR="00BB5C2D">
        <w:rPr>
          <w:rFonts w:hint="eastAsia"/>
        </w:rPr>
        <w:t xml:space="preserve"> </w:t>
      </w:r>
      <w:r>
        <w:t>&amp;flag)</w:t>
      </w:r>
    </w:p>
    <w:p w:rsidR="00BC12AD" w:rsidRDefault="00BC12AD" w:rsidP="00BC12AD">
      <w:pPr>
        <w:ind w:firstLineChars="200" w:firstLine="420"/>
      </w:pPr>
      <w:r>
        <w:t>{   for(int</w:t>
      </w:r>
      <w:r w:rsidR="00234CEE">
        <w:rPr>
          <w:rFonts w:hint="eastAsia"/>
        </w:rPr>
        <w:t xml:space="preserve"> </w:t>
      </w:r>
      <w:r>
        <w:t xml:space="preserve">i=0; i&lt;n&amp;&amp;flag;i++) </w:t>
      </w:r>
      <w:r>
        <w:tab/>
      </w:r>
      <w:r>
        <w:tab/>
      </w:r>
      <w:r>
        <w:tab/>
      </w:r>
      <w:r>
        <w:tab/>
      </w:r>
    </w:p>
    <w:p w:rsidR="00BC12AD" w:rsidRDefault="00BC12AD" w:rsidP="00BC12AD">
      <w:pPr>
        <w:ind w:firstLineChars="200" w:firstLine="420"/>
      </w:pPr>
      <w:r>
        <w:tab/>
        <w:t xml:space="preserve">{  if(Place(k,i,x)) </w:t>
      </w:r>
      <w:r>
        <w:tab/>
      </w:r>
      <w:r>
        <w:tab/>
      </w:r>
      <w:r>
        <w:tab/>
      </w:r>
      <w:r>
        <w:tab/>
      </w:r>
    </w:p>
    <w:p w:rsidR="00BC12AD" w:rsidRDefault="00F74660" w:rsidP="00BC12AD">
      <w:pPr>
        <w:ind w:firstLineChars="200" w:firstLine="420"/>
      </w:pPr>
      <w:r>
        <w:tab/>
      </w:r>
      <w:r>
        <w:rPr>
          <w:rFonts w:hint="eastAsia"/>
        </w:rPr>
        <w:t xml:space="preserve">   </w:t>
      </w:r>
      <w:r w:rsidR="00BC12AD">
        <w:t>{  x[k]=i;</w:t>
      </w:r>
    </w:p>
    <w:p w:rsidR="00BC12AD" w:rsidRDefault="00BC12AD" w:rsidP="00F74660">
      <w:pPr>
        <w:ind w:firstLineChars="700" w:firstLine="1470"/>
      </w:pPr>
      <w:r>
        <w:t>if(k==n-1)</w:t>
      </w:r>
      <w:r>
        <w:tab/>
      </w:r>
    </w:p>
    <w:p w:rsidR="00BC12AD" w:rsidRDefault="00BC12AD" w:rsidP="00BC12AD">
      <w:pPr>
        <w:ind w:firstLineChars="200" w:firstLine="420"/>
      </w:pPr>
      <w:r>
        <w:tab/>
      </w:r>
      <w:r>
        <w:tab/>
      </w:r>
      <w:r w:rsidR="00F74660">
        <w:rPr>
          <w:rFonts w:hint="eastAsia"/>
        </w:rPr>
        <w:t xml:space="preserve">  </w:t>
      </w:r>
      <w:r>
        <w:t xml:space="preserve">{  for(i=0;i&lt;n;i++) </w:t>
      </w:r>
      <w:r w:rsidR="00F74660">
        <w:rPr>
          <w:rFonts w:hint="eastAsia"/>
        </w:rPr>
        <w:t xml:space="preserve"> </w:t>
      </w:r>
      <w:r>
        <w:t>cout&lt;&lt;x[i]&lt;&lt;" ";</w:t>
      </w:r>
      <w:r>
        <w:tab/>
      </w:r>
    </w:p>
    <w:p w:rsidR="00BC12AD" w:rsidRDefault="00BC12AD" w:rsidP="00BC12AD">
      <w:pPr>
        <w:ind w:firstLineChars="200" w:firstLine="420"/>
      </w:pPr>
      <w:r>
        <w:tab/>
      </w:r>
      <w:r>
        <w:tab/>
      </w:r>
      <w:r w:rsidR="00F74660">
        <w:rPr>
          <w:rFonts w:hint="eastAsia"/>
        </w:rPr>
        <w:t xml:space="preserve">     </w:t>
      </w:r>
      <w:r>
        <w:t xml:space="preserve">cout&lt;&lt;endl; </w:t>
      </w:r>
      <w:r w:rsidR="00990F20">
        <w:rPr>
          <w:rFonts w:hint="eastAsia"/>
        </w:rPr>
        <w:t xml:space="preserve"> </w:t>
      </w:r>
      <w:r w:rsidR="00F74660">
        <w:rPr>
          <w:rFonts w:hint="eastAsia"/>
        </w:rPr>
        <w:t xml:space="preserve">    </w:t>
      </w:r>
      <w:r>
        <w:t>flag=false;</w:t>
      </w:r>
    </w:p>
    <w:p w:rsidR="00BC12AD" w:rsidRDefault="00BC12AD" w:rsidP="00BC12AD">
      <w:pPr>
        <w:ind w:firstLineChars="200" w:firstLine="420"/>
      </w:pPr>
      <w:r>
        <w:tab/>
      </w:r>
      <w:r>
        <w:tab/>
        <w:t xml:space="preserve">  }</w:t>
      </w:r>
    </w:p>
    <w:p w:rsidR="00BC12AD" w:rsidRDefault="00BC12AD" w:rsidP="00F74660">
      <w:pPr>
        <w:ind w:firstLineChars="700" w:firstLine="1470"/>
      </w:pPr>
      <w:r>
        <w:t>else</w:t>
      </w:r>
      <w:r w:rsidR="00F74660">
        <w:rPr>
          <w:rFonts w:hint="eastAsia"/>
        </w:rPr>
        <w:t xml:space="preserve"> </w:t>
      </w:r>
      <w:r>
        <w:t>NQueens(k+1,n,x,flag);</w:t>
      </w:r>
    </w:p>
    <w:p w:rsidR="00BC12AD" w:rsidRDefault="00BC12AD" w:rsidP="00BC12AD">
      <w:pPr>
        <w:ind w:firstLineChars="200" w:firstLine="420"/>
      </w:pPr>
      <w:r>
        <w:tab/>
      </w:r>
      <w:r>
        <w:tab/>
        <w:t>}//end if(Place)</w:t>
      </w:r>
    </w:p>
    <w:p w:rsidR="00BC12AD" w:rsidRDefault="00BC12AD" w:rsidP="00BC12AD">
      <w:pPr>
        <w:ind w:firstLineChars="200" w:firstLine="420"/>
      </w:pPr>
      <w:r>
        <w:tab/>
        <w:t>}//end for</w:t>
      </w:r>
    </w:p>
    <w:p w:rsidR="00BC12AD" w:rsidRDefault="00BC12AD" w:rsidP="00BC12AD">
      <w:pPr>
        <w:ind w:firstLineChars="200" w:firstLine="420"/>
      </w:pPr>
      <w:r>
        <w:t>}</w:t>
      </w:r>
    </w:p>
    <w:p w:rsidR="00F733BE" w:rsidRDefault="00F733BE" w:rsidP="00F733BE">
      <w:pPr>
        <w:ind w:firstLineChars="200" w:firstLine="420"/>
      </w:pPr>
      <w:r>
        <w:lastRenderedPageBreak/>
        <w:t>voidNqueens(int</w:t>
      </w:r>
      <w:r w:rsidR="00BB5C2D">
        <w:rPr>
          <w:rFonts w:hint="eastAsia"/>
        </w:rPr>
        <w:t xml:space="preserve"> </w:t>
      </w:r>
      <w:r>
        <w:t>n,int *x)</w:t>
      </w:r>
    </w:p>
    <w:p w:rsidR="00F733BE" w:rsidRDefault="00F733BE" w:rsidP="00F733BE">
      <w:pPr>
        <w:ind w:firstLineChars="200" w:firstLine="420"/>
      </w:pPr>
      <w:r>
        <w:t>{  bool flag=true;</w:t>
      </w:r>
    </w:p>
    <w:p w:rsidR="00F74660" w:rsidRDefault="00F733BE" w:rsidP="00F74660">
      <w:pPr>
        <w:ind w:firstLineChars="350" w:firstLine="735"/>
      </w:pPr>
      <w:r>
        <w:t>NQueens(0,n,x,flag);</w:t>
      </w:r>
    </w:p>
    <w:p w:rsidR="00F733BE" w:rsidRDefault="00F733BE" w:rsidP="00F74660">
      <w:pPr>
        <w:ind w:firstLineChars="200" w:firstLine="420"/>
      </w:pPr>
      <w:r>
        <w:t>}</w:t>
      </w:r>
    </w:p>
    <w:p w:rsidR="00F733BE" w:rsidRDefault="00F733BE" w:rsidP="00444CF2"/>
    <w:p w:rsidR="006F6D2A" w:rsidRPr="006F6D2A" w:rsidRDefault="006F6D2A" w:rsidP="00444CF2">
      <w:pPr>
        <w:rPr>
          <w:b/>
        </w:rPr>
      </w:pPr>
      <w:r w:rsidRPr="006F6D2A">
        <w:rPr>
          <w:rFonts w:hint="eastAsia"/>
          <w:b/>
        </w:rPr>
        <w:t>8-4</w:t>
      </w:r>
      <w:r>
        <w:rPr>
          <w:rFonts w:hint="eastAsia"/>
          <w:b/>
        </w:rPr>
        <w:t>图</w:t>
      </w:r>
      <w:r>
        <w:rPr>
          <w:rFonts w:hint="eastAsia"/>
          <w:b/>
        </w:rPr>
        <w:t>8-4</w:t>
      </w:r>
      <w:r>
        <w:rPr>
          <w:rFonts w:hint="eastAsia"/>
          <w:b/>
        </w:rPr>
        <w:t>所示的两个可行解是对称的。观察表明</w:t>
      </w:r>
      <w:r w:rsidRPr="008E4D61">
        <w:rPr>
          <w:rFonts w:hint="eastAsia"/>
          <w:b/>
          <w:i/>
        </w:rPr>
        <w:t>n</w:t>
      </w:r>
      <w:r>
        <w:rPr>
          <w:rFonts w:hint="eastAsia"/>
          <w:b/>
        </w:rPr>
        <w:t>-</w:t>
      </w:r>
      <w:r>
        <w:rPr>
          <w:rFonts w:hint="eastAsia"/>
          <w:b/>
        </w:rPr>
        <w:t>皇后问题的解的确存在这种对偶性。修改算法</w:t>
      </w:r>
      <w:r>
        <w:rPr>
          <w:rFonts w:hint="eastAsia"/>
          <w:b/>
        </w:rPr>
        <w:t>NQeens</w:t>
      </w:r>
      <w:r>
        <w:rPr>
          <w:rFonts w:hint="eastAsia"/>
          <w:b/>
        </w:rPr>
        <w:t>，令</w:t>
      </w:r>
      <w:r>
        <w:rPr>
          <w:rFonts w:hint="eastAsia"/>
          <w:b/>
        </w:rPr>
        <w:t>x[0]=0,1,</w:t>
      </w:r>
      <w:r>
        <w:rPr>
          <w:b/>
        </w:rPr>
        <w:t>…</w:t>
      </w:r>
      <w:r>
        <w:rPr>
          <w:rFonts w:hint="eastAsia"/>
          <w:b/>
        </w:rPr>
        <w:t>,</w:t>
      </w:r>
      <m:oMath>
        <m:d>
          <m:dPr>
            <m:begChr m:val="⌊"/>
            <m:endChr m:val="⌋"/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n/2</m:t>
            </m:r>
          </m:e>
        </m:d>
      </m:oMath>
      <w:r w:rsidR="00964271">
        <w:rPr>
          <w:rFonts w:hint="eastAsia"/>
          <w:b/>
        </w:rPr>
        <w:t>，使得只求其中</w:t>
      </w:r>
      <w:r>
        <w:rPr>
          <w:rFonts w:hint="eastAsia"/>
          <w:b/>
        </w:rPr>
        <w:t>不对称的那些解。</w:t>
      </w:r>
    </w:p>
    <w:p w:rsidR="002F4D18" w:rsidRDefault="002F4D18" w:rsidP="002F4D18">
      <w:pPr>
        <w:ind w:firstLineChars="200" w:firstLine="420"/>
      </w:pPr>
      <w:r>
        <w:t>voidNQueens(int k, int n, int *x ,int M, int</w:t>
      </w:r>
      <w:r w:rsidR="00BB5C2D">
        <w:rPr>
          <w:rFonts w:hint="eastAsia"/>
        </w:rPr>
        <w:t xml:space="preserve"> </w:t>
      </w:r>
      <w:r>
        <w:t>&amp;nn)</w:t>
      </w:r>
    </w:p>
    <w:p w:rsidR="002F4D18" w:rsidRDefault="002F4D18" w:rsidP="002F4D18">
      <w:pPr>
        <w:ind w:firstLineChars="200" w:firstLine="420"/>
      </w:pPr>
      <w:r>
        <w:t xml:space="preserve">{  int </w:t>
      </w:r>
      <w:r w:rsidR="003D7570">
        <w:rPr>
          <w:rFonts w:hint="eastAsia"/>
        </w:rPr>
        <w:t>LL</w:t>
      </w:r>
      <w:r>
        <w:t>;</w:t>
      </w:r>
    </w:p>
    <w:p w:rsidR="002F4D18" w:rsidRDefault="002F4D18" w:rsidP="002F4D18">
      <w:pPr>
        <w:ind w:firstLineChars="200" w:firstLine="420"/>
      </w:pPr>
      <w:r>
        <w:rPr>
          <w:rFonts w:hint="eastAsia"/>
        </w:rPr>
        <w:t xml:space="preserve">   </w:t>
      </w:r>
      <w:r w:rsidR="003D7570">
        <w:rPr>
          <w:rFonts w:hint="eastAsia"/>
        </w:rPr>
        <w:t>LL</w:t>
      </w:r>
      <w:r>
        <w:rPr>
          <w:rFonts w:hint="eastAsia"/>
        </w:rPr>
        <w:t>=((k==0)||(n%2==1&amp;&amp;k==1&amp;&amp;x[0]==M-1))?M:n;  //</w:t>
      </w:r>
      <w:r>
        <w:rPr>
          <w:rFonts w:hint="eastAsia"/>
        </w:rPr>
        <w:t>当</w:t>
      </w:r>
      <w:r>
        <w:rPr>
          <w:rFonts w:hint="eastAsia"/>
        </w:rPr>
        <w:t>k==0</w:t>
      </w:r>
      <w:r>
        <w:rPr>
          <w:rFonts w:hint="eastAsia"/>
        </w:rPr>
        <w:t>时，控制</w:t>
      </w:r>
      <w:r>
        <w:rPr>
          <w:rFonts w:hint="eastAsia"/>
        </w:rPr>
        <w:t>x[0]&lt;M=(N+1)/2.</w:t>
      </w:r>
    </w:p>
    <w:p w:rsidR="002F4D18" w:rsidRDefault="002F4D18" w:rsidP="002F4D18">
      <w:pPr>
        <w:ind w:firstLineChars="200" w:firstLine="420"/>
      </w:pPr>
      <w:r>
        <w:rPr>
          <w:rFonts w:hint="eastAsia"/>
        </w:rPr>
        <w:t xml:space="preserve">   for(inti=0; i&lt;</w:t>
      </w:r>
      <w:r w:rsidR="003D7570">
        <w:rPr>
          <w:rFonts w:hint="eastAsia"/>
        </w:rPr>
        <w:t>LL</w:t>
      </w:r>
      <w:r>
        <w:rPr>
          <w:rFonts w:hint="eastAsia"/>
        </w:rPr>
        <w:t xml:space="preserve">; i++) </w:t>
      </w:r>
      <w:r>
        <w:rPr>
          <w:rFonts w:hint="eastAsia"/>
        </w:rPr>
        <w:tab/>
        <w:t xml:space="preserve">           //</w:t>
      </w:r>
      <w:r>
        <w:rPr>
          <w:rFonts w:hint="eastAsia"/>
        </w:rPr>
        <w:t>当</w:t>
      </w:r>
      <w:r>
        <w:rPr>
          <w:rFonts w:hint="eastAsia"/>
        </w:rPr>
        <w:t>n</w:t>
      </w:r>
      <w:r>
        <w:rPr>
          <w:rFonts w:hint="eastAsia"/>
        </w:rPr>
        <w:t>为奇数、</w:t>
      </w:r>
      <w:r>
        <w:rPr>
          <w:rFonts w:hint="eastAsia"/>
        </w:rPr>
        <w:t>k==1</w:t>
      </w:r>
      <w:r>
        <w:rPr>
          <w:rFonts w:hint="eastAsia"/>
        </w:rPr>
        <w:t>和</w:t>
      </w:r>
      <w:r>
        <w:rPr>
          <w:rFonts w:hint="eastAsia"/>
        </w:rPr>
        <w:t>x[0]=M-1</w:t>
      </w:r>
      <w:r>
        <w:rPr>
          <w:rFonts w:hint="eastAsia"/>
        </w:rPr>
        <w:t>时，控制</w:t>
      </w:r>
      <w:r>
        <w:rPr>
          <w:rFonts w:hint="eastAsia"/>
        </w:rPr>
        <w:t>x[1]&lt;M=(N+1)/2</w:t>
      </w:r>
    </w:p>
    <w:p w:rsidR="002F4D18" w:rsidRDefault="002F4D18" w:rsidP="003D7570">
      <w:pPr>
        <w:ind w:firstLineChars="450" w:firstLine="945"/>
      </w:pPr>
      <w:r>
        <w:t>if(Place(k,i,x))</w:t>
      </w:r>
    </w:p>
    <w:p w:rsidR="002F4D18" w:rsidRDefault="002F4D18" w:rsidP="002F4D18">
      <w:pPr>
        <w:ind w:firstLineChars="200" w:firstLine="420"/>
      </w:pPr>
      <w:r>
        <w:tab/>
      </w:r>
      <w:r w:rsidR="003D7570">
        <w:rPr>
          <w:rFonts w:hint="eastAsia"/>
        </w:rPr>
        <w:t xml:space="preserve"> </w:t>
      </w:r>
      <w:r>
        <w:t>{  x[k]=i;</w:t>
      </w:r>
    </w:p>
    <w:p w:rsidR="002F4D18" w:rsidRDefault="002F4D18" w:rsidP="003D7570">
      <w:pPr>
        <w:ind w:firstLineChars="600" w:firstLine="1260"/>
      </w:pPr>
      <w:r>
        <w:t>if(k==n-1)</w:t>
      </w:r>
      <w:r>
        <w:tab/>
      </w:r>
    </w:p>
    <w:p w:rsidR="002F4D18" w:rsidRDefault="002F4D18" w:rsidP="002F4D18">
      <w:pPr>
        <w:ind w:firstLineChars="200" w:firstLine="420"/>
      </w:pPr>
      <w:r>
        <w:tab/>
      </w:r>
      <w:r>
        <w:tab/>
        <w:t>{  nn++;</w:t>
      </w:r>
    </w:p>
    <w:p w:rsidR="002F4D18" w:rsidRDefault="002F4D18" w:rsidP="002F4D18">
      <w:pPr>
        <w:ind w:firstLineChars="200" w:firstLine="420"/>
      </w:pPr>
      <w:r>
        <w:tab/>
      </w:r>
      <w:r>
        <w:tab/>
      </w:r>
      <w:r w:rsidR="003D7570">
        <w:rPr>
          <w:rFonts w:hint="eastAsia"/>
        </w:rPr>
        <w:t xml:space="preserve">   </w:t>
      </w:r>
      <w:r>
        <w:t>for(i=0; i&lt;n; i++) cout&lt;&lt;setw(3)&lt;&lt;x[i];</w:t>
      </w:r>
      <w:r>
        <w:tab/>
      </w:r>
    </w:p>
    <w:p w:rsidR="002F4D18" w:rsidRDefault="002F4D18" w:rsidP="003D7570">
      <w:pPr>
        <w:ind w:firstLineChars="750" w:firstLine="1575"/>
      </w:pPr>
      <w:r>
        <w:t>cout&lt;&lt;endl;</w:t>
      </w:r>
    </w:p>
    <w:p w:rsidR="002F4D18" w:rsidRDefault="002F4D18" w:rsidP="002F4D18">
      <w:pPr>
        <w:ind w:firstLineChars="200" w:firstLine="420"/>
      </w:pPr>
      <w:r>
        <w:tab/>
      </w:r>
      <w:r>
        <w:tab/>
        <w:t>}</w:t>
      </w:r>
    </w:p>
    <w:p w:rsidR="002F4D18" w:rsidRDefault="002F4D18" w:rsidP="003D7570">
      <w:pPr>
        <w:ind w:firstLineChars="600" w:firstLine="1260"/>
      </w:pPr>
      <w:r>
        <w:t>else</w:t>
      </w:r>
      <w:r w:rsidR="003D7570">
        <w:rPr>
          <w:rFonts w:hint="eastAsia"/>
        </w:rPr>
        <w:t xml:space="preserve"> </w:t>
      </w:r>
      <w:r>
        <w:t>NQueens(k+1,n,x,M,nn);</w:t>
      </w:r>
      <w:r>
        <w:tab/>
      </w:r>
      <w:r>
        <w:tab/>
      </w:r>
      <w:r>
        <w:tab/>
      </w:r>
    </w:p>
    <w:p w:rsidR="002F4D18" w:rsidRDefault="002F4D18" w:rsidP="002F4D18">
      <w:pPr>
        <w:ind w:firstLineChars="200" w:firstLine="420"/>
      </w:pPr>
      <w:r>
        <w:tab/>
        <w:t xml:space="preserve"> }</w:t>
      </w:r>
    </w:p>
    <w:p w:rsidR="002F4D18" w:rsidRDefault="002F4D18" w:rsidP="002F4D18">
      <w:pPr>
        <w:ind w:firstLineChars="200" w:firstLine="420"/>
      </w:pPr>
      <w:r>
        <w:t>}</w:t>
      </w:r>
    </w:p>
    <w:p w:rsidR="002F4D18" w:rsidRDefault="002F4D18" w:rsidP="002F4D18">
      <w:pPr>
        <w:ind w:firstLineChars="200" w:firstLine="420"/>
      </w:pPr>
      <w:r>
        <w:t>intNQueens(int</w:t>
      </w:r>
      <w:r w:rsidR="00BB5C2D">
        <w:rPr>
          <w:rFonts w:hint="eastAsia"/>
        </w:rPr>
        <w:t xml:space="preserve"> </w:t>
      </w:r>
      <w:r>
        <w:t>n,int *x)</w:t>
      </w:r>
    </w:p>
    <w:p w:rsidR="002F4D18" w:rsidRDefault="002F4D18" w:rsidP="002F4D18">
      <w:pPr>
        <w:ind w:firstLineChars="200" w:firstLine="420"/>
      </w:pPr>
      <w:r>
        <w:t>{  int</w:t>
      </w:r>
      <w:r w:rsidR="003D7570">
        <w:rPr>
          <w:rFonts w:hint="eastAsia"/>
        </w:rPr>
        <w:t xml:space="preserve"> </w:t>
      </w:r>
      <w:r>
        <w:t>M,</w:t>
      </w:r>
      <w:r w:rsidR="003D7570">
        <w:rPr>
          <w:rFonts w:hint="eastAsia"/>
        </w:rPr>
        <w:t xml:space="preserve"> </w:t>
      </w:r>
      <w:r>
        <w:t>nn=0;</w:t>
      </w:r>
    </w:p>
    <w:p w:rsidR="002F4D18" w:rsidRDefault="002F4D18" w:rsidP="002F4D18">
      <w:pPr>
        <w:ind w:firstLineChars="200" w:firstLine="420"/>
      </w:pPr>
      <w:r>
        <w:rPr>
          <w:rFonts w:hint="eastAsia"/>
        </w:rPr>
        <w:t xml:space="preserve">   M=(n+1)/2;             //M</w:t>
      </w:r>
      <w:r>
        <w:rPr>
          <w:rFonts w:hint="eastAsia"/>
        </w:rPr>
        <w:t>确定</w:t>
      </w:r>
      <w:r>
        <w:rPr>
          <w:rFonts w:hint="eastAsia"/>
        </w:rPr>
        <w:t>x[0]</w:t>
      </w:r>
      <w:r>
        <w:rPr>
          <w:rFonts w:hint="eastAsia"/>
        </w:rPr>
        <w:t>的取值范围，即</w:t>
      </w:r>
      <w:r>
        <w:rPr>
          <w:rFonts w:hint="eastAsia"/>
        </w:rPr>
        <w:t>x[0]&lt;M</w:t>
      </w:r>
    </w:p>
    <w:p w:rsidR="002F4D18" w:rsidRDefault="002F4D18" w:rsidP="003D7570">
      <w:pPr>
        <w:ind w:firstLineChars="350" w:firstLine="735"/>
      </w:pPr>
      <w:r>
        <w:t>NQueens(0,n,x,M,nn);</w:t>
      </w:r>
    </w:p>
    <w:p w:rsidR="002F4D18" w:rsidRDefault="002F4D18" w:rsidP="003D7570">
      <w:pPr>
        <w:ind w:firstLineChars="350" w:firstLine="735"/>
      </w:pPr>
      <w:r>
        <w:t>return</w:t>
      </w:r>
      <w:r w:rsidR="003D7570">
        <w:rPr>
          <w:rFonts w:hint="eastAsia"/>
        </w:rPr>
        <w:t xml:space="preserve"> </w:t>
      </w:r>
      <w:r>
        <w:t>nn;</w:t>
      </w:r>
    </w:p>
    <w:p w:rsidR="006F6D2A" w:rsidRDefault="002F4D18" w:rsidP="002F4D18">
      <w:pPr>
        <w:ind w:firstLineChars="200" w:firstLine="420"/>
      </w:pPr>
      <w:r>
        <w:t>}</w:t>
      </w:r>
    </w:p>
    <w:p w:rsidR="002F4D18" w:rsidRPr="006F6D2A" w:rsidRDefault="002F4D18" w:rsidP="002F4D18"/>
    <w:p w:rsidR="00A22342" w:rsidRPr="00263D00" w:rsidRDefault="00AA7B3F" w:rsidP="00444CF2">
      <w:pPr>
        <w:rPr>
          <w:b/>
        </w:rPr>
      </w:pPr>
      <w:r w:rsidRPr="00263D00">
        <w:rPr>
          <w:rFonts w:hint="eastAsia"/>
          <w:b/>
        </w:rPr>
        <w:t>8-</w:t>
      </w:r>
      <w:r w:rsidR="00444CF2" w:rsidRPr="00263D00">
        <w:rPr>
          <w:rFonts w:hint="eastAsia"/>
          <w:b/>
        </w:rPr>
        <w:t>6</w:t>
      </w:r>
      <w:r w:rsidR="00A22342" w:rsidRPr="00263D00">
        <w:rPr>
          <w:rFonts w:hint="eastAsia"/>
          <w:b/>
        </w:rPr>
        <w:t>设有子集和数问题的实例</w:t>
      </w:r>
      <w:r w:rsidR="00A22342" w:rsidRPr="00263D00">
        <w:rPr>
          <w:rFonts w:hint="eastAsia"/>
          <w:b/>
          <w:i/>
        </w:rPr>
        <w:t>W</w:t>
      </w:r>
      <w:r w:rsidR="00A22342" w:rsidRPr="00263D00">
        <w:rPr>
          <w:rFonts w:hint="eastAsia"/>
          <w:b/>
        </w:rPr>
        <w:t>=(</w:t>
      </w:r>
      <w:r w:rsidR="00A22342" w:rsidRPr="00263D00">
        <w:rPr>
          <w:rFonts w:hint="eastAsia"/>
          <w:b/>
          <w:i/>
        </w:rPr>
        <w:t>w</w:t>
      </w:r>
      <w:r w:rsidR="00A22342" w:rsidRPr="00263D00">
        <w:rPr>
          <w:rFonts w:hint="eastAsia"/>
          <w:b/>
          <w:vertAlign w:val="subscript"/>
        </w:rPr>
        <w:t>0</w:t>
      </w:r>
      <w:r w:rsidR="00A22342" w:rsidRPr="00263D00">
        <w:rPr>
          <w:rFonts w:hint="eastAsia"/>
          <w:b/>
        </w:rPr>
        <w:t>,</w:t>
      </w:r>
      <w:r w:rsidR="00A22342" w:rsidRPr="00263D00">
        <w:rPr>
          <w:rFonts w:hint="eastAsia"/>
          <w:b/>
          <w:i/>
        </w:rPr>
        <w:t>w</w:t>
      </w:r>
      <w:r w:rsidR="00A22342" w:rsidRPr="00263D00">
        <w:rPr>
          <w:rFonts w:hint="eastAsia"/>
          <w:b/>
          <w:vertAlign w:val="subscript"/>
        </w:rPr>
        <w:t>1</w:t>
      </w:r>
      <w:r w:rsidR="00A22342" w:rsidRPr="00263D00">
        <w:rPr>
          <w:rFonts w:hint="eastAsia"/>
          <w:b/>
        </w:rPr>
        <w:t>,</w:t>
      </w:r>
      <w:r w:rsidR="00A22342" w:rsidRPr="00263D00">
        <w:rPr>
          <w:b/>
        </w:rPr>
        <w:t>…</w:t>
      </w:r>
      <w:r w:rsidR="00A22342" w:rsidRPr="00263D00">
        <w:rPr>
          <w:rFonts w:hint="eastAsia"/>
          <w:b/>
        </w:rPr>
        <w:t>,</w:t>
      </w:r>
      <w:r w:rsidR="00A22342" w:rsidRPr="00263D00">
        <w:rPr>
          <w:rFonts w:hint="eastAsia"/>
          <w:b/>
          <w:i/>
        </w:rPr>
        <w:t>w</w:t>
      </w:r>
      <w:r w:rsidR="00A22342" w:rsidRPr="00263D00">
        <w:rPr>
          <w:rFonts w:hint="eastAsia"/>
          <w:b/>
          <w:vertAlign w:val="subscript"/>
        </w:rPr>
        <w:t>6</w:t>
      </w:r>
      <w:r w:rsidR="00A22342" w:rsidRPr="00263D00">
        <w:rPr>
          <w:rFonts w:hint="eastAsia"/>
          <w:b/>
        </w:rPr>
        <w:t>)=(5,7,10,12,15,18,20)</w:t>
      </w:r>
      <w:r w:rsidR="00A22342" w:rsidRPr="00263D00">
        <w:rPr>
          <w:rFonts w:hint="eastAsia"/>
          <w:b/>
        </w:rPr>
        <w:t>和</w:t>
      </w:r>
      <w:r w:rsidR="00A22342" w:rsidRPr="00263D00">
        <w:rPr>
          <w:rFonts w:hint="eastAsia"/>
          <w:b/>
          <w:i/>
        </w:rPr>
        <w:t>M</w:t>
      </w:r>
      <w:r w:rsidR="00A22342" w:rsidRPr="00263D00">
        <w:rPr>
          <w:rFonts w:hint="eastAsia"/>
          <w:b/>
        </w:rPr>
        <w:t>=35</w:t>
      </w:r>
      <w:r w:rsidR="00A22342" w:rsidRPr="00263D00">
        <w:rPr>
          <w:rFonts w:hint="eastAsia"/>
          <w:b/>
        </w:rPr>
        <w:t>。求</w:t>
      </w:r>
      <w:r w:rsidR="00A22342" w:rsidRPr="00263D00">
        <w:rPr>
          <w:rFonts w:hint="eastAsia"/>
          <w:b/>
        </w:rPr>
        <w:t>W</w:t>
      </w:r>
      <w:r w:rsidR="00A22342" w:rsidRPr="00263D00">
        <w:rPr>
          <w:rFonts w:hint="eastAsia"/>
          <w:b/>
        </w:rPr>
        <w:t>中元素之和等于</w:t>
      </w:r>
      <w:r w:rsidR="00A22342" w:rsidRPr="00263D00">
        <w:rPr>
          <w:rFonts w:hint="eastAsia"/>
          <w:b/>
          <w:i/>
        </w:rPr>
        <w:t>M</w:t>
      </w:r>
      <w:r w:rsidR="00A22342" w:rsidRPr="00263D00">
        <w:rPr>
          <w:rFonts w:hint="eastAsia"/>
          <w:b/>
        </w:rPr>
        <w:t>的所有子集。画出对于这一实例由</w:t>
      </w:r>
      <w:r w:rsidR="00A22342" w:rsidRPr="00263D00">
        <w:rPr>
          <w:rFonts w:hint="eastAsia"/>
          <w:b/>
        </w:rPr>
        <w:t>SumOfSub</w:t>
      </w:r>
      <w:r w:rsidR="00A22342" w:rsidRPr="00263D00">
        <w:rPr>
          <w:rFonts w:hint="eastAsia"/>
          <w:b/>
        </w:rPr>
        <w:t>算法实际生成的那部分状态空间树。</w:t>
      </w:r>
    </w:p>
    <w:p w:rsidR="00444CF2" w:rsidRDefault="00444CF2" w:rsidP="00444CF2">
      <w:r>
        <w:rPr>
          <w:rFonts w:hint="eastAsia"/>
        </w:rPr>
        <w:t>状态空间树如下：</w:t>
      </w:r>
    </w:p>
    <w:p w:rsidR="00444CF2" w:rsidRDefault="00990F20" w:rsidP="00C5528B">
      <w:pPr>
        <w:jc w:val="center"/>
      </w:pPr>
      <w:r>
        <w:object w:dxaOrig="15147" w:dyaOrig="15088">
          <v:shape id="_x0000_i1133" type="#_x0000_t75" style="width:264.5pt;height:262.55pt" o:ole="">
            <v:imagedata r:id="rId215" o:title=""/>
          </v:shape>
          <o:OLEObject Type="Embed" ProgID="Visio.Drawing.11" ShapeID="_x0000_i1133" DrawAspect="Content" ObjectID="_1679312040" r:id="rId216"/>
        </w:object>
      </w:r>
    </w:p>
    <w:p w:rsidR="00187769" w:rsidRDefault="00187769" w:rsidP="005F7222">
      <w:pPr>
        <w:spacing w:afterLines="50" w:after="156"/>
        <w:jc w:val="center"/>
        <w:rPr>
          <w:b/>
        </w:rPr>
      </w:pPr>
      <w:r w:rsidRPr="00F74660">
        <w:rPr>
          <w:rFonts w:hint="eastAsia"/>
          <w:b/>
        </w:rPr>
        <w:t>图</w:t>
      </w:r>
      <w:r w:rsidRPr="00F74660">
        <w:rPr>
          <w:rFonts w:hint="eastAsia"/>
          <w:b/>
        </w:rPr>
        <w:t xml:space="preserve"> </w:t>
      </w:r>
      <w:r w:rsidRPr="00F74660">
        <w:rPr>
          <w:rFonts w:hint="eastAsia"/>
          <w:b/>
        </w:rPr>
        <w:t>只包含了可行解的分枝</w:t>
      </w:r>
    </w:p>
    <w:p w:rsidR="00092C93" w:rsidRDefault="00B515DD" w:rsidP="005F7222">
      <w:pPr>
        <w:spacing w:afterLines="50" w:after="156"/>
        <w:jc w:val="center"/>
        <w:rPr>
          <w:b/>
        </w:rPr>
      </w:pPr>
      <w:r>
        <w:rPr>
          <w:b/>
          <w:noProof/>
        </w:rPr>
        <w:lastRenderedPageBreak/>
        <w:pict>
          <v:shape id="_x0000_s4674" type="#_x0000_t202" style="position:absolute;left:0;text-align:left;margin-left:272.35pt;margin-top:19.5pt;width:36.15pt;height:17.3pt;z-index:253152256;mso-height-percent:200;mso-height-percent:200;mso-width-relative:margin;mso-height-relative:margin" filled="f" stroked="f">
            <v:textbox style="mso-next-textbox:#_x0000_s4674;mso-fit-shape-to-text:t" inset=".5mm,.3mm,.5mm,.3mm">
              <w:txbxContent>
                <w:p w:rsidR="00194217" w:rsidRDefault="00194217" w:rsidP="00E94BF8">
                  <w:pPr>
                    <w:jc w:val="center"/>
                  </w:pPr>
                  <w:r w:rsidRPr="004871E1">
                    <w:rPr>
                      <w:rFonts w:hint="eastAsia"/>
                      <w:i/>
                    </w:rPr>
                    <w:t>x</w:t>
                  </w:r>
                  <w:r w:rsidRPr="004871E1">
                    <w:rPr>
                      <w:rFonts w:hint="eastAsia"/>
                      <w:vertAlign w:val="subscript"/>
                    </w:rPr>
                    <w:t>0</w:t>
                  </w:r>
                  <w:r>
                    <w:rPr>
                      <w:rFonts w:hint="eastAsia"/>
                    </w:rPr>
                    <w:t>=0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673" type="#_x0000_t202" style="position:absolute;left:0;text-align:left;margin-left:118.4pt;margin-top:19.4pt;width:36.15pt;height:17.3pt;z-index:253151232;mso-height-percent:200;mso-height-percent:200;mso-width-relative:margin;mso-height-relative:margin" filled="f" stroked="f">
            <v:textbox style="mso-next-textbox:#_x0000_s4673;mso-fit-shape-to-text:t" inset=".5mm,.3mm,.5mm,.3mm">
              <w:txbxContent>
                <w:p w:rsidR="00194217" w:rsidRDefault="00194217" w:rsidP="004871E1">
                  <w:pPr>
                    <w:jc w:val="center"/>
                  </w:pPr>
                  <w:r w:rsidRPr="004871E1">
                    <w:rPr>
                      <w:rFonts w:hint="eastAsia"/>
                      <w:i/>
                    </w:rPr>
                    <w:t>x</w:t>
                  </w:r>
                  <w:r w:rsidRPr="004871E1">
                    <w:rPr>
                      <w:rFonts w:hint="eastAsia"/>
                      <w:vertAlign w:val="subscript"/>
                    </w:rPr>
                    <w:t>0</w:t>
                  </w:r>
                  <w:r>
                    <w:rPr>
                      <w:rFonts w:hint="eastAsia"/>
                    </w:rPr>
                    <w:t>=1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634" type="#_x0000_t32" style="position:absolute;left:0;text-align:left;margin-left:3in;margin-top:19.4pt;width:123.6pt;height:27.7pt;flip:x y;z-index:253096960" o:connectortype="straight"/>
        </w:pict>
      </w:r>
      <w:r>
        <w:rPr>
          <w:b/>
          <w:noProof/>
        </w:rPr>
        <w:pict>
          <v:shape id="_x0000_s4591" type="#_x0000_t32" style="position:absolute;left:0;text-align:left;margin-left:84.15pt;margin-top:19.4pt;width:125.45pt;height:27.7pt;flip:y;z-index:253052928" o:connectortype="straight"/>
        </w:pict>
      </w:r>
      <w:r>
        <w:rPr>
          <w:b/>
          <w:noProof/>
        </w:rPr>
        <w:pict>
          <v:shape id="_x0000_s4588" type="#_x0000_t202" style="position:absolute;left:0;text-align:left;margin-left:191.8pt;margin-top:.8pt;width:36.15pt;height:18.05pt;z-index:253049856;mso-height-percent:200;mso-height-percent:200;mso-width-relative:margin;mso-height-relative:margin">
            <v:textbox style="mso-next-textbox:#_x0000_s4588;mso-fit-shape-to-text:t" inset=".5mm,.3mm,.5mm,.3mm">
              <w:txbxContent>
                <w:p w:rsidR="00194217" w:rsidRDefault="00194217" w:rsidP="00092C93">
                  <w:pPr>
                    <w:jc w:val="center"/>
                  </w:pPr>
                  <w:r>
                    <w:rPr>
                      <w:rFonts w:hint="eastAsia"/>
                    </w:rPr>
                    <w:t>0,0,87</w:t>
                  </w:r>
                </w:p>
              </w:txbxContent>
            </v:textbox>
          </v:shape>
        </w:pict>
      </w:r>
    </w:p>
    <w:p w:rsidR="00092C93" w:rsidRDefault="00092C93" w:rsidP="005F7222">
      <w:pPr>
        <w:spacing w:afterLines="50" w:after="156"/>
        <w:jc w:val="center"/>
        <w:rPr>
          <w:b/>
        </w:rPr>
      </w:pPr>
    </w:p>
    <w:p w:rsidR="00092C93" w:rsidRDefault="00B515DD" w:rsidP="005F7222">
      <w:pPr>
        <w:spacing w:afterLines="50" w:after="156"/>
        <w:jc w:val="center"/>
        <w:rPr>
          <w:b/>
        </w:rPr>
      </w:pPr>
      <w:r>
        <w:rPr>
          <w:b/>
          <w:noProof/>
        </w:rPr>
        <w:pict>
          <v:shape id="_x0000_s4682" type="#_x0000_t202" style="position:absolute;left:0;text-align:left;margin-left:365.2pt;margin-top:17.95pt;width:36.15pt;height:17.3pt;z-index:253160448;mso-height-percent:200;mso-height-percent:200;mso-width-relative:margin;mso-height-relative:margin" filled="f" stroked="f">
            <v:textbox style="mso-next-textbox:#_x0000_s4682;mso-fit-shape-to-text:t" inset=".5mm,.3mm,.5mm,.3mm">
              <w:txbxContent>
                <w:p w:rsidR="00194217" w:rsidRDefault="00194217" w:rsidP="00E94BF8">
                  <w:pPr>
                    <w:jc w:val="center"/>
                  </w:pPr>
                  <w:r w:rsidRPr="004871E1">
                    <w:rPr>
                      <w:rFonts w:hint="eastAsia"/>
                      <w:i/>
                    </w:rPr>
                    <w:t>x</w:t>
                  </w:r>
                  <w:r>
                    <w:rPr>
                      <w:rFonts w:hint="eastAsia"/>
                      <w:vertAlign w:val="subscript"/>
                    </w:rPr>
                    <w:t>1</w:t>
                  </w:r>
                  <w:r>
                    <w:rPr>
                      <w:rFonts w:hint="eastAsia"/>
                    </w:rPr>
                    <w:t>=0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681" type="#_x0000_t202" style="position:absolute;left:0;text-align:left;margin-left:285.2pt;margin-top:17.85pt;width:36.15pt;height:17.3pt;z-index:253159424;mso-height-percent:200;mso-height-percent:200;mso-width-relative:margin;mso-height-relative:margin" filled="f" stroked="f">
            <v:textbox style="mso-next-textbox:#_x0000_s4681;mso-fit-shape-to-text:t" inset=".5mm,.3mm,.5mm,.3mm">
              <w:txbxContent>
                <w:p w:rsidR="00194217" w:rsidRDefault="00194217" w:rsidP="00E94BF8">
                  <w:pPr>
                    <w:jc w:val="center"/>
                  </w:pPr>
                  <w:r w:rsidRPr="004871E1">
                    <w:rPr>
                      <w:rFonts w:hint="eastAsia"/>
                      <w:i/>
                    </w:rPr>
                    <w:t>x</w:t>
                  </w:r>
                  <w:r>
                    <w:rPr>
                      <w:rFonts w:hint="eastAsia"/>
                      <w:vertAlign w:val="subscript"/>
                    </w:rPr>
                    <w:t>1</w:t>
                  </w:r>
                  <w:r>
                    <w:rPr>
                      <w:rFonts w:hint="eastAsia"/>
                    </w:rPr>
                    <w:t>=1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676" type="#_x0000_t202" style="position:absolute;left:0;text-align:left;margin-left:93.95pt;margin-top:17.85pt;width:36.15pt;height:17.3pt;z-index:253154304;mso-height-percent:200;mso-height-percent:200;mso-width-relative:margin;mso-height-relative:margin" filled="f" stroked="f">
            <v:textbox style="mso-next-textbox:#_x0000_s4676;mso-fit-shape-to-text:t" inset=".5mm,.3mm,.5mm,.3mm">
              <w:txbxContent>
                <w:p w:rsidR="00194217" w:rsidRDefault="00194217" w:rsidP="00E94BF8">
                  <w:pPr>
                    <w:jc w:val="center"/>
                  </w:pPr>
                  <w:r w:rsidRPr="004871E1">
                    <w:rPr>
                      <w:rFonts w:hint="eastAsia"/>
                      <w:i/>
                    </w:rPr>
                    <w:t>x</w:t>
                  </w:r>
                  <w:r>
                    <w:rPr>
                      <w:rFonts w:hint="eastAsia"/>
                      <w:vertAlign w:val="subscript"/>
                    </w:rPr>
                    <w:t>1</w:t>
                  </w:r>
                  <w:r>
                    <w:rPr>
                      <w:rFonts w:hint="eastAsia"/>
                    </w:rPr>
                    <w:t>=0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675" type="#_x0000_t202" style="position:absolute;left:0;text-align:left;margin-left:28.4pt;margin-top:17.75pt;width:36.15pt;height:17.3pt;z-index:253153280;mso-height-percent:200;mso-height-percent:200;mso-width-relative:margin;mso-height-relative:margin" filled="f" stroked="f">
            <v:textbox style="mso-next-textbox:#_x0000_s4675;mso-fit-shape-to-text:t" inset=".5mm,.3mm,.5mm,.3mm">
              <w:txbxContent>
                <w:p w:rsidR="00194217" w:rsidRDefault="00194217" w:rsidP="00E94BF8">
                  <w:pPr>
                    <w:jc w:val="center"/>
                  </w:pPr>
                  <w:r w:rsidRPr="004871E1">
                    <w:rPr>
                      <w:rFonts w:hint="eastAsia"/>
                      <w:i/>
                    </w:rPr>
                    <w:t>x</w:t>
                  </w:r>
                  <w:r>
                    <w:rPr>
                      <w:rFonts w:hint="eastAsia"/>
                      <w:vertAlign w:val="subscript"/>
                    </w:rPr>
                    <w:t>1</w:t>
                  </w:r>
                  <w:r>
                    <w:rPr>
                      <w:rFonts w:hint="eastAsia"/>
                    </w:rPr>
                    <w:t>=1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637" type="#_x0000_t32" style="position:absolute;left:0;text-align:left;margin-left:287.4pt;margin-top:19pt;width:47.5pt;height:25.5pt;flip:y;z-index:251654143" o:connectortype="straight"/>
        </w:pict>
      </w:r>
      <w:r>
        <w:rPr>
          <w:b/>
          <w:noProof/>
        </w:rPr>
        <w:pict>
          <v:shape id="_x0000_s4638" type="#_x0000_t32" style="position:absolute;left:0;text-align:left;margin-left:345.55pt;margin-top:19pt;width:52.3pt;height:25.5pt;flip:x y;z-index:251653118" o:connectortype="straight"/>
        </w:pict>
      </w:r>
      <w:r>
        <w:rPr>
          <w:b/>
          <w:noProof/>
        </w:rPr>
        <w:pict>
          <v:shape id="_x0000_s4590" type="#_x0000_t202" style="position:absolute;left:0;text-align:left;margin-left:319.9pt;margin-top:.3pt;width:36.15pt;height:18.05pt;z-index:253097984;mso-height-percent:200;mso-height-percent:200;mso-width-relative:margin;mso-height-relative:margin">
            <v:textbox style="mso-next-textbox:#_x0000_s4590;mso-fit-shape-to-text:t" inset=".5mm,.3mm,.5mm,.3mm">
              <w:txbxContent>
                <w:p w:rsidR="00194217" w:rsidRDefault="00194217" w:rsidP="00092C93">
                  <w:pPr>
                    <w:jc w:val="center"/>
                  </w:pPr>
                  <w:r>
                    <w:rPr>
                      <w:rFonts w:hint="eastAsia"/>
                    </w:rPr>
                    <w:t>0,1,82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626" type="#_x0000_t202" style="position:absolute;left:0;text-align:left;margin-left:379.6pt;margin-top:44.5pt;width:36.15pt;height:18.05pt;z-index:253193216;mso-height-percent:200;mso-height-percent:200;mso-width-relative:margin;mso-height-relative:margin">
            <v:textbox style="mso-next-textbox:#_x0000_s4626;mso-fit-shape-to-text:t" inset=".5mm,.3mm,.5mm,.3mm">
              <w:txbxContent>
                <w:p w:rsidR="00194217" w:rsidRDefault="00194217" w:rsidP="00ED6A75">
                  <w:pPr>
                    <w:jc w:val="center"/>
                  </w:pPr>
                  <w:r>
                    <w:rPr>
                      <w:rFonts w:hint="eastAsia"/>
                    </w:rPr>
                    <w:t>0,2,75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645" type="#_x0000_t32" style="position:absolute;left:0;text-align:left;margin-left:361.7pt;margin-top:62.1pt;width:29.85pt;height:31.5pt;flip:y;z-index:253109248" o:connectortype="straight"/>
        </w:pict>
      </w:r>
      <w:r>
        <w:rPr>
          <w:b/>
          <w:noProof/>
        </w:rPr>
        <w:pict>
          <v:shape id="_x0000_s4627" type="#_x0000_t202" style="position:absolute;left:0;text-align:left;margin-left:421.2pt;margin-top:92.1pt;width:36.15pt;height:18.05pt;z-index:253144064;mso-height-percent:200;mso-height-percent:200;mso-width-relative:margin;mso-height-relative:margin">
            <v:textbox style="mso-next-textbox:#_x0000_s4627;mso-fit-shape-to-text:t" inset=".5mm,.3mm,.5mm,.3mm">
              <w:txbxContent>
                <w:p w:rsidR="00194217" w:rsidRDefault="00194217" w:rsidP="00ED6A75">
                  <w:pPr>
                    <w:jc w:val="center"/>
                  </w:pPr>
                  <w:r>
                    <w:rPr>
                      <w:rFonts w:hint="eastAsia"/>
                    </w:rPr>
                    <w:t>0,3,65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625" type="#_x0000_t202" style="position:absolute;left:0;text-align:left;margin-left:341.3pt;margin-top:92.05pt;width:36.15pt;height:18.05pt;z-index:253194240;mso-height-percent:200;mso-height-percent:200;mso-width-relative:margin;mso-height-relative:margin">
            <v:textbox style="mso-next-textbox:#_x0000_s4625;mso-fit-shape-to-text:t" inset=".5mm,.3mm,.5mm,.3mm">
              <w:txbxContent>
                <w:p w:rsidR="00194217" w:rsidRDefault="00194217" w:rsidP="00ED6A75">
                  <w:pPr>
                    <w:jc w:val="center"/>
                  </w:pPr>
                  <w:r>
                    <w:rPr>
                      <w:rFonts w:hint="eastAsia"/>
                    </w:rPr>
                    <w:t>10,3,65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667" type="#_x0000_t32" style="position:absolute;left:0;text-align:left;margin-left:360.55pt;margin-top:108.95pt;width:16.55pt;height:30.65pt;flip:x y;z-index:253139968" o:connectortype="straight"/>
        </w:pict>
      </w:r>
      <w:r>
        <w:rPr>
          <w:b/>
          <w:noProof/>
        </w:rPr>
        <w:pict>
          <v:shape id="_x0000_s4651" type="#_x0000_t32" style="position:absolute;left:0;text-align:left;margin-left:420.45pt;margin-top:108.85pt;width:12.7pt;height:31.5pt;flip:y;z-index:253116416" o:connectortype="straight"/>
        </w:pict>
      </w:r>
      <w:r>
        <w:rPr>
          <w:b/>
          <w:noProof/>
        </w:rPr>
        <w:pict>
          <v:shape id="_x0000_s4629" type="#_x0000_t202" style="position:absolute;left:0;text-align:left;margin-left:402.6pt;margin-top:138.2pt;width:36.15pt;height:18.05pt;z-index:253121536;mso-height-percent:200;mso-height-percent:200;mso-width-relative:margin;mso-height-relative:margin">
            <v:textbox style="mso-next-textbox:#_x0000_s4629;mso-fit-shape-to-text:t" inset=".5mm,.3mm,.5mm,.3mm">
              <w:txbxContent>
                <w:p w:rsidR="00194217" w:rsidRDefault="00194217" w:rsidP="00AA4C8A">
                  <w:pPr>
                    <w:jc w:val="center"/>
                  </w:pPr>
                  <w:r>
                    <w:rPr>
                      <w:rFonts w:hint="eastAsia"/>
                    </w:rPr>
                    <w:t>12,4,53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636" type="#_x0000_t32" style="position:absolute;left:0;text-align:left;margin-left:84.15pt;margin-top:19.15pt;width:31.9pt;height:22.95pt;flip:x y;z-index:253100032" o:connectortype="straight"/>
        </w:pict>
      </w:r>
      <w:r>
        <w:rPr>
          <w:b/>
          <w:noProof/>
        </w:rPr>
        <w:pict>
          <v:shape id="_x0000_s4635" type="#_x0000_t32" style="position:absolute;left:0;text-align:left;margin-left:39.9pt;margin-top:18.75pt;width:33.1pt;height:23.35pt;flip:y;z-index:253099008" o:connectortype="straight"/>
        </w:pict>
      </w:r>
      <w:r>
        <w:rPr>
          <w:b/>
          <w:noProof/>
        </w:rPr>
        <w:pict>
          <v:shape id="_x0000_s4589" type="#_x0000_t202" style="position:absolute;left:0;text-align:left;margin-left:59.5pt;margin-top:.7pt;width:36.15pt;height:18.05pt;z-index:253101056;mso-height-percent:200;mso-height-percent:200;mso-width-relative:margin;mso-height-relative:margin">
            <v:textbox style="mso-next-textbox:#_x0000_s4589;mso-fit-shape-to-text:t" inset=".5mm,.3mm,.5mm,.3mm">
              <w:txbxContent>
                <w:p w:rsidR="00194217" w:rsidRDefault="00194217" w:rsidP="00092C93">
                  <w:pPr>
                    <w:jc w:val="center"/>
                  </w:pPr>
                  <w:r>
                    <w:rPr>
                      <w:rFonts w:hint="eastAsia"/>
                    </w:rPr>
                    <w:t>5,1,82</w:t>
                  </w:r>
                </w:p>
              </w:txbxContent>
            </v:textbox>
          </v:shape>
        </w:pict>
      </w:r>
    </w:p>
    <w:p w:rsidR="00092C93" w:rsidRDefault="00B515DD" w:rsidP="005F7222">
      <w:pPr>
        <w:spacing w:afterLines="50" w:after="156"/>
        <w:jc w:val="center"/>
        <w:rPr>
          <w:b/>
        </w:rPr>
      </w:pPr>
      <w:r>
        <w:rPr>
          <w:b/>
          <w:noProof/>
        </w:rPr>
        <w:pict>
          <v:shape id="_x0000_s4618" type="#_x0000_t202" style="position:absolute;left:0;text-align:left;margin-left:264.3pt;margin-top:20.6pt;width:36.15pt;height:18.05pt;z-index:253196288;mso-height-percent:200;mso-height-percent:200;mso-width-relative:margin;mso-height-relative:margin">
            <v:textbox style="mso-next-textbox:#_x0000_s4618;mso-fit-shape-to-text:t" inset=".5mm,.3mm,.5mm,.3mm">
              <w:txbxContent>
                <w:p w:rsidR="00194217" w:rsidRDefault="00194217" w:rsidP="00ED6A75">
                  <w:pPr>
                    <w:jc w:val="center"/>
                  </w:pPr>
                  <w:r>
                    <w:rPr>
                      <w:rFonts w:hint="eastAsia"/>
                    </w:rPr>
                    <w:t>7,2,75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596" type="#_x0000_t202" style="position:absolute;left:0;text-align:left;margin-left:93.85pt;margin-top:19.05pt;width:36.15pt;height:18.05pt;z-index:253058048;mso-height-percent:200;mso-height-percent:200;mso-width-relative:margin;mso-height-relative:margin">
            <v:textbox style="mso-next-textbox:#_x0000_s4596;mso-fit-shape-to-text:t" inset=".5mm,.3mm,.5mm,.3mm">
              <w:txbxContent>
                <w:p w:rsidR="00194217" w:rsidRDefault="00194217" w:rsidP="00092C93">
                  <w:pPr>
                    <w:jc w:val="center"/>
                  </w:pPr>
                  <w:r>
                    <w:rPr>
                      <w:rFonts w:hint="eastAsia"/>
                    </w:rPr>
                    <w:t>5,2,75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592" type="#_x0000_t202" style="position:absolute;left:0;text-align:left;margin-left:22.65pt;margin-top:18.3pt;width:36.15pt;height:18.05pt;z-index:253053952;mso-height-percent:200;mso-height-percent:200;mso-width-relative:margin;mso-height-relative:margin">
            <v:textbox style="mso-next-textbox:#_x0000_s4592;mso-fit-shape-to-text:t" inset=".5mm,.3mm,.5mm,.3mm">
              <w:txbxContent>
                <w:p w:rsidR="00194217" w:rsidRDefault="00194217" w:rsidP="00092C93">
                  <w:pPr>
                    <w:jc w:val="center"/>
                  </w:pPr>
                  <w:r>
                    <w:rPr>
                      <w:rFonts w:hint="eastAsia"/>
                    </w:rPr>
                    <w:t>12,2,75</w:t>
                  </w:r>
                </w:p>
              </w:txbxContent>
            </v:textbox>
          </v:shape>
        </w:pict>
      </w:r>
    </w:p>
    <w:p w:rsidR="00092C93" w:rsidRDefault="00B515DD" w:rsidP="005F7222">
      <w:pPr>
        <w:spacing w:afterLines="50" w:after="156"/>
        <w:jc w:val="center"/>
        <w:rPr>
          <w:b/>
        </w:rPr>
      </w:pPr>
      <w:r>
        <w:rPr>
          <w:b/>
          <w:noProof/>
        </w:rPr>
        <w:pict>
          <v:shape id="_x0000_s4686" type="#_x0000_t202" style="position:absolute;left:0;text-align:left;margin-left:416.3pt;margin-top:18pt;width:36.15pt;height:17.3pt;z-index:253164544;mso-height-percent:200;mso-height-percent:200;mso-width-relative:margin;mso-height-relative:margin" filled="f" stroked="f">
            <v:textbox style="mso-next-textbox:#_x0000_s4686;mso-fit-shape-to-text:t" inset=".5mm,.3mm,.5mm,.3mm">
              <w:txbxContent>
                <w:p w:rsidR="00194217" w:rsidRDefault="00194217" w:rsidP="00E94BF8">
                  <w:pPr>
                    <w:jc w:val="center"/>
                  </w:pPr>
                  <w:r w:rsidRPr="004871E1">
                    <w:rPr>
                      <w:rFonts w:hint="eastAsia"/>
                      <w:i/>
                    </w:rPr>
                    <w:t>x</w:t>
                  </w:r>
                  <w:r>
                    <w:rPr>
                      <w:rFonts w:hint="eastAsia"/>
                      <w:vertAlign w:val="subscript"/>
                    </w:rPr>
                    <w:t>2</w:t>
                  </w:r>
                  <w:r>
                    <w:rPr>
                      <w:rFonts w:hint="eastAsia"/>
                    </w:rPr>
                    <w:t>=0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685" type="#_x0000_t202" style="position:absolute;left:0;text-align:left;margin-left:349.9pt;margin-top:17.9pt;width:36.15pt;height:17.3pt;z-index:253163520;mso-height-percent:200;mso-height-percent:200;mso-width-relative:margin;mso-height-relative:margin" filled="f" stroked="f">
            <v:textbox style="mso-next-textbox:#_x0000_s4685;mso-fit-shape-to-text:t" inset=".5mm,.3mm,.5mm,.3mm">
              <w:txbxContent>
                <w:p w:rsidR="00194217" w:rsidRDefault="00194217" w:rsidP="00E94BF8">
                  <w:pPr>
                    <w:jc w:val="center"/>
                  </w:pPr>
                  <w:r w:rsidRPr="004871E1">
                    <w:rPr>
                      <w:rFonts w:hint="eastAsia"/>
                      <w:i/>
                    </w:rPr>
                    <w:t>x</w:t>
                  </w:r>
                  <w:r>
                    <w:rPr>
                      <w:rFonts w:hint="eastAsia"/>
                      <w:vertAlign w:val="subscript"/>
                    </w:rPr>
                    <w:t>2</w:t>
                  </w:r>
                  <w:r>
                    <w:rPr>
                      <w:rFonts w:hint="eastAsia"/>
                    </w:rPr>
                    <w:t>=1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684" type="#_x0000_t202" style="position:absolute;left:0;text-align:left;margin-left:295.6pt;margin-top:18pt;width:36.15pt;height:17.3pt;z-index:253162496;mso-height-percent:200;mso-height-percent:200;mso-width-relative:margin;mso-height-relative:margin" filled="f" stroked="f">
            <v:textbox style="mso-next-textbox:#_x0000_s4684;mso-fit-shape-to-text:t" inset=".5mm,.3mm,.5mm,.3mm">
              <w:txbxContent>
                <w:p w:rsidR="00194217" w:rsidRDefault="00194217" w:rsidP="00E94BF8">
                  <w:pPr>
                    <w:jc w:val="center"/>
                  </w:pPr>
                  <w:r w:rsidRPr="004871E1">
                    <w:rPr>
                      <w:rFonts w:hint="eastAsia"/>
                      <w:i/>
                    </w:rPr>
                    <w:t>x</w:t>
                  </w:r>
                  <w:r>
                    <w:rPr>
                      <w:rFonts w:hint="eastAsia"/>
                      <w:vertAlign w:val="subscript"/>
                    </w:rPr>
                    <w:t>2</w:t>
                  </w:r>
                  <w:r>
                    <w:rPr>
                      <w:rFonts w:hint="eastAsia"/>
                    </w:rPr>
                    <w:t>=0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683" type="#_x0000_t202" style="position:absolute;left:0;text-align:left;margin-left:236pt;margin-top:17.9pt;width:36.15pt;height:17.3pt;z-index:253161472;mso-height-percent:200;mso-height-percent:200;mso-width-relative:margin;mso-height-relative:margin" filled="f" stroked="f">
            <v:textbox style="mso-next-textbox:#_x0000_s4683;mso-fit-shape-to-text:t" inset=".5mm,.3mm,.5mm,.3mm">
              <w:txbxContent>
                <w:p w:rsidR="00194217" w:rsidRDefault="00194217" w:rsidP="00E94BF8">
                  <w:pPr>
                    <w:jc w:val="center"/>
                  </w:pPr>
                  <w:r w:rsidRPr="004871E1">
                    <w:rPr>
                      <w:rFonts w:hint="eastAsia"/>
                      <w:i/>
                    </w:rPr>
                    <w:t>x</w:t>
                  </w:r>
                  <w:r>
                    <w:rPr>
                      <w:rFonts w:hint="eastAsia"/>
                      <w:vertAlign w:val="subscript"/>
                    </w:rPr>
                    <w:t>2</w:t>
                  </w:r>
                  <w:r>
                    <w:rPr>
                      <w:rFonts w:hint="eastAsia"/>
                    </w:rPr>
                    <w:t>=1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680" type="#_x0000_t202" style="position:absolute;left:0;text-align:left;margin-left:137.4pt;margin-top:17.9pt;width:36.15pt;height:17.3pt;z-index:253158400;mso-height-percent:200;mso-height-percent:200;mso-width-relative:margin;mso-height-relative:margin" filled="f" stroked="f">
            <v:textbox style="mso-next-textbox:#_x0000_s4680;mso-fit-shape-to-text:t" inset=".5mm,.3mm,.5mm,.3mm">
              <w:txbxContent>
                <w:p w:rsidR="00194217" w:rsidRDefault="00194217" w:rsidP="00E94BF8">
                  <w:pPr>
                    <w:jc w:val="center"/>
                  </w:pPr>
                  <w:r w:rsidRPr="004871E1">
                    <w:rPr>
                      <w:rFonts w:hint="eastAsia"/>
                      <w:i/>
                    </w:rPr>
                    <w:t>x</w:t>
                  </w:r>
                  <w:r>
                    <w:rPr>
                      <w:rFonts w:hint="eastAsia"/>
                      <w:vertAlign w:val="subscript"/>
                    </w:rPr>
                    <w:t>2</w:t>
                  </w:r>
                  <w:r>
                    <w:rPr>
                      <w:rFonts w:hint="eastAsia"/>
                    </w:rPr>
                    <w:t>=0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679" type="#_x0000_t202" style="position:absolute;left:0;text-align:left;margin-left:77.8pt;margin-top:17.8pt;width:36.15pt;height:17.3pt;z-index:253157376;mso-height-percent:200;mso-height-percent:200;mso-width-relative:margin;mso-height-relative:margin" filled="f" stroked="f">
            <v:textbox style="mso-next-textbox:#_x0000_s4679;mso-fit-shape-to-text:t" inset=".5mm,.3mm,.5mm,.3mm">
              <w:txbxContent>
                <w:p w:rsidR="00194217" w:rsidRDefault="00194217" w:rsidP="00E94BF8">
                  <w:pPr>
                    <w:jc w:val="center"/>
                  </w:pPr>
                  <w:r w:rsidRPr="004871E1">
                    <w:rPr>
                      <w:rFonts w:hint="eastAsia"/>
                      <w:i/>
                    </w:rPr>
                    <w:t>x</w:t>
                  </w:r>
                  <w:r>
                    <w:rPr>
                      <w:rFonts w:hint="eastAsia"/>
                      <w:vertAlign w:val="subscript"/>
                    </w:rPr>
                    <w:t>2</w:t>
                  </w:r>
                  <w:r>
                    <w:rPr>
                      <w:rFonts w:hint="eastAsia"/>
                    </w:rPr>
                    <w:t>=1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678" type="#_x0000_t202" style="position:absolute;left:0;text-align:left;margin-left:49pt;margin-top:17.9pt;width:36.15pt;height:17.3pt;z-index:253156352;mso-height-percent:200;mso-height-percent:200;mso-width-relative:margin;mso-height-relative:margin" filled="f" stroked="f">
            <v:textbox style="mso-next-textbox:#_x0000_s4678;mso-fit-shape-to-text:t" inset=".5mm,.3mm,.5mm,.3mm">
              <w:txbxContent>
                <w:p w:rsidR="00194217" w:rsidRDefault="00194217" w:rsidP="00E94BF8">
                  <w:pPr>
                    <w:jc w:val="center"/>
                  </w:pPr>
                  <w:r w:rsidRPr="004871E1">
                    <w:rPr>
                      <w:rFonts w:hint="eastAsia"/>
                      <w:i/>
                    </w:rPr>
                    <w:t>x</w:t>
                  </w:r>
                  <w:r>
                    <w:rPr>
                      <w:rFonts w:hint="eastAsia"/>
                      <w:vertAlign w:val="subscript"/>
                    </w:rPr>
                    <w:t>2</w:t>
                  </w:r>
                  <w:r>
                    <w:rPr>
                      <w:rFonts w:hint="eastAsia"/>
                    </w:rPr>
                    <w:t>=0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677" type="#_x0000_t202" style="position:absolute;left:0;text-align:left;margin-left:.45pt;margin-top:17.8pt;width:36.15pt;height:17.3pt;z-index:253155328;mso-height-percent:200;mso-height-percent:200;mso-width-relative:margin;mso-height-relative:margin" filled="f" stroked="f">
            <v:textbox style="mso-next-textbox:#_x0000_s4677;mso-fit-shape-to-text:t" inset=".5mm,.3mm,.5mm,.3mm">
              <w:txbxContent>
                <w:p w:rsidR="00194217" w:rsidRDefault="00194217" w:rsidP="00E94BF8">
                  <w:pPr>
                    <w:jc w:val="center"/>
                  </w:pPr>
                  <w:r w:rsidRPr="004871E1">
                    <w:rPr>
                      <w:rFonts w:hint="eastAsia"/>
                      <w:i/>
                    </w:rPr>
                    <w:t>x</w:t>
                  </w:r>
                  <w:r>
                    <w:rPr>
                      <w:rFonts w:hint="eastAsia"/>
                      <w:vertAlign w:val="subscript"/>
                    </w:rPr>
                    <w:t>2</w:t>
                  </w:r>
                  <w:r>
                    <w:rPr>
                      <w:rFonts w:hint="eastAsia"/>
                    </w:rPr>
                    <w:t>=1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646" type="#_x0000_t32" style="position:absolute;left:0;text-align:left;margin-left:403.55pt;margin-top:14.85pt;width:36.05pt;height:30.8pt;flip:x y;z-index:253110272" o:connectortype="straight"/>
        </w:pict>
      </w:r>
      <w:r>
        <w:rPr>
          <w:b/>
          <w:noProof/>
        </w:rPr>
        <w:pict>
          <v:shape id="_x0000_s4644" type="#_x0000_t32" style="position:absolute;left:0;text-align:left;margin-left:287.4pt;margin-top:14.45pt;width:28.05pt;height:31.55pt;flip:x y;z-index:253108224" o:connectortype="straight"/>
        </w:pict>
      </w:r>
      <w:r>
        <w:rPr>
          <w:b/>
          <w:noProof/>
        </w:rPr>
        <w:pict>
          <v:shape id="_x0000_s4619" type="#_x0000_t202" style="position:absolute;left:0;text-align:left;margin-left:240.35pt;margin-top:91.2pt;width:36.15pt;height:18.05pt;z-index:253201408;mso-height-percent:200;mso-height-percent:200;mso-width-relative:margin;mso-height-relative:margin">
            <v:textbox style="mso-next-textbox:#_x0000_s4619;mso-fit-shape-to-text:t" inset=".5mm,.3mm,.5mm,.3mm">
              <w:txbxContent>
                <w:p w:rsidR="00194217" w:rsidRDefault="00194217" w:rsidP="00ED6A75">
                  <w:pPr>
                    <w:jc w:val="center"/>
                  </w:pPr>
                  <w:r>
                    <w:rPr>
                      <w:rFonts w:hint="eastAsia"/>
                    </w:rPr>
                    <w:t>17,4,53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663" type="#_x0000_t32" style="position:absolute;left:0;text-align:left;margin-left:260.15pt;margin-top:108.85pt;width:11.15pt;height:24.7pt;flip:x y;z-index:253135872" o:connectortype="straight"/>
        </w:pict>
      </w:r>
      <w:r>
        <w:rPr>
          <w:b/>
          <w:noProof/>
        </w:rPr>
        <w:pict>
          <v:shape id="_x0000_s4643" type="#_x0000_t32" style="position:absolute;left:0;text-align:left;margin-left:245.65pt;margin-top:14.05pt;width:34.85pt;height:31.95pt;flip:y;z-index:253107200" o:connectortype="straight"/>
        </w:pict>
      </w:r>
      <w:r>
        <w:rPr>
          <w:b/>
          <w:noProof/>
        </w:rPr>
        <w:pict>
          <v:shape id="_x0000_s4607" type="#_x0000_t202" style="position:absolute;left:0;text-align:left;margin-left:229.85pt;margin-top:45.15pt;width:36.15pt;height:18.05pt;z-index:253069312;mso-height-percent:200;mso-height-percent:200;mso-width-relative:margin;mso-height-relative:margin">
            <v:textbox style="mso-next-textbox:#_x0000_s4607;mso-fit-shape-to-text:t" inset=".5mm,.3mm,.5mm,.3mm">
              <w:txbxContent>
                <w:p w:rsidR="00194217" w:rsidRDefault="00194217" w:rsidP="000A553E">
                  <w:pPr>
                    <w:jc w:val="center"/>
                  </w:pPr>
                  <w:r>
                    <w:rPr>
                      <w:rFonts w:hint="eastAsia"/>
                    </w:rPr>
                    <w:t>17,3,65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662" type="#_x0000_t32" style="position:absolute;left:0;text-align:left;margin-left:250.9pt;margin-top:62.8pt;width:11.15pt;height:28.4pt;flip:x y;z-index:253134848" o:connectortype="straight"/>
        </w:pict>
      </w:r>
      <w:r>
        <w:rPr>
          <w:b/>
          <w:noProof/>
        </w:rPr>
        <w:pict>
          <v:shape id="_x0000_s4642" type="#_x0000_t32" style="position:absolute;left:0;text-align:left;margin-left:118.4pt;margin-top:14.55pt;width:50.5pt;height:31.55pt;flip:x y;z-index:251652093" o:connectortype="straight"/>
        </w:pict>
      </w:r>
      <w:r>
        <w:rPr>
          <w:b/>
          <w:noProof/>
        </w:rPr>
        <w:pict>
          <v:shape id="_x0000_s4641" type="#_x0000_t32" style="position:absolute;left:0;text-align:left;margin-left:103.2pt;margin-top:14.15pt;width:4.05pt;height:31.5pt;flip:y;z-index:253104128" o:connectortype="straight"/>
        </w:pict>
      </w:r>
      <w:r>
        <w:rPr>
          <w:b/>
          <w:noProof/>
        </w:rPr>
        <w:pict>
          <v:shape id="_x0000_s4640" type="#_x0000_t32" style="position:absolute;left:0;text-align:left;margin-left:46.9pt;margin-top:13.6pt;width:13.05pt;height:31.55pt;flip:x y;z-index:253103104" o:connectortype="straight"/>
        </w:pict>
      </w:r>
      <w:r>
        <w:rPr>
          <w:b/>
          <w:noProof/>
        </w:rPr>
        <w:pict>
          <v:shape id="_x0000_s4639" type="#_x0000_t32" style="position:absolute;left:0;text-align:left;margin-left:23.05pt;margin-top:13.2pt;width:12.7pt;height:31.5pt;flip:y;z-index:253102080" o:connectortype="straight"/>
        </w:pict>
      </w:r>
    </w:p>
    <w:p w:rsidR="00092C93" w:rsidRDefault="00B515DD" w:rsidP="005F7222">
      <w:pPr>
        <w:spacing w:afterLines="50" w:after="156"/>
        <w:jc w:val="center"/>
        <w:rPr>
          <w:b/>
        </w:rPr>
      </w:pPr>
      <w:r>
        <w:rPr>
          <w:b/>
          <w:noProof/>
        </w:rPr>
        <w:pict>
          <v:shape id="_x0000_s4622" type="#_x0000_t202" style="position:absolute;left:0;text-align:left;margin-left:298.3pt;margin-top:22.2pt;width:36.15pt;height:18.05pt;z-index:253192192;mso-height-percent:200;mso-height-percent:200;mso-width-relative:margin;mso-height-relative:margin">
            <v:textbox style="mso-next-textbox:#_x0000_s4622;mso-fit-shape-to-text:t" inset=".5mm,.3mm,.5mm,.3mm">
              <w:txbxContent>
                <w:p w:rsidR="00194217" w:rsidRDefault="00194217" w:rsidP="00ED6A75">
                  <w:pPr>
                    <w:jc w:val="center"/>
                  </w:pPr>
                  <w:r>
                    <w:rPr>
                      <w:rFonts w:hint="eastAsia"/>
                    </w:rPr>
                    <w:t>7,3,65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604" type="#_x0000_t202" style="position:absolute;left:0;text-align:left;margin-left:152.2pt;margin-top:21.35pt;width:36.15pt;height:18.05pt;z-index:253200384;mso-height-percent:200;mso-height-percent:200;mso-width-relative:margin;mso-height-relative:margin">
            <v:textbox style="mso-next-textbox:#_x0000_s4604;mso-fit-shape-to-text:t" inset=".5mm,.3mm,.5mm,.3mm">
              <w:txbxContent>
                <w:p w:rsidR="00194217" w:rsidRDefault="00194217" w:rsidP="000A553E">
                  <w:pPr>
                    <w:jc w:val="center"/>
                  </w:pPr>
                  <w:r>
                    <w:rPr>
                      <w:rFonts w:hint="eastAsia"/>
                    </w:rPr>
                    <w:t>5,3,65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594" type="#_x0000_t202" style="position:absolute;left:0;text-align:left;margin-left:43.95pt;margin-top:21.35pt;width:36.15pt;height:18.05pt;z-index:253056000;mso-height-percent:200;mso-height-percent:200;mso-width-relative:margin;mso-height-relative:margin">
            <v:textbox style="mso-next-textbox:#_x0000_s4594;mso-fit-shape-to-text:t" inset=".5mm,.3mm,.5mm,.3mm">
              <w:txbxContent>
                <w:p w:rsidR="00194217" w:rsidRDefault="00194217" w:rsidP="00092C93">
                  <w:pPr>
                    <w:jc w:val="center"/>
                  </w:pPr>
                  <w:r>
                    <w:rPr>
                      <w:rFonts w:hint="eastAsia"/>
                    </w:rPr>
                    <w:t>12,3,65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597" type="#_x0000_t202" style="position:absolute;left:0;text-align:left;margin-left:83.7pt;margin-top:21.3pt;width:36.15pt;height:18.05pt;z-index:253106176;mso-height-percent:200;mso-height-percent:200;mso-width-relative:margin;mso-height-relative:margin">
            <v:textbox style="mso-next-textbox:#_x0000_s4597;mso-fit-shape-to-text:t" inset=".5mm,.3mm,.5mm,.3mm">
              <w:txbxContent>
                <w:p w:rsidR="00194217" w:rsidRDefault="00194217" w:rsidP="00092C93">
                  <w:pPr>
                    <w:jc w:val="center"/>
                  </w:pPr>
                  <w:r>
                    <w:rPr>
                      <w:rFonts w:hint="eastAsia"/>
                    </w:rPr>
                    <w:t>15,3,65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606" type="#_x0000_t202" style="position:absolute;left:0;text-align:left;margin-left:194.8pt;margin-top:67.2pt;width:36.15pt;height:18.05pt;z-index:253128704;mso-height-percent:200;mso-height-percent:200;mso-width-relative:margin;mso-height-relative:margin">
            <v:textbox style="mso-next-textbox:#_x0000_s4606;mso-fit-shape-to-text:t" inset=".5mm,.3mm,.5mm,.3mm">
              <w:txbxContent>
                <w:p w:rsidR="00194217" w:rsidRDefault="00194217" w:rsidP="000A553E">
                  <w:pPr>
                    <w:jc w:val="center"/>
                  </w:pPr>
                  <w:r>
                    <w:rPr>
                      <w:rFonts w:hint="eastAsia"/>
                    </w:rPr>
                    <w:t>5,4,53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598" type="#_x0000_t202" style="position:absolute;left:0;text-align:left;margin-left:96.5pt;margin-top:67.1pt;width:36.15pt;height:18.05pt;z-index:253127680;mso-height-percent:200;mso-height-percent:200;mso-width-relative:margin;mso-height-relative:margin">
            <v:textbox style="mso-next-textbox:#_x0000_s4598;mso-fit-shape-to-text:t" inset=".5mm,.3mm,.5mm,.3mm">
              <w:txbxContent>
                <w:p w:rsidR="00194217" w:rsidRDefault="00194217" w:rsidP="00092C93">
                  <w:pPr>
                    <w:jc w:val="center"/>
                  </w:pPr>
                  <w:r>
                    <w:rPr>
                      <w:rFonts w:hint="eastAsia"/>
                    </w:rPr>
                    <w:t>15,4,53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599" type="#_x0000_t202" style="position:absolute;left:0;text-align:left;margin-left:108.9pt;margin-top:110.3pt;width:36.15pt;height:18.05pt;z-index:253061120;mso-height-percent:200;mso-height-percent:200;mso-width-relative:margin;mso-height-relative:margin">
            <v:textbox style="mso-next-textbox:#_x0000_s4599;mso-fit-shape-to-text:t" inset=".5mm,.3mm,.5mm,.3mm">
              <w:txbxContent>
                <w:p w:rsidR="00194217" w:rsidRDefault="00194217" w:rsidP="00092C93">
                  <w:pPr>
                    <w:jc w:val="center"/>
                  </w:pPr>
                  <w:r>
                    <w:rPr>
                      <w:rFonts w:hint="eastAsia"/>
                    </w:rPr>
                    <w:t>15,5,38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600" type="#_x0000_t202" style="position:absolute;left:0;text-align:left;margin-left:117.6pt;margin-top:154.2pt;width:36.15pt;height:18.05pt;z-index:253062144;mso-height-percent:200;mso-height-percent:200;mso-width-relative:margin;mso-height-relative:margin">
            <v:textbox style="mso-next-textbox:#_x0000_s4600;mso-fit-shape-to-text:t" inset=".5mm,.3mm,.5mm,.3mm">
              <w:txbxContent>
                <w:p w:rsidR="00194217" w:rsidRDefault="00194217" w:rsidP="00092C93">
                  <w:pPr>
                    <w:jc w:val="center"/>
                  </w:pPr>
                  <w:r>
                    <w:rPr>
                      <w:rFonts w:hint="eastAsia"/>
                    </w:rPr>
                    <w:t>15,6,20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593" type="#_x0000_t202" style="position:absolute;left:0;text-align:left;margin-left:3.35pt;margin-top:20.85pt;width:36.15pt;height:18.05pt;z-index:253054976;mso-height-percent:200;mso-height-percent:200;mso-width-relative:margin;mso-height-relative:margin">
            <v:textbox style="mso-next-textbox:#_x0000_s4593;mso-fit-shape-to-text:t" inset=".5mm,.3mm,.5mm,.3mm">
              <w:txbxContent>
                <w:p w:rsidR="00194217" w:rsidRDefault="00194217" w:rsidP="00092C93">
                  <w:pPr>
                    <w:jc w:val="center"/>
                  </w:pPr>
                  <w:r>
                    <w:rPr>
                      <w:rFonts w:hint="eastAsia"/>
                    </w:rPr>
                    <w:t>22,3,65</w:t>
                  </w:r>
                </w:p>
              </w:txbxContent>
            </v:textbox>
          </v:shape>
        </w:pict>
      </w:r>
    </w:p>
    <w:p w:rsidR="00092C93" w:rsidRDefault="00B515DD" w:rsidP="005F7222">
      <w:pPr>
        <w:spacing w:afterLines="50" w:after="156"/>
        <w:jc w:val="center"/>
        <w:rPr>
          <w:b/>
        </w:rPr>
      </w:pPr>
      <w:r>
        <w:rPr>
          <w:b/>
          <w:noProof/>
        </w:rPr>
        <w:pict>
          <v:shape id="_x0000_s4712" type="#_x0000_t202" style="position:absolute;left:0;text-align:left;margin-left:363.8pt;margin-top:19.85pt;width:36.15pt;height:17.3pt;z-index:253195264;mso-height-percent:200;mso-height-percent:200;mso-width-relative:margin;mso-height-relative:margin" filled="f" stroked="f">
            <v:textbox style="mso-next-textbox:#_x0000_s4712;mso-fit-shape-to-text:t" inset=".5mm,.3mm,.5mm,.3mm">
              <w:txbxContent>
                <w:p w:rsidR="00194217" w:rsidRDefault="00194217" w:rsidP="003404D3">
                  <w:pPr>
                    <w:jc w:val="center"/>
                  </w:pPr>
                  <w:r w:rsidRPr="004871E1">
                    <w:rPr>
                      <w:rFonts w:hint="eastAsia"/>
                      <w:i/>
                    </w:rPr>
                    <w:t>x</w:t>
                  </w:r>
                  <w:r>
                    <w:rPr>
                      <w:rFonts w:hint="eastAsia"/>
                      <w:vertAlign w:val="subscript"/>
                    </w:rPr>
                    <w:t>3</w:t>
                  </w:r>
                  <w:r>
                    <w:rPr>
                      <w:rFonts w:hint="eastAsia"/>
                    </w:rPr>
                    <w:t>=0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697" type="#_x0000_t202" style="position:absolute;left:0;text-align:left;margin-left:103.7pt;margin-top:19.85pt;width:36.15pt;height:17.3pt;z-index:253175808;mso-height-percent:200;mso-height-percent:200;mso-width-relative:margin;mso-height-relative:margin" filled="f" stroked="f">
            <v:textbox style="mso-next-textbox:#_x0000_s4697;mso-fit-shape-to-text:t" inset=".5mm,.3mm,.5mm,.3mm">
              <w:txbxContent>
                <w:p w:rsidR="00194217" w:rsidRDefault="00194217" w:rsidP="00C77DCB">
                  <w:pPr>
                    <w:jc w:val="center"/>
                  </w:pPr>
                  <w:r w:rsidRPr="004871E1">
                    <w:rPr>
                      <w:rFonts w:hint="eastAsia"/>
                      <w:i/>
                    </w:rPr>
                    <w:t>x</w:t>
                  </w:r>
                  <w:r>
                    <w:rPr>
                      <w:rFonts w:hint="eastAsia"/>
                      <w:vertAlign w:val="subscript"/>
                    </w:rPr>
                    <w:t>3</w:t>
                  </w:r>
                  <w:r>
                    <w:rPr>
                      <w:rFonts w:hint="eastAsia"/>
                    </w:rPr>
                    <w:t>=0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695" type="#_x0000_t202" style="position:absolute;left:0;text-align:left;margin-left:39pt;margin-top:19.75pt;width:36.15pt;height:17.3pt;z-index:253173760;mso-height-percent:200;mso-height-percent:200;mso-width-relative:margin;mso-height-relative:margin" filled="f" stroked="f">
            <v:textbox style="mso-next-textbox:#_x0000_s4695;mso-fit-shape-to-text:t" inset=".5mm,.3mm,.5mm,.3mm">
              <w:txbxContent>
                <w:p w:rsidR="00194217" w:rsidRDefault="00194217" w:rsidP="00C77DCB">
                  <w:pPr>
                    <w:jc w:val="center"/>
                  </w:pPr>
                  <w:r w:rsidRPr="004871E1">
                    <w:rPr>
                      <w:rFonts w:hint="eastAsia"/>
                      <w:i/>
                    </w:rPr>
                    <w:t>x</w:t>
                  </w:r>
                  <w:r>
                    <w:rPr>
                      <w:rFonts w:hint="eastAsia"/>
                      <w:vertAlign w:val="subscript"/>
                    </w:rPr>
                    <w:t>3</w:t>
                  </w:r>
                  <w:r>
                    <w:rPr>
                      <w:rFonts w:hint="eastAsia"/>
                    </w:rPr>
                    <w:t>=0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696" type="#_x0000_t202" style="position:absolute;left:0;text-align:left;margin-left:250.75pt;margin-top:19.85pt;width:36.15pt;height:17.3pt;z-index:253174784;mso-height-percent:200;mso-height-percent:200;mso-width-relative:margin;mso-height-relative:margin" filled="f" stroked="f">
            <v:textbox style="mso-next-textbox:#_x0000_s4696;mso-fit-shape-to-text:t" inset=".5mm,.3mm,.5mm,.3mm">
              <w:txbxContent>
                <w:p w:rsidR="00194217" w:rsidRDefault="00194217" w:rsidP="00C77DCB">
                  <w:pPr>
                    <w:jc w:val="center"/>
                  </w:pPr>
                  <w:r w:rsidRPr="004871E1">
                    <w:rPr>
                      <w:rFonts w:hint="eastAsia"/>
                      <w:i/>
                    </w:rPr>
                    <w:t>x</w:t>
                  </w:r>
                  <w:r>
                    <w:rPr>
                      <w:rFonts w:hint="eastAsia"/>
                      <w:vertAlign w:val="subscript"/>
                    </w:rPr>
                    <w:t>3</w:t>
                  </w:r>
                  <w:r>
                    <w:rPr>
                      <w:rFonts w:hint="eastAsia"/>
                    </w:rPr>
                    <w:t>=0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692" type="#_x0000_t202" style="position:absolute;left:0;text-align:left;margin-left:464.85pt;margin-top:19.75pt;width:36.15pt;height:17.3pt;z-index:253170688;mso-height-percent:200;mso-height-percent:200;mso-width-relative:margin;mso-height-relative:margin" filled="f" stroked="f">
            <v:textbox style="mso-next-textbox:#_x0000_s4692;mso-fit-shape-to-text:t" inset=".5mm,.3mm,.5mm,.3mm">
              <w:txbxContent>
                <w:p w:rsidR="00194217" w:rsidRDefault="00194217" w:rsidP="00EF63DF">
                  <w:pPr>
                    <w:jc w:val="center"/>
                  </w:pPr>
                  <w:r w:rsidRPr="004871E1">
                    <w:rPr>
                      <w:rFonts w:hint="eastAsia"/>
                      <w:i/>
                    </w:rPr>
                    <w:t>x</w:t>
                  </w:r>
                  <w:r>
                    <w:rPr>
                      <w:rFonts w:hint="eastAsia"/>
                      <w:vertAlign w:val="subscript"/>
                    </w:rPr>
                    <w:t>3</w:t>
                  </w:r>
                  <w:r>
                    <w:rPr>
                      <w:rFonts w:hint="eastAsia"/>
                    </w:rPr>
                    <w:t>=0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691" type="#_x0000_t202" style="position:absolute;left:0;text-align:left;margin-left:398.45pt;margin-top:19.65pt;width:36.15pt;height:17.3pt;z-index:253169664;mso-height-percent:200;mso-height-percent:200;mso-width-relative:margin;mso-height-relative:margin" filled="f" stroked="f">
            <v:textbox style="mso-next-textbox:#_x0000_s4691;mso-fit-shape-to-text:t" inset=".5mm,.3mm,.5mm,.3mm">
              <w:txbxContent>
                <w:p w:rsidR="00194217" w:rsidRDefault="00194217" w:rsidP="00EF63DF">
                  <w:pPr>
                    <w:jc w:val="center"/>
                  </w:pPr>
                  <w:r w:rsidRPr="004871E1">
                    <w:rPr>
                      <w:rFonts w:hint="eastAsia"/>
                      <w:i/>
                    </w:rPr>
                    <w:t>x</w:t>
                  </w:r>
                  <w:r>
                    <w:rPr>
                      <w:rFonts w:hint="eastAsia"/>
                      <w:vertAlign w:val="subscript"/>
                    </w:rPr>
                    <w:t>3</w:t>
                  </w:r>
                  <w:r>
                    <w:rPr>
                      <w:rFonts w:hint="eastAsia"/>
                    </w:rPr>
                    <w:t>=1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690" type="#_x0000_t202" style="position:absolute;left:0;text-align:left;margin-left:325.45pt;margin-top:19.75pt;width:36.15pt;height:17.3pt;z-index:253168640;mso-height-percent:200;mso-height-percent:200;mso-width-relative:margin;mso-height-relative:margin" filled="f" stroked="f">
            <v:textbox style="mso-next-textbox:#_x0000_s4690;mso-fit-shape-to-text:t" inset=".5mm,.3mm,.5mm,.3mm">
              <w:txbxContent>
                <w:p w:rsidR="00194217" w:rsidRDefault="00194217" w:rsidP="00EF63DF">
                  <w:pPr>
                    <w:jc w:val="center"/>
                  </w:pPr>
                  <w:r w:rsidRPr="004871E1">
                    <w:rPr>
                      <w:rFonts w:hint="eastAsia"/>
                      <w:i/>
                    </w:rPr>
                    <w:t>x</w:t>
                  </w:r>
                  <w:r>
                    <w:rPr>
                      <w:rFonts w:hint="eastAsia"/>
                      <w:vertAlign w:val="subscript"/>
                    </w:rPr>
                    <w:t>3</w:t>
                  </w:r>
                  <w:r>
                    <w:rPr>
                      <w:rFonts w:hint="eastAsia"/>
                    </w:rPr>
                    <w:t>=0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689" type="#_x0000_t202" style="position:absolute;left:0;text-align:left;margin-left:277.75pt;margin-top:19.65pt;width:36.15pt;height:17.3pt;z-index:253167616;mso-height-percent:200;mso-height-percent:200;mso-width-relative:margin;mso-height-relative:margin" filled="f" stroked="f">
            <v:textbox style="mso-next-textbox:#_x0000_s4689;mso-fit-shape-to-text:t" inset=".5mm,.3mm,.5mm,.3mm">
              <w:txbxContent>
                <w:p w:rsidR="00194217" w:rsidRDefault="00194217" w:rsidP="00EF63DF">
                  <w:pPr>
                    <w:jc w:val="center"/>
                  </w:pPr>
                  <w:r w:rsidRPr="004871E1">
                    <w:rPr>
                      <w:rFonts w:hint="eastAsia"/>
                      <w:i/>
                    </w:rPr>
                    <w:t>x</w:t>
                  </w:r>
                  <w:r>
                    <w:rPr>
                      <w:rFonts w:hint="eastAsia"/>
                      <w:vertAlign w:val="subscript"/>
                    </w:rPr>
                    <w:t>3</w:t>
                  </w:r>
                  <w:r>
                    <w:rPr>
                      <w:rFonts w:hint="eastAsia"/>
                    </w:rPr>
                    <w:t>=1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687" type="#_x0000_t202" style="position:absolute;left:0;text-align:left;margin-left:133.15pt;margin-top:19.55pt;width:36.15pt;height:17.3pt;z-index:253165568;mso-height-percent:200;mso-height-percent:200;mso-width-relative:margin;mso-height-relative:margin" filled="f" stroked="f">
            <v:textbox style="mso-next-textbox:#_x0000_s4687;mso-fit-shape-to-text:t" inset=".5mm,.3mm,.5mm,.3mm">
              <w:txbxContent>
                <w:p w:rsidR="00194217" w:rsidRDefault="00194217" w:rsidP="00EF63DF">
                  <w:pPr>
                    <w:jc w:val="center"/>
                  </w:pPr>
                  <w:r w:rsidRPr="004871E1">
                    <w:rPr>
                      <w:rFonts w:hint="eastAsia"/>
                      <w:i/>
                    </w:rPr>
                    <w:t>x</w:t>
                  </w:r>
                  <w:r>
                    <w:rPr>
                      <w:rFonts w:hint="eastAsia"/>
                      <w:vertAlign w:val="subscript"/>
                    </w:rPr>
                    <w:t>3</w:t>
                  </w:r>
                  <w:r>
                    <w:rPr>
                      <w:rFonts w:hint="eastAsia"/>
                    </w:rPr>
                    <w:t>=1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688" type="#_x0000_t202" style="position:absolute;left:0;text-align:left;margin-left:192.75pt;margin-top:19.65pt;width:36.15pt;height:17.3pt;z-index:253166592;mso-height-percent:200;mso-height-percent:200;mso-width-relative:margin;mso-height-relative:margin" filled="f" stroked="f">
            <v:textbox style="mso-next-textbox:#_x0000_s4688;mso-fit-shape-to-text:t" inset=".5mm,.3mm,.5mm,.3mm">
              <w:txbxContent>
                <w:p w:rsidR="00194217" w:rsidRDefault="00194217" w:rsidP="00EF63DF">
                  <w:pPr>
                    <w:jc w:val="center"/>
                  </w:pPr>
                  <w:r w:rsidRPr="004871E1">
                    <w:rPr>
                      <w:rFonts w:hint="eastAsia"/>
                      <w:i/>
                    </w:rPr>
                    <w:t>x</w:t>
                  </w:r>
                  <w:r>
                    <w:rPr>
                      <w:rFonts w:hint="eastAsia"/>
                      <w:vertAlign w:val="subscript"/>
                    </w:rPr>
                    <w:t>3</w:t>
                  </w:r>
                  <w:r>
                    <w:rPr>
                      <w:rFonts w:hint="eastAsia"/>
                    </w:rPr>
                    <w:t>=0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652" type="#_x0000_t32" style="position:absolute;left:0;text-align:left;margin-left:451.9pt;margin-top:17.25pt;width:36.9pt;height:29.95pt;flip:x y;z-index:253117440" o:connectortype="straight"/>
        </w:pict>
      </w:r>
      <w:r>
        <w:rPr>
          <w:b/>
          <w:noProof/>
        </w:rPr>
        <w:pict>
          <v:shape id="_x0000_s4650" type="#_x0000_t32" style="position:absolute;left:0;text-align:left;margin-left:323.05pt;margin-top:16.1pt;width:16.55pt;height:30.65pt;flip:x y;z-index:253115392" o:connectortype="straight"/>
        </w:pict>
      </w:r>
      <w:r>
        <w:rPr>
          <w:b/>
          <w:noProof/>
        </w:rPr>
        <w:pict>
          <v:shape id="_x0000_s4649" type="#_x0000_t32" style="position:absolute;left:0;text-align:left;margin-left:299.2pt;margin-top:15.7pt;width:12.7pt;height:31.5pt;flip:y;z-index:253114368" o:connectortype="straight"/>
        </w:pict>
      </w:r>
      <w:r>
        <w:rPr>
          <w:b/>
          <w:noProof/>
        </w:rPr>
        <w:pict>
          <v:shape id="_x0000_s4624" type="#_x0000_t202" style="position:absolute;left:0;text-align:left;margin-left:320.5pt;margin-top:44.85pt;width:36.15pt;height:18.05pt;z-index:253123584;mso-height-percent:200;mso-height-percent:200;mso-width-relative:margin;mso-height-relative:margin">
            <v:textbox style="mso-next-textbox:#_x0000_s4624;mso-fit-shape-to-text:t" inset=".5mm,.3mm,.5mm,.3mm">
              <w:txbxContent>
                <w:p w:rsidR="00194217" w:rsidRDefault="00194217" w:rsidP="00ED6A75">
                  <w:pPr>
                    <w:jc w:val="center"/>
                  </w:pPr>
                  <w:r>
                    <w:rPr>
                      <w:rFonts w:hint="eastAsia"/>
                    </w:rPr>
                    <w:t>7,4,53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623" type="#_x0000_t202" style="position:absolute;left:0;text-align:left;margin-left:281.25pt;margin-top:44.9pt;width:36.15pt;height:18.05pt;z-index:253122560;mso-height-percent:200;mso-height-percent:200;mso-width-relative:margin;mso-height-relative:margin">
            <v:textbox style="mso-next-textbox:#_x0000_s4623;mso-fit-shape-to-text:t" inset=".5mm,.3mm,.5mm,.3mm">
              <w:txbxContent>
                <w:p w:rsidR="00194217" w:rsidRDefault="00194217" w:rsidP="00ED6A75">
                  <w:pPr>
                    <w:jc w:val="center"/>
                  </w:pPr>
                  <w:r>
                    <w:rPr>
                      <w:rFonts w:hint="eastAsia"/>
                    </w:rPr>
                    <w:t>19,4,53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656" type="#_x0000_t32" style="position:absolute;left:0;text-align:left;margin-left:63.75pt;margin-top:16.95pt;width:13.05pt;height:27.8pt;flip:x y;z-index:253125632" o:connectortype="straight"/>
        </w:pict>
      </w:r>
      <w:r>
        <w:rPr>
          <w:b/>
          <w:noProof/>
        </w:rPr>
        <w:pict>
          <v:shape id="_x0000_s4655" type="#_x0000_t32" style="position:absolute;left:0;text-align:left;margin-left:101.5pt;margin-top:17pt;width:14.55pt;height:27.75pt;flip:x y;z-index:253124608" o:connectortype="straight"/>
        </w:pict>
      </w:r>
      <w:r>
        <w:rPr>
          <w:b/>
          <w:noProof/>
        </w:rPr>
        <w:pict>
          <v:shape id="_x0000_s4647" type="#_x0000_t32" style="position:absolute;left:0;text-align:left;margin-left:160.85pt;margin-top:15.7pt;width:5.15pt;height:29.05pt;flip:y;z-index:253112320" o:connectortype="straight"/>
        </w:pict>
      </w:r>
      <w:r>
        <w:rPr>
          <w:b/>
          <w:noProof/>
        </w:rPr>
        <w:pict>
          <v:shape id="_x0000_s4648" type="#_x0000_t32" style="position:absolute;left:0;text-align:left;margin-left:177.15pt;margin-top:16.1pt;width:34.2pt;height:28.3pt;flip:x y;z-index:253113344" o:connectortype="straight"/>
        </w:pict>
      </w:r>
    </w:p>
    <w:p w:rsidR="00092C93" w:rsidRDefault="00B515DD" w:rsidP="005F7222">
      <w:pPr>
        <w:spacing w:afterLines="50" w:after="156"/>
        <w:jc w:val="center"/>
        <w:rPr>
          <w:b/>
        </w:rPr>
      </w:pPr>
      <w:r>
        <w:rPr>
          <w:b/>
          <w:noProof/>
        </w:rPr>
        <w:pict>
          <v:shape id="_x0000_s4628" type="#_x0000_t202" style="position:absolute;left:0;text-align:left;margin-left:361.7pt;margin-top:21.1pt;width:36.15pt;height:18.05pt;z-index:253140992;mso-height-percent:200;mso-height-percent:200;mso-width-relative:margin;mso-height-relative:margin">
            <v:textbox style="mso-next-textbox:#_x0000_s4628;mso-fit-shape-to-text:t" inset=".5mm,.3mm,.5mm,.3mm">
              <w:txbxContent>
                <w:p w:rsidR="00194217" w:rsidRDefault="00194217" w:rsidP="00AA4C8A">
                  <w:pPr>
                    <w:jc w:val="center"/>
                  </w:pPr>
                  <w:r>
                    <w:rPr>
                      <w:rFonts w:hint="eastAsia"/>
                    </w:rPr>
                    <w:t>10,4,53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630" type="#_x0000_t202" style="position:absolute;left:0;text-align:left;margin-left:473.65pt;margin-top:20.9pt;width:36.15pt;height:18.05pt;z-index:253120512;mso-height-percent:200;mso-height-percent:200;mso-width-relative:margin;mso-height-relative:margin">
            <v:textbox style="mso-next-textbox:#_x0000_s4630;mso-fit-shape-to-text:t" inset=".5mm,.3mm,.5mm,.3mm">
              <w:txbxContent>
                <w:p w:rsidR="00194217" w:rsidRDefault="00194217" w:rsidP="00AA4C8A">
                  <w:pPr>
                    <w:jc w:val="center"/>
                  </w:pPr>
                  <w:r>
                    <w:rPr>
                      <w:rFonts w:hint="eastAsia"/>
                    </w:rPr>
                    <w:t>0,4,53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595" type="#_x0000_t202" style="position:absolute;left:0;text-align:left;margin-left:54.5pt;margin-top:20.5pt;width:36.15pt;height:18.05pt;z-index:253126656;mso-height-percent:200;mso-height-percent:200;mso-width-relative:margin;mso-height-relative:margin">
            <v:textbox style="mso-next-textbox:#_x0000_s4595;mso-fit-shape-to-text:t" inset=".5mm,.3mm,.5mm,.3mm">
              <w:txbxContent>
                <w:p w:rsidR="00194217" w:rsidRDefault="00194217" w:rsidP="00092C93">
                  <w:pPr>
                    <w:jc w:val="center"/>
                  </w:pPr>
                  <w:r>
                    <w:rPr>
                      <w:rFonts w:hint="eastAsia"/>
                    </w:rPr>
                    <w:t>12,4,53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605" type="#_x0000_t202" style="position:absolute;left:0;text-align:left;margin-left:145.35pt;margin-top:20.6pt;width:36.15pt;height:18.05pt;z-index:253067264;mso-height-percent:200;mso-height-percent:200;mso-width-relative:margin;mso-height-relative:margin">
            <v:textbox style="mso-next-textbox:#_x0000_s4605;mso-fit-shape-to-text:t" inset=".5mm,.3mm,.5mm,.3mm">
              <w:txbxContent>
                <w:p w:rsidR="00194217" w:rsidRDefault="00194217" w:rsidP="000A553E">
                  <w:pPr>
                    <w:jc w:val="center"/>
                  </w:pPr>
                  <w:r>
                    <w:rPr>
                      <w:rFonts w:hint="eastAsia"/>
                    </w:rPr>
                    <w:t>17,4,53</w:t>
                  </w:r>
                </w:p>
              </w:txbxContent>
            </v:textbox>
          </v:shape>
        </w:pict>
      </w:r>
    </w:p>
    <w:p w:rsidR="00092C93" w:rsidRDefault="00B515DD" w:rsidP="005F7222">
      <w:pPr>
        <w:spacing w:afterLines="50" w:after="156"/>
        <w:jc w:val="center"/>
        <w:rPr>
          <w:b/>
        </w:rPr>
      </w:pPr>
      <w:r>
        <w:rPr>
          <w:b/>
          <w:noProof/>
        </w:rPr>
        <w:pict>
          <v:shape id="_x0000_s4704" type="#_x0000_t202" style="position:absolute;left:0;text-align:left;margin-left:51.2pt;margin-top:17.45pt;width:36.15pt;height:17.3pt;z-index:253182976;mso-height-percent:200;mso-height-percent:200;mso-width-relative:margin;mso-height-relative:margin" filled="f" stroked="f">
            <v:textbox style="mso-next-textbox:#_x0000_s4704;mso-fit-shape-to-text:t" inset=".5mm,.3mm,.5mm,.3mm">
              <w:txbxContent>
                <w:p w:rsidR="00194217" w:rsidRDefault="00194217" w:rsidP="00C77DCB">
                  <w:pPr>
                    <w:jc w:val="center"/>
                  </w:pPr>
                  <w:r w:rsidRPr="004871E1">
                    <w:rPr>
                      <w:rFonts w:hint="eastAsia"/>
                      <w:i/>
                    </w:rPr>
                    <w:t>x</w:t>
                  </w:r>
                  <w:r>
                    <w:rPr>
                      <w:rFonts w:hint="eastAsia"/>
                      <w:vertAlign w:val="subscript"/>
                    </w:rPr>
                    <w:t>4</w:t>
                  </w:r>
                  <w:r>
                    <w:rPr>
                      <w:rFonts w:hint="eastAsia"/>
                    </w:rPr>
                    <w:t>=0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705" type="#_x0000_t202" style="position:absolute;left:0;text-align:left;margin-left:117.6pt;margin-top:17.55pt;width:36.15pt;height:17.3pt;z-index:253184000;mso-height-percent:200;mso-height-percent:200;mso-width-relative:margin;mso-height-relative:margin" filled="f" stroked="f">
            <v:textbox style="mso-next-textbox:#_x0000_s4705;mso-fit-shape-to-text:t" inset=".5mm,.3mm,.5mm,.3mm">
              <w:txbxContent>
                <w:p w:rsidR="00194217" w:rsidRDefault="00194217" w:rsidP="00C77DCB">
                  <w:pPr>
                    <w:jc w:val="center"/>
                  </w:pPr>
                  <w:r w:rsidRPr="004871E1">
                    <w:rPr>
                      <w:rFonts w:hint="eastAsia"/>
                      <w:i/>
                    </w:rPr>
                    <w:t>x</w:t>
                  </w:r>
                  <w:r>
                    <w:rPr>
                      <w:rFonts w:hint="eastAsia"/>
                      <w:vertAlign w:val="subscript"/>
                    </w:rPr>
                    <w:t>4</w:t>
                  </w:r>
                  <w:r>
                    <w:rPr>
                      <w:rFonts w:hint="eastAsia"/>
                    </w:rPr>
                    <w:t>=0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702" type="#_x0000_t202" style="position:absolute;left:0;text-align:left;margin-left:165.85pt;margin-top:17.35pt;width:36.15pt;height:17.3pt;z-index:253180928;mso-height-percent:200;mso-height-percent:200;mso-width-relative:margin;mso-height-relative:margin" filled="f" stroked="f">
            <v:textbox style="mso-next-textbox:#_x0000_s4702;mso-fit-shape-to-text:t" inset=".5mm,.3mm,.5mm,.3mm">
              <w:txbxContent>
                <w:p w:rsidR="00194217" w:rsidRDefault="00194217" w:rsidP="00C77DCB">
                  <w:pPr>
                    <w:jc w:val="center"/>
                  </w:pPr>
                  <w:r w:rsidRPr="004871E1">
                    <w:rPr>
                      <w:rFonts w:hint="eastAsia"/>
                      <w:i/>
                    </w:rPr>
                    <w:t>x</w:t>
                  </w:r>
                  <w:r>
                    <w:rPr>
                      <w:rFonts w:hint="eastAsia"/>
                      <w:vertAlign w:val="subscript"/>
                    </w:rPr>
                    <w:t>4</w:t>
                  </w:r>
                  <w:r>
                    <w:rPr>
                      <w:rFonts w:hint="eastAsia"/>
                    </w:rPr>
                    <w:t>=0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703" type="#_x0000_t202" style="position:absolute;left:0;text-align:left;margin-left:216.1pt;margin-top:17.45pt;width:36.15pt;height:17.3pt;z-index:253181952;mso-height-percent:200;mso-height-percent:200;mso-width-relative:margin;mso-height-relative:margin" filled="f" stroked="f">
            <v:textbox style="mso-next-textbox:#_x0000_s4703;mso-fit-shape-to-text:t" inset=".5mm,.3mm,.5mm,.3mm">
              <w:txbxContent>
                <w:p w:rsidR="00194217" w:rsidRDefault="00194217" w:rsidP="00C77DCB">
                  <w:pPr>
                    <w:jc w:val="center"/>
                  </w:pPr>
                  <w:r w:rsidRPr="004871E1">
                    <w:rPr>
                      <w:rFonts w:hint="eastAsia"/>
                      <w:i/>
                    </w:rPr>
                    <w:t>x</w:t>
                  </w:r>
                  <w:r>
                    <w:rPr>
                      <w:rFonts w:hint="eastAsia"/>
                      <w:vertAlign w:val="subscript"/>
                    </w:rPr>
                    <w:t>4</w:t>
                  </w:r>
                  <w:r>
                    <w:rPr>
                      <w:rFonts w:hint="eastAsia"/>
                    </w:rPr>
                    <w:t>=0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700" type="#_x0000_t202" style="position:absolute;left:0;text-align:left;margin-left:260.95pt;margin-top:17.25pt;width:36.15pt;height:17.3pt;z-index:253178880;mso-height-percent:200;mso-height-percent:200;mso-width-relative:margin;mso-height-relative:margin" filled="f" stroked="f">
            <v:textbox style="mso-next-textbox:#_x0000_s4700;mso-fit-shape-to-text:t" inset=".5mm,.3mm,.5mm,.3mm">
              <w:txbxContent>
                <w:p w:rsidR="00194217" w:rsidRDefault="00194217" w:rsidP="00C77DCB">
                  <w:pPr>
                    <w:jc w:val="center"/>
                  </w:pPr>
                  <w:r w:rsidRPr="004871E1">
                    <w:rPr>
                      <w:rFonts w:hint="eastAsia"/>
                      <w:i/>
                    </w:rPr>
                    <w:t>x</w:t>
                  </w:r>
                  <w:r>
                    <w:rPr>
                      <w:rFonts w:hint="eastAsia"/>
                      <w:vertAlign w:val="subscript"/>
                    </w:rPr>
                    <w:t>4</w:t>
                  </w:r>
                  <w:r>
                    <w:rPr>
                      <w:rFonts w:hint="eastAsia"/>
                    </w:rPr>
                    <w:t>=0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701" type="#_x0000_t202" style="position:absolute;left:0;text-align:left;margin-left:336.7pt;margin-top:17.35pt;width:36.15pt;height:17.3pt;z-index:253179904;mso-height-percent:200;mso-height-percent:200;mso-width-relative:margin;mso-height-relative:margin" filled="f" stroked="f">
            <v:textbox style="mso-next-textbox:#_x0000_s4701;mso-fit-shape-to-text:t" inset=".5mm,.3mm,.5mm,.3mm">
              <w:txbxContent>
                <w:p w:rsidR="00194217" w:rsidRDefault="00194217" w:rsidP="00C77DCB">
                  <w:pPr>
                    <w:jc w:val="center"/>
                  </w:pPr>
                  <w:r w:rsidRPr="004871E1">
                    <w:rPr>
                      <w:rFonts w:hint="eastAsia"/>
                      <w:i/>
                    </w:rPr>
                    <w:t>x</w:t>
                  </w:r>
                  <w:r>
                    <w:rPr>
                      <w:rFonts w:hint="eastAsia"/>
                      <w:vertAlign w:val="subscript"/>
                    </w:rPr>
                    <w:t>4</w:t>
                  </w:r>
                  <w:r>
                    <w:rPr>
                      <w:rFonts w:hint="eastAsia"/>
                    </w:rPr>
                    <w:t>=0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698" type="#_x0000_t202" style="position:absolute;left:0;text-align:left;margin-left:376.55pt;margin-top:17.25pt;width:36.15pt;height:17.3pt;z-index:253176832;mso-height-percent:200;mso-height-percent:200;mso-width-relative:margin;mso-height-relative:margin" filled="f" stroked="f">
            <v:textbox style="mso-next-textbox:#_x0000_s4698;mso-fit-shape-to-text:t" inset=".5mm,.3mm,.5mm,.3mm">
              <w:txbxContent>
                <w:p w:rsidR="00194217" w:rsidRDefault="00194217" w:rsidP="00C77DCB">
                  <w:pPr>
                    <w:jc w:val="center"/>
                  </w:pPr>
                  <w:r w:rsidRPr="004871E1">
                    <w:rPr>
                      <w:rFonts w:hint="eastAsia"/>
                      <w:i/>
                    </w:rPr>
                    <w:t>x</w:t>
                  </w:r>
                  <w:r>
                    <w:rPr>
                      <w:rFonts w:hint="eastAsia"/>
                      <w:vertAlign w:val="subscript"/>
                    </w:rPr>
                    <w:t>4</w:t>
                  </w:r>
                  <w:r>
                    <w:rPr>
                      <w:rFonts w:hint="eastAsia"/>
                    </w:rPr>
                    <w:t>=0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699" type="#_x0000_t202" style="position:absolute;left:0;text-align:left;margin-left:419.15pt;margin-top:17.35pt;width:36.15pt;height:17.3pt;z-index:253177856;mso-height-percent:200;mso-height-percent:200;mso-width-relative:margin;mso-height-relative:margin" filled="f" stroked="f">
            <v:textbox style="mso-next-textbox:#_x0000_s4699;mso-fit-shape-to-text:t" inset=".5mm,.3mm,.5mm,.3mm">
              <w:txbxContent>
                <w:p w:rsidR="00194217" w:rsidRDefault="00194217" w:rsidP="00C77DCB">
                  <w:pPr>
                    <w:jc w:val="center"/>
                  </w:pPr>
                  <w:r w:rsidRPr="004871E1">
                    <w:rPr>
                      <w:rFonts w:hint="eastAsia"/>
                      <w:i/>
                    </w:rPr>
                    <w:t>x</w:t>
                  </w:r>
                  <w:r>
                    <w:rPr>
                      <w:rFonts w:hint="eastAsia"/>
                      <w:vertAlign w:val="subscript"/>
                    </w:rPr>
                    <w:t>4</w:t>
                  </w:r>
                  <w:r>
                    <w:rPr>
                      <w:rFonts w:hint="eastAsia"/>
                    </w:rPr>
                    <w:t>=0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693" type="#_x0000_t202" style="position:absolute;left:0;text-align:left;margin-left:444.45pt;margin-top:17.15pt;width:36.15pt;height:17.3pt;z-index:253171712;mso-height-percent:200;mso-height-percent:200;mso-width-relative:margin;mso-height-relative:margin" filled="f" stroked="f">
            <v:textbox style="mso-next-textbox:#_x0000_s4693;mso-fit-shape-to-text:t" inset=".5mm,.3mm,.5mm,.3mm">
              <w:txbxContent>
                <w:p w:rsidR="00194217" w:rsidRDefault="00194217" w:rsidP="00EF63DF">
                  <w:pPr>
                    <w:jc w:val="center"/>
                  </w:pPr>
                  <w:r w:rsidRPr="004871E1">
                    <w:rPr>
                      <w:rFonts w:hint="eastAsia"/>
                      <w:i/>
                    </w:rPr>
                    <w:t>x</w:t>
                  </w:r>
                  <w:r>
                    <w:rPr>
                      <w:rFonts w:hint="eastAsia"/>
                      <w:vertAlign w:val="subscript"/>
                    </w:rPr>
                    <w:t>4</w:t>
                  </w:r>
                  <w:r>
                    <w:rPr>
                      <w:rFonts w:hint="eastAsia"/>
                    </w:rPr>
                    <w:t>=1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694" type="#_x0000_t202" style="position:absolute;left:0;text-align:left;margin-left:493pt;margin-top:17.25pt;width:36.15pt;height:17.3pt;z-index:253172736;mso-height-percent:200;mso-height-percent:200;mso-width-relative:margin;mso-height-relative:margin" filled="f" stroked="f">
            <v:textbox style="mso-next-textbox:#_x0000_s4694;mso-fit-shape-to-text:t" inset=".5mm,.3mm,.5mm,.3mm">
              <w:txbxContent>
                <w:p w:rsidR="00194217" w:rsidRDefault="00194217" w:rsidP="00EF63DF">
                  <w:pPr>
                    <w:jc w:val="center"/>
                  </w:pPr>
                  <w:r w:rsidRPr="004871E1">
                    <w:rPr>
                      <w:rFonts w:hint="eastAsia"/>
                      <w:i/>
                    </w:rPr>
                    <w:t>x</w:t>
                  </w:r>
                  <w:r>
                    <w:rPr>
                      <w:rFonts w:hint="eastAsia"/>
                      <w:vertAlign w:val="subscript"/>
                    </w:rPr>
                    <w:t>4</w:t>
                  </w:r>
                  <w:r>
                    <w:rPr>
                      <w:rFonts w:hint="eastAsia"/>
                    </w:rPr>
                    <w:t>=0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665" type="#_x0000_t32" style="position:absolute;left:0;text-align:left;margin-left:380pt;margin-top:15.25pt;width:3.9pt;height:24.7pt;flip:x y;z-index:253137920" o:connectortype="straight"/>
        </w:pict>
      </w:r>
      <w:r>
        <w:rPr>
          <w:b/>
          <w:noProof/>
        </w:rPr>
        <w:pict>
          <v:shape id="_x0000_s4666" type="#_x0000_t32" style="position:absolute;left:0;text-align:left;margin-left:422.3pt;margin-top:16.2pt;width:5.65pt;height:24.9pt;flip:x y;z-index:253138944" o:connectortype="straight"/>
        </w:pict>
      </w:r>
      <w:r>
        <w:rPr>
          <w:b/>
          <w:noProof/>
        </w:rPr>
        <w:pict>
          <v:shape id="_x0000_s4664" type="#_x0000_t32" style="position:absolute;left:0;text-align:left;margin-left:339.6pt;margin-top:16.2pt;width:5.45pt;height:24.3pt;flip:x y;z-index:253136896" o:connectortype="straight"/>
        </w:pict>
      </w:r>
      <w:r>
        <w:rPr>
          <w:b/>
          <w:noProof/>
        </w:rPr>
        <w:pict>
          <v:shape id="_x0000_s4660" type="#_x0000_t32" style="position:absolute;left:0;text-align:left;margin-left:3in;margin-top:15.35pt;width:11.15pt;height:24.7pt;flip:x y;z-index:253132800" o:connectortype="straight"/>
        </w:pict>
      </w:r>
      <w:r>
        <w:rPr>
          <w:b/>
          <w:noProof/>
        </w:rPr>
        <w:pict>
          <v:shape id="_x0000_s4659" type="#_x0000_t32" style="position:absolute;left:0;text-align:left;margin-left:166.6pt;margin-top:16.1pt;width:11.15pt;height:24.7pt;flip:x y;z-index:253131776" o:connectortype="straight"/>
        </w:pict>
      </w:r>
      <w:r>
        <w:rPr>
          <w:b/>
          <w:noProof/>
        </w:rPr>
        <w:pict>
          <v:shape id="_x0000_s4658" type="#_x0000_t32" style="position:absolute;left:0;text-align:left;margin-left:117.3pt;margin-top:15.25pt;width:11.15pt;height:24.7pt;flip:x y;z-index:253130752" o:connectortype="straight"/>
        </w:pict>
      </w:r>
      <w:r>
        <w:rPr>
          <w:b/>
          <w:noProof/>
        </w:rPr>
        <w:pict>
          <v:shape id="_x0000_s4657" type="#_x0000_t32" style="position:absolute;left:0;text-align:left;margin-left:77.25pt;margin-top:16pt;width:11.15pt;height:24.7pt;flip:x y;z-index:253129728" o:connectortype="straight"/>
        </w:pict>
      </w:r>
      <w:r>
        <w:rPr>
          <w:b/>
          <w:noProof/>
        </w:rPr>
        <w:pict>
          <v:shape id="_x0000_s4653" type="#_x0000_t32" style="position:absolute;left:0;text-align:left;margin-left:462.25pt;margin-top:15.3pt;width:22.85pt;height:25pt;flip:y;z-index:253118464" o:connectortype="straight"/>
        </w:pict>
      </w:r>
      <w:r>
        <w:rPr>
          <w:b/>
          <w:noProof/>
        </w:rPr>
        <w:pict>
          <v:shape id="_x0000_s4654" type="#_x0000_t32" style="position:absolute;left:0;text-align:left;margin-left:496.25pt;margin-top:15.7pt;width:5.3pt;height:25pt;flip:x y;z-index:253119488" o:connectortype="straight"/>
        </w:pict>
      </w:r>
    </w:p>
    <w:p w:rsidR="00092C93" w:rsidRDefault="00B515DD" w:rsidP="005F7222">
      <w:pPr>
        <w:spacing w:afterLines="50" w:after="156"/>
        <w:jc w:val="center"/>
        <w:rPr>
          <w:b/>
        </w:rPr>
      </w:pPr>
      <w:r>
        <w:rPr>
          <w:b/>
          <w:noProof/>
        </w:rPr>
        <w:pict>
          <v:shape id="_x0000_s4613" type="#_x0000_t202" style="position:absolute;left:0;text-align:left;margin-left:255.1pt;margin-top:16.95pt;width:36.15pt;height:18.05pt;z-index:253149184;mso-height-percent:200;mso-height-percent:200;mso-width-relative:margin;mso-height-relative:margin">
            <v:textbox style="mso-next-textbox:#_x0000_s4613;mso-fit-shape-to-text:t" inset=".5mm,.3mm,.5mm,.3mm">
              <w:txbxContent>
                <w:p w:rsidR="00194217" w:rsidRDefault="00194217" w:rsidP="006E77D4">
                  <w:pPr>
                    <w:jc w:val="center"/>
                  </w:pPr>
                  <w:r>
                    <w:rPr>
                      <w:rFonts w:hint="eastAsia"/>
                    </w:rPr>
                    <w:t>17,5,38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612" type="#_x0000_t202" style="position:absolute;left:0;text-align:left;margin-left:324.35pt;margin-top:17.3pt;width:36.15pt;height:18.05pt;z-index:253074432;mso-height-percent:200;mso-height-percent:200;mso-width-relative:margin;mso-height-relative:margin">
            <v:textbox style="mso-next-textbox:#_x0000_s4612;mso-fit-shape-to-text:t" inset=".5mm,.3mm,.5mm,.3mm">
              <w:txbxContent>
                <w:p w:rsidR="00194217" w:rsidRDefault="00194217" w:rsidP="006E77D4">
                  <w:pPr>
                    <w:jc w:val="center"/>
                  </w:pPr>
                  <w:r>
                    <w:rPr>
                      <w:rFonts w:hint="eastAsia"/>
                    </w:rPr>
                    <w:t>7,5,38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615" type="#_x0000_t202" style="position:absolute;left:0;text-align:left;margin-left:402.25pt;margin-top:16.55pt;width:36.15pt;height:18.05pt;z-index:253198336;mso-height-percent:200;mso-height-percent:200;mso-width-relative:margin;mso-height-relative:margin">
            <v:textbox style="mso-next-textbox:#_x0000_s4615;mso-fit-shape-to-text:t" inset=".5mm,.3mm,.5mm,.3mm">
              <w:txbxContent>
                <w:p w:rsidR="00194217" w:rsidRDefault="00194217" w:rsidP="006E77D4">
                  <w:pPr>
                    <w:jc w:val="center"/>
                  </w:pPr>
                  <w:r>
                    <w:rPr>
                      <w:rFonts w:hint="eastAsia"/>
                    </w:rPr>
                    <w:t>12,5,38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614" type="#_x0000_t202" style="position:absolute;left:0;text-align:left;margin-left:363.15pt;margin-top:16.85pt;width:36.15pt;height:18.05pt;z-index:253076480;mso-height-percent:200;mso-height-percent:200;mso-width-relative:margin;mso-height-relative:margin">
            <v:textbox style="mso-next-textbox:#_x0000_s4614;mso-fit-shape-to-text:t" inset=".5mm,.3mm,.5mm,.3mm">
              <w:txbxContent>
                <w:p w:rsidR="00194217" w:rsidRDefault="00194217" w:rsidP="006E77D4">
                  <w:pPr>
                    <w:jc w:val="center"/>
                  </w:pPr>
                  <w:r>
                    <w:rPr>
                      <w:rFonts w:hint="eastAsia"/>
                    </w:rPr>
                    <w:t>10,5,38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608" type="#_x0000_t202" style="position:absolute;left:0;text-align:left;margin-left:160.4pt;margin-top:16.45pt;width:36.15pt;height:18.05pt;z-index:253197312;mso-height-percent:200;mso-height-percent:200;mso-width-relative:margin;mso-height-relative:margin">
            <v:textbox style="mso-next-textbox:#_x0000_s4608;mso-fit-shape-to-text:t" inset=".5mm,.3mm,.5mm,.3mm">
              <w:txbxContent>
                <w:p w:rsidR="00194217" w:rsidRDefault="00194217" w:rsidP="000A553E">
                  <w:pPr>
                    <w:jc w:val="center"/>
                  </w:pPr>
                  <w:r>
                    <w:rPr>
                      <w:rFonts w:hint="eastAsia"/>
                    </w:rPr>
                    <w:t>17,5,38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609" type="#_x0000_t202" style="position:absolute;left:0;text-align:left;margin-left:209.2pt;margin-top:16.45pt;width:36.15pt;height:18.05pt;z-index:253071360;mso-height-percent:200;mso-height-percent:200;mso-width-relative:margin;mso-height-relative:margin">
            <v:textbox style="mso-next-textbox:#_x0000_s4609;mso-fit-shape-to-text:t" inset=".5mm,.3mm,.5mm,.3mm">
              <w:txbxContent>
                <w:p w:rsidR="00194217" w:rsidRDefault="00194217" w:rsidP="000A553E">
                  <w:pPr>
                    <w:jc w:val="center"/>
                  </w:pPr>
                  <w:r>
                    <w:rPr>
                      <w:rFonts w:hint="eastAsia"/>
                    </w:rPr>
                    <w:t>5,5,38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617" type="#_x0000_t202" style="position:absolute;left:0;text-align:left;margin-left:439.9pt;margin-top:16.75pt;width:36.15pt;height:18.05pt;z-index:253143040;mso-height-percent:200;mso-height-percent:200;mso-width-relative:margin;mso-height-relative:margin">
            <v:textbox style="mso-next-textbox:#_x0000_s4617;mso-fit-shape-to-text:t" inset=".5mm,.3mm,.5mm,.3mm">
              <w:txbxContent>
                <w:p w:rsidR="00194217" w:rsidRDefault="00194217" w:rsidP="00447524">
                  <w:pPr>
                    <w:jc w:val="center"/>
                  </w:pPr>
                  <w:r>
                    <w:rPr>
                      <w:rFonts w:hint="eastAsia"/>
                    </w:rPr>
                    <w:t>15,5,38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616" type="#_x0000_t202" style="position:absolute;left:0;text-align:left;margin-left:478.85pt;margin-top:16.65pt;width:36.15pt;height:18.05pt;z-index:253191168;mso-height-percent:200;mso-height-percent:200;mso-width-relative:margin;mso-height-relative:margin">
            <v:textbox style="mso-next-textbox:#_x0000_s4616;mso-fit-shape-to-text:t" inset=".5mm,.3mm,.5mm,.3mm">
              <w:txbxContent>
                <w:p w:rsidR="00194217" w:rsidRDefault="00194217" w:rsidP="006E77D4">
                  <w:pPr>
                    <w:jc w:val="center"/>
                  </w:pPr>
                  <w:r>
                    <w:rPr>
                      <w:rFonts w:hint="eastAsia"/>
                    </w:rPr>
                    <w:t>0,5,38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602" type="#_x0000_t202" style="position:absolute;left:0;text-align:left;margin-left:66.6pt;margin-top:16.5pt;width:36.15pt;height:18.05pt;z-index:253064192;mso-height-percent:200;mso-height-percent:200;mso-width-relative:margin;mso-height-relative:margin">
            <v:textbox style="mso-next-textbox:#_x0000_s4602;mso-fit-shape-to-text:t" inset=".5mm,.3mm,.5mm,.3mm">
              <w:txbxContent>
                <w:p w:rsidR="00194217" w:rsidRDefault="00194217" w:rsidP="00BE4A9A">
                  <w:pPr>
                    <w:jc w:val="center"/>
                  </w:pPr>
                  <w:r>
                    <w:rPr>
                      <w:rFonts w:hint="eastAsia"/>
                    </w:rPr>
                    <w:t>12,5,38</w:t>
                  </w:r>
                </w:p>
              </w:txbxContent>
            </v:textbox>
          </v:shape>
        </w:pict>
      </w:r>
    </w:p>
    <w:p w:rsidR="00092C93" w:rsidRDefault="00B515DD" w:rsidP="005F7222">
      <w:pPr>
        <w:spacing w:afterLines="50" w:after="156"/>
        <w:jc w:val="center"/>
        <w:rPr>
          <w:b/>
        </w:rPr>
      </w:pPr>
      <w:r>
        <w:rPr>
          <w:b/>
          <w:noProof/>
        </w:rPr>
        <w:pict>
          <v:shape id="_x0000_s4708" type="#_x0000_t202" style="position:absolute;left:0;text-align:left;margin-left:436.35pt;margin-top:14.95pt;width:36.15pt;height:17.3pt;z-index:253187072;mso-height-percent:200;mso-height-percent:200;mso-width-relative:margin;mso-height-relative:margin" filled="f" stroked="f">
            <v:textbox style="mso-next-textbox:#_x0000_s4708;mso-fit-shape-to-text:t" inset=".5mm,.3mm,.5mm,.3mm">
              <w:txbxContent>
                <w:p w:rsidR="00194217" w:rsidRDefault="00194217" w:rsidP="005F10B9">
                  <w:pPr>
                    <w:jc w:val="center"/>
                  </w:pPr>
                  <w:r w:rsidRPr="004871E1">
                    <w:rPr>
                      <w:rFonts w:hint="eastAsia"/>
                      <w:i/>
                    </w:rPr>
                    <w:t>x</w:t>
                  </w:r>
                  <w:r>
                    <w:rPr>
                      <w:rFonts w:hint="eastAsia"/>
                      <w:vertAlign w:val="subscript"/>
                    </w:rPr>
                    <w:t>5</w:t>
                  </w:r>
                  <w:r>
                    <w:rPr>
                      <w:rFonts w:hint="eastAsia"/>
                    </w:rPr>
                    <w:t>=0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706" type="#_x0000_t202" style="position:absolute;left:0;text-align:left;margin-left:127.7pt;margin-top:14.85pt;width:36.15pt;height:17.3pt;z-index:253185024;mso-height-percent:200;mso-height-percent:200;mso-width-relative:margin;mso-height-relative:margin" filled="f" stroked="f">
            <v:textbox style="mso-next-textbox:#_x0000_s4706;mso-fit-shape-to-text:t" inset=".5mm,.3mm,.5mm,.3mm">
              <w:txbxContent>
                <w:p w:rsidR="00194217" w:rsidRDefault="00194217" w:rsidP="005F10B9">
                  <w:pPr>
                    <w:jc w:val="center"/>
                  </w:pPr>
                  <w:r w:rsidRPr="004871E1">
                    <w:rPr>
                      <w:rFonts w:hint="eastAsia"/>
                      <w:i/>
                    </w:rPr>
                    <w:t>x</w:t>
                  </w:r>
                  <w:r>
                    <w:rPr>
                      <w:rFonts w:hint="eastAsia"/>
                      <w:vertAlign w:val="subscript"/>
                    </w:rPr>
                    <w:t>5</w:t>
                  </w:r>
                  <w:r>
                    <w:rPr>
                      <w:rFonts w:hint="eastAsia"/>
                    </w:rPr>
                    <w:t>=0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709" type="#_x0000_t202" style="position:absolute;left:0;text-align:left;margin-left:240.1pt;margin-top:15.05pt;width:36.15pt;height:17.3pt;z-index:253188096;mso-height-percent:200;mso-height-percent:200;mso-width-relative:margin;mso-height-relative:margin" filled="f" stroked="f">
            <v:textbox style="mso-next-textbox:#_x0000_s4709;mso-fit-shape-to-text:t" inset=".5mm,.3mm,.5mm,.3mm">
              <w:txbxContent>
                <w:p w:rsidR="00194217" w:rsidRDefault="00194217" w:rsidP="005F10B9">
                  <w:pPr>
                    <w:jc w:val="center"/>
                  </w:pPr>
                  <w:r w:rsidRPr="004871E1">
                    <w:rPr>
                      <w:rFonts w:hint="eastAsia"/>
                      <w:i/>
                    </w:rPr>
                    <w:t>x</w:t>
                  </w:r>
                  <w:r>
                    <w:rPr>
                      <w:rFonts w:hint="eastAsia"/>
                      <w:vertAlign w:val="subscript"/>
                    </w:rPr>
                    <w:t>5</w:t>
                  </w:r>
                  <w:r>
                    <w:rPr>
                      <w:rFonts w:hint="eastAsia"/>
                    </w:rPr>
                    <w:t>=1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707" type="#_x0000_t202" style="position:absolute;left:0;text-align:left;margin-left:171.15pt;margin-top:14.95pt;width:36.15pt;height:17.3pt;z-index:253186048;mso-height-percent:200;mso-height-percent:200;mso-width-relative:margin;mso-height-relative:margin" filled="f" stroked="f">
            <v:textbox style="mso-next-textbox:#_x0000_s4707;mso-fit-shape-to-text:t" inset=".5mm,.3mm,.5mm,.3mm">
              <w:txbxContent>
                <w:p w:rsidR="00194217" w:rsidRDefault="00194217" w:rsidP="005F10B9">
                  <w:pPr>
                    <w:jc w:val="center"/>
                  </w:pPr>
                  <w:r w:rsidRPr="004871E1">
                    <w:rPr>
                      <w:rFonts w:hint="eastAsia"/>
                      <w:i/>
                    </w:rPr>
                    <w:t>x</w:t>
                  </w:r>
                  <w:r>
                    <w:rPr>
                      <w:rFonts w:hint="eastAsia"/>
                      <w:vertAlign w:val="subscript"/>
                    </w:rPr>
                    <w:t>5</w:t>
                  </w:r>
                  <w:r>
                    <w:rPr>
                      <w:rFonts w:hint="eastAsia"/>
                    </w:rPr>
                    <w:t>=1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671" type="#_x0000_t32" style="position:absolute;left:0;text-align:left;margin-left:264.5pt;margin-top:10.4pt;width:8.95pt;height:27.7pt;flip:y;z-index:253148160" o:connectortype="straight"/>
        </w:pict>
      </w:r>
      <w:r>
        <w:rPr>
          <w:b/>
          <w:noProof/>
        </w:rPr>
        <w:pict>
          <v:shape id="_x0000_s4670" type="#_x0000_t32" style="position:absolute;left:0;text-align:left;margin-left:171.35pt;margin-top:11.5pt;width:8.95pt;height:27.7pt;flip:y;z-index:253146112" o:connectortype="straight"/>
        </w:pict>
      </w:r>
      <w:r>
        <w:rPr>
          <w:b/>
          <w:noProof/>
        </w:rPr>
        <w:pict>
          <v:shape id="_x0000_s4668" type="#_x0000_t32" style="position:absolute;left:0;text-align:left;margin-left:460.05pt;margin-top:10.35pt;width:14.15pt;height:28.35pt;flip:x y;z-index:253142016" o:connectortype="straight"/>
        </w:pict>
      </w:r>
      <w:r>
        <w:rPr>
          <w:b/>
          <w:noProof/>
        </w:rPr>
        <w:pict>
          <v:shape id="_x0000_s4661" type="#_x0000_t32" style="position:absolute;left:0;text-align:left;margin-left:128.25pt;margin-top:11.75pt;width:11.15pt;height:24.7pt;flip:x y;z-index:253133824" o:connectortype="straight"/>
        </w:pict>
      </w:r>
    </w:p>
    <w:p w:rsidR="00092C93" w:rsidRDefault="00B515DD" w:rsidP="005F7222">
      <w:pPr>
        <w:spacing w:afterLines="50" w:after="156"/>
        <w:jc w:val="center"/>
        <w:rPr>
          <w:b/>
        </w:rPr>
      </w:pPr>
      <w:r>
        <w:rPr>
          <w:b/>
          <w:noProof/>
        </w:rPr>
        <w:pict>
          <v:oval id="_x0000_s4621" style="position:absolute;left:0;text-align:left;margin-left:256pt;margin-top:14.4pt;width:17pt;height:17pt;z-index:253083648;mso-width-relative:margin;mso-height-relative:margin;v-text-anchor:middle">
            <v:textbox style="mso-next-textbox:#_x0000_s4621" inset=".5mm,0,.5mm,0">
              <w:txbxContent>
                <w:p w:rsidR="00194217" w:rsidRDefault="00194217" w:rsidP="00ED6A75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C</w:t>
                  </w:r>
                </w:p>
              </w:txbxContent>
            </v:textbox>
          </v:oval>
        </w:pict>
      </w:r>
      <w:r>
        <w:rPr>
          <w:b/>
          <w:noProof/>
        </w:rPr>
        <w:pict>
          <v:oval id="_x0000_s4611" style="position:absolute;left:0;text-align:left;margin-left:162.95pt;margin-top:14.7pt;width:17pt;height:17pt;z-index:253147136;mso-width-relative:margin;mso-height-relative:margin;v-text-anchor:middle">
            <v:textbox style="mso-next-textbox:#_x0000_s4611" inset=".5mm,0,.5mm,0">
              <w:txbxContent>
                <w:p w:rsidR="00194217" w:rsidRDefault="00194217" w:rsidP="000A553E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B</w:t>
                  </w:r>
                </w:p>
              </w:txbxContent>
            </v:textbox>
          </v:oval>
        </w:pict>
      </w:r>
      <w:r>
        <w:rPr>
          <w:b/>
          <w:noProof/>
        </w:rPr>
        <w:pict>
          <v:shape id="_x0000_s4631" type="#_x0000_t202" style="position:absolute;left:0;text-align:left;margin-left:452.75pt;margin-top:14.25pt;width:36.15pt;height:18.05pt;z-index:253199360;mso-height-percent:200;mso-height-percent:200;mso-width-relative:margin;mso-height-relative:margin">
            <v:textbox style="mso-next-textbox:#_x0000_s4631;mso-fit-shape-to-text:t" inset=".5mm,.3mm,.5mm,.3mm">
              <w:txbxContent>
                <w:p w:rsidR="00194217" w:rsidRDefault="00194217" w:rsidP="00AA4C8A">
                  <w:pPr>
                    <w:jc w:val="center"/>
                  </w:pPr>
                  <w:r>
                    <w:rPr>
                      <w:rFonts w:hint="eastAsia"/>
                    </w:rPr>
                    <w:t>15,6,20</w:t>
                  </w:r>
                </w:p>
              </w:txbxContent>
            </v:textbox>
          </v:shape>
        </w:pict>
      </w:r>
    </w:p>
    <w:p w:rsidR="00092C93" w:rsidRDefault="00B515DD" w:rsidP="005F7222">
      <w:pPr>
        <w:spacing w:afterLines="50" w:after="156"/>
        <w:jc w:val="center"/>
        <w:rPr>
          <w:b/>
        </w:rPr>
      </w:pPr>
      <w:r>
        <w:rPr>
          <w:b/>
          <w:noProof/>
        </w:rPr>
        <w:pict>
          <v:shape id="_x0000_s4711" type="#_x0000_t202" style="position:absolute;left:0;text-align:left;margin-left:105.05pt;margin-top:14.25pt;width:36.15pt;height:17.3pt;z-index:253190144;mso-height-percent:200;mso-height-percent:200;mso-width-relative:margin;mso-height-relative:margin" filled="f" stroked="f">
            <v:textbox style="mso-next-textbox:#_x0000_s4711;mso-fit-shape-to-text:t" inset=".5mm,.3mm,.5mm,.3mm">
              <w:txbxContent>
                <w:p w:rsidR="00194217" w:rsidRDefault="00194217" w:rsidP="005F10B9">
                  <w:pPr>
                    <w:jc w:val="center"/>
                  </w:pPr>
                  <w:r w:rsidRPr="004871E1">
                    <w:rPr>
                      <w:rFonts w:hint="eastAsia"/>
                      <w:i/>
                    </w:rPr>
                    <w:t>x</w:t>
                  </w:r>
                  <w:r>
                    <w:rPr>
                      <w:rFonts w:hint="eastAsia"/>
                      <w:vertAlign w:val="subscript"/>
                    </w:rPr>
                    <w:t>6</w:t>
                  </w:r>
                  <w:r>
                    <w:rPr>
                      <w:rFonts w:hint="eastAsia"/>
                    </w:rPr>
                    <w:t>=1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710" type="#_x0000_t202" style="position:absolute;left:0;text-align:left;margin-left:436.45pt;margin-top:14.15pt;width:36.15pt;height:17.3pt;z-index:253189120;mso-height-percent:200;mso-height-percent:200;mso-width-relative:margin;mso-height-relative:margin" filled="f" stroked="f">
            <v:textbox style="mso-next-textbox:#_x0000_s4710;mso-fit-shape-to-text:t" inset=".5mm,.3mm,.5mm,.3mm">
              <w:txbxContent>
                <w:p w:rsidR="00194217" w:rsidRDefault="00194217" w:rsidP="005F10B9">
                  <w:pPr>
                    <w:jc w:val="center"/>
                  </w:pPr>
                  <w:r w:rsidRPr="004871E1">
                    <w:rPr>
                      <w:rFonts w:hint="eastAsia"/>
                      <w:i/>
                    </w:rPr>
                    <w:t>x</w:t>
                  </w:r>
                  <w:r>
                    <w:rPr>
                      <w:rFonts w:hint="eastAsia"/>
                      <w:vertAlign w:val="subscript"/>
                    </w:rPr>
                    <w:t>6</w:t>
                  </w:r>
                  <w:r>
                    <w:rPr>
                      <w:rFonts w:hint="eastAsia"/>
                    </w:rPr>
                    <w:t>=1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672" type="#_x0000_t32" style="position:absolute;left:0;text-align:left;margin-left:462.25pt;margin-top:8.3pt;width:8.95pt;height:27.7pt;flip:y;z-index:253150208" o:connectortype="straight"/>
        </w:pict>
      </w:r>
      <w:r>
        <w:rPr>
          <w:b/>
          <w:noProof/>
        </w:rPr>
        <w:pict>
          <v:shape id="_x0000_s4610" type="#_x0000_t202" style="position:absolute;left:0;text-align:left;margin-left:155.7pt;margin-top:13.4pt;width:36.15pt;height:18.05pt;z-index:253072384;mso-height-percent:200;mso-height-percent:200;mso-width-relative:margin;mso-height-relative:margin">
            <v:textbox style="mso-next-textbox:#_x0000_s4610;mso-fit-shape-to-text:t" inset=".5mm,.3mm,.5mm,.3mm">
              <w:txbxContent>
                <w:p w:rsidR="00194217" w:rsidRDefault="00194217" w:rsidP="000A553E">
                  <w:pPr>
                    <w:jc w:val="center"/>
                  </w:pPr>
                  <w:r>
                    <w:rPr>
                      <w:rFonts w:hint="eastAsia"/>
                    </w:rPr>
                    <w:t>35,6,20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620" type="#_x0000_t202" style="position:absolute;left:0;text-align:left;margin-left:250.3pt;margin-top:15.1pt;width:36.15pt;height:18.05pt;z-index:253082624;mso-height-percent:200;mso-height-percent:200;mso-width-relative:margin;mso-height-relative:margin">
            <v:textbox style="mso-next-textbox:#_x0000_s4620;mso-fit-shape-to-text:t" inset=".5mm,.3mm,.5mm,.3mm">
              <w:txbxContent>
                <w:p w:rsidR="00194217" w:rsidRDefault="00194217" w:rsidP="00ED6A75">
                  <w:pPr>
                    <w:jc w:val="center"/>
                  </w:pPr>
                  <w:r>
                    <w:rPr>
                      <w:rFonts w:hint="eastAsia"/>
                    </w:rPr>
                    <w:t>35,6,20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669" type="#_x0000_t32" style="position:absolute;left:0;text-align:left;margin-left:130.45pt;margin-top:8.85pt;width:8.95pt;height:27.7pt;flip:y;z-index:253145088" o:connectortype="straight"/>
        </w:pict>
      </w:r>
    </w:p>
    <w:p w:rsidR="00092C93" w:rsidRDefault="00B515DD" w:rsidP="005F7222">
      <w:pPr>
        <w:spacing w:afterLines="50" w:after="156"/>
        <w:jc w:val="center"/>
        <w:rPr>
          <w:b/>
        </w:rPr>
      </w:pPr>
      <w:r>
        <w:rPr>
          <w:b/>
          <w:noProof/>
        </w:rPr>
        <w:pict>
          <v:oval id="_x0000_s4633" style="position:absolute;left:0;text-align:left;margin-left:453.75pt;margin-top:12.9pt;width:17pt;height:17pt;z-index:253095936;mso-width-relative:margin;mso-height-relative:margin;v-text-anchor:middle">
            <v:textbox style="mso-next-textbox:#_x0000_s4633" inset=".5mm,0,.5mm,0">
              <w:txbxContent>
                <w:p w:rsidR="00194217" w:rsidRDefault="00194217" w:rsidP="00AA4C8A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D</w:t>
                  </w:r>
                </w:p>
              </w:txbxContent>
            </v:textbox>
          </v:oval>
        </w:pict>
      </w:r>
      <w:r>
        <w:rPr>
          <w:b/>
          <w:noProof/>
        </w:rPr>
        <w:pict>
          <v:oval id="_x0000_s4603" style="position:absolute;left:0;text-align:left;margin-left:121.7pt;margin-top:13.55pt;width:17pt;height:17pt;z-index:253065216;mso-width-relative:margin;mso-height-relative:margin;v-text-anchor:middle">
            <v:textbox style="mso-next-textbox:#_x0000_s4603" inset=".5mm,0,.5mm,0">
              <w:txbxContent>
                <w:p w:rsidR="00194217" w:rsidRDefault="00194217" w:rsidP="000A553E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A</w:t>
                  </w:r>
                </w:p>
              </w:txbxContent>
            </v:textbox>
          </v:oval>
        </w:pict>
      </w:r>
    </w:p>
    <w:p w:rsidR="00092C93" w:rsidRDefault="00B515DD" w:rsidP="005F7222">
      <w:pPr>
        <w:spacing w:afterLines="50" w:after="156"/>
        <w:jc w:val="center"/>
        <w:rPr>
          <w:b/>
        </w:rPr>
      </w:pPr>
      <w:r>
        <w:rPr>
          <w:b/>
          <w:noProof/>
        </w:rPr>
        <w:pict>
          <v:shape id="_x0000_s4601" type="#_x0000_t202" style="position:absolute;left:0;text-align:left;margin-left:113.05pt;margin-top:11.05pt;width:36.15pt;height:18.05pt;z-index:253063168;mso-height-percent:200;mso-height-percent:200;mso-width-relative:margin;mso-height-relative:margin">
            <v:textbox style="mso-next-textbox:#_x0000_s4601;mso-fit-shape-to-text:t" inset=".5mm,.3mm,.5mm,.3mm">
              <w:txbxContent>
                <w:p w:rsidR="00194217" w:rsidRDefault="00194217" w:rsidP="00FB31F2">
                  <w:pPr>
                    <w:jc w:val="center"/>
                  </w:pPr>
                  <w:r>
                    <w:rPr>
                      <w:rFonts w:hint="eastAsia"/>
                    </w:rPr>
                    <w:t>35,7,0</w:t>
                  </w:r>
                </w:p>
              </w:txbxContent>
            </v:textbox>
          </v:shape>
        </w:pict>
      </w:r>
      <w:r>
        <w:rPr>
          <w:b/>
          <w:noProof/>
        </w:rPr>
        <w:pict>
          <v:shape id="_x0000_s4632" type="#_x0000_t202" style="position:absolute;left:0;text-align:left;margin-left:444.2pt;margin-top:9.55pt;width:36.15pt;height:18.05pt;z-index:253094912;mso-height-percent:200;mso-height-percent:200;mso-width-relative:margin;mso-height-relative:margin">
            <v:textbox style="mso-next-textbox:#_x0000_s4632;mso-fit-shape-to-text:t" inset=".5mm,.3mm,.5mm,.3mm">
              <w:txbxContent>
                <w:p w:rsidR="00194217" w:rsidRDefault="00194217" w:rsidP="00AA4C8A">
                  <w:pPr>
                    <w:jc w:val="center"/>
                  </w:pPr>
                  <w:r>
                    <w:rPr>
                      <w:rFonts w:hint="eastAsia"/>
                    </w:rPr>
                    <w:t>35,7,0</w:t>
                  </w:r>
                </w:p>
              </w:txbxContent>
            </v:textbox>
          </v:shape>
        </w:pict>
      </w:r>
    </w:p>
    <w:p w:rsidR="00092C93" w:rsidRPr="004939A1" w:rsidRDefault="0000255F" w:rsidP="005F7222">
      <w:pPr>
        <w:spacing w:afterLines="50" w:after="156"/>
        <w:jc w:val="center"/>
        <w:rPr>
          <w:b/>
        </w:rPr>
      </w:pPr>
      <w:r w:rsidRPr="004939A1">
        <w:rPr>
          <w:rFonts w:hint="eastAsia"/>
          <w:b/>
        </w:rPr>
        <w:t>图</w:t>
      </w:r>
      <w:r w:rsidRPr="004939A1">
        <w:rPr>
          <w:rFonts w:hint="eastAsia"/>
          <w:b/>
        </w:rPr>
        <w:t xml:space="preserve"> </w:t>
      </w:r>
      <w:r w:rsidR="004939A1" w:rsidRPr="004939A1">
        <w:rPr>
          <w:rFonts w:hint="eastAsia"/>
          <w:b/>
        </w:rPr>
        <w:t>执行程序</w:t>
      </w:r>
      <w:r w:rsidR="000E0467">
        <w:rPr>
          <w:rFonts w:hint="eastAsia"/>
          <w:b/>
        </w:rPr>
        <w:t>8-5</w:t>
      </w:r>
      <w:r w:rsidR="000E0467">
        <w:rPr>
          <w:rFonts w:hint="eastAsia"/>
          <w:b/>
        </w:rPr>
        <w:t>（改进）</w:t>
      </w:r>
      <w:r w:rsidR="004939A1" w:rsidRPr="004939A1">
        <w:rPr>
          <w:rFonts w:hint="eastAsia"/>
          <w:b/>
        </w:rPr>
        <w:t>得到</w:t>
      </w:r>
    </w:p>
    <w:p w:rsidR="001A55A0" w:rsidRDefault="001A55A0" w:rsidP="00C5528B">
      <w:pPr>
        <w:jc w:val="center"/>
      </w:pPr>
      <w:r>
        <w:rPr>
          <w:noProof/>
        </w:rPr>
        <w:drawing>
          <wp:inline distT="0" distB="0" distL="0" distR="0" wp14:anchorId="4F277B73" wp14:editId="38B7BE8C">
            <wp:extent cx="5855072" cy="3228975"/>
            <wp:effectExtent l="19050" t="0" r="0" b="0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/>
                    <pic:cNvPicPr>
                      <a:picLocks noChangeAspect="1" noChangeArrowheads="1"/>
                    </pic:cNvPicPr>
                  </pic:nvPicPr>
                  <pic:blipFill>
                    <a:blip r:embed="rId2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4252" cy="32340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7769" w:rsidRPr="00F74660" w:rsidRDefault="00187769" w:rsidP="005F7222">
      <w:pPr>
        <w:spacing w:afterLines="50" w:after="156"/>
        <w:jc w:val="center"/>
        <w:rPr>
          <w:b/>
        </w:rPr>
      </w:pPr>
      <w:r w:rsidRPr="00F74660">
        <w:rPr>
          <w:rFonts w:hint="eastAsia"/>
          <w:b/>
        </w:rPr>
        <w:t>图</w:t>
      </w:r>
      <w:r w:rsidRPr="00F74660">
        <w:rPr>
          <w:rFonts w:hint="eastAsia"/>
          <w:b/>
        </w:rPr>
        <w:t xml:space="preserve"> </w:t>
      </w:r>
      <w:r w:rsidRPr="00F74660">
        <w:rPr>
          <w:rFonts w:hint="eastAsia"/>
          <w:b/>
        </w:rPr>
        <w:t>包含了全部生成的结点（该图由丁玉青同学提供</w:t>
      </w:r>
      <w:r w:rsidR="00BA0BC3" w:rsidRPr="00F74660">
        <w:rPr>
          <w:rFonts w:hint="eastAsia"/>
          <w:b/>
        </w:rPr>
        <w:t>，采用</w:t>
      </w:r>
      <w:r w:rsidR="00BA0BC3" w:rsidRPr="00F74660">
        <w:rPr>
          <w:b/>
        </w:rPr>
        <w:t>python</w:t>
      </w:r>
      <w:r w:rsidR="00BA0BC3" w:rsidRPr="00F74660">
        <w:rPr>
          <w:rFonts w:hint="eastAsia"/>
          <w:b/>
        </w:rPr>
        <w:t>编程，</w:t>
      </w:r>
      <w:r w:rsidR="00BA0BC3" w:rsidRPr="00F74660">
        <w:rPr>
          <w:b/>
        </w:rPr>
        <w:t>graphviz</w:t>
      </w:r>
      <w:r w:rsidR="00BA0BC3" w:rsidRPr="00F74660">
        <w:rPr>
          <w:rFonts w:hint="eastAsia"/>
          <w:b/>
        </w:rPr>
        <w:t>软件绘图</w:t>
      </w:r>
      <w:r w:rsidRPr="00F74660">
        <w:rPr>
          <w:rFonts w:hint="eastAsia"/>
          <w:b/>
        </w:rPr>
        <w:t>）</w:t>
      </w:r>
    </w:p>
    <w:p w:rsidR="00444CF2" w:rsidRPr="001E3DD5" w:rsidRDefault="00444CF2" w:rsidP="008C5283">
      <w:pPr>
        <w:rPr>
          <w:rFonts w:eastAsiaTheme="minorEastAsia"/>
        </w:rPr>
      </w:pPr>
      <w:r w:rsidRPr="001E3DD5">
        <w:rPr>
          <w:rFonts w:eastAsiaTheme="minorEastAsia" w:hAnsiTheme="minorEastAsia"/>
        </w:rPr>
        <w:t>可行解：（</w:t>
      </w:r>
      <w:r w:rsidRPr="001E3DD5">
        <w:rPr>
          <w:rFonts w:eastAsiaTheme="minorEastAsia"/>
        </w:rPr>
        <w:t>1</w:t>
      </w:r>
      <w:r w:rsidRPr="001E3DD5">
        <w:rPr>
          <w:rFonts w:eastAsiaTheme="minorEastAsia" w:hAnsiTheme="minorEastAsia"/>
        </w:rPr>
        <w:t>，</w:t>
      </w:r>
      <w:r w:rsidRPr="001E3DD5">
        <w:rPr>
          <w:rFonts w:eastAsiaTheme="minorEastAsia"/>
        </w:rPr>
        <w:t>0</w:t>
      </w:r>
      <w:r w:rsidRPr="001E3DD5">
        <w:rPr>
          <w:rFonts w:eastAsiaTheme="minorEastAsia" w:hAnsiTheme="minorEastAsia"/>
        </w:rPr>
        <w:t>，</w:t>
      </w:r>
      <w:r w:rsidRPr="001E3DD5">
        <w:rPr>
          <w:rFonts w:eastAsiaTheme="minorEastAsia"/>
        </w:rPr>
        <w:t>0</w:t>
      </w:r>
      <w:r w:rsidRPr="001E3DD5">
        <w:rPr>
          <w:rFonts w:eastAsiaTheme="minorEastAsia" w:hAnsiTheme="minorEastAsia"/>
        </w:rPr>
        <w:t>，</w:t>
      </w:r>
      <w:r w:rsidRPr="001E3DD5">
        <w:rPr>
          <w:rFonts w:eastAsiaTheme="minorEastAsia"/>
        </w:rPr>
        <w:t>1</w:t>
      </w:r>
      <w:r w:rsidRPr="001E3DD5">
        <w:rPr>
          <w:rFonts w:eastAsiaTheme="minorEastAsia" w:hAnsiTheme="minorEastAsia"/>
        </w:rPr>
        <w:t>，</w:t>
      </w:r>
      <w:r w:rsidRPr="001E3DD5">
        <w:rPr>
          <w:rFonts w:eastAsiaTheme="minorEastAsia"/>
        </w:rPr>
        <w:t>0</w:t>
      </w:r>
      <w:r w:rsidRPr="001E3DD5">
        <w:rPr>
          <w:rFonts w:eastAsiaTheme="minorEastAsia" w:hAnsiTheme="minorEastAsia"/>
        </w:rPr>
        <w:t>，</w:t>
      </w:r>
      <w:r w:rsidRPr="001E3DD5">
        <w:rPr>
          <w:rFonts w:eastAsiaTheme="minorEastAsia"/>
        </w:rPr>
        <w:t>1</w:t>
      </w:r>
      <w:r w:rsidRPr="001E3DD5">
        <w:rPr>
          <w:rFonts w:eastAsiaTheme="minorEastAsia" w:hAnsiTheme="minorEastAsia"/>
        </w:rPr>
        <w:t>），（</w:t>
      </w:r>
      <w:r w:rsidRPr="001E3DD5">
        <w:rPr>
          <w:rFonts w:eastAsiaTheme="minorEastAsia"/>
        </w:rPr>
        <w:t>0</w:t>
      </w:r>
      <w:r w:rsidRPr="001E3DD5">
        <w:rPr>
          <w:rFonts w:eastAsiaTheme="minorEastAsia" w:hAnsiTheme="minorEastAsia"/>
        </w:rPr>
        <w:t>，</w:t>
      </w:r>
      <w:r w:rsidRPr="001E3DD5">
        <w:rPr>
          <w:rFonts w:eastAsiaTheme="minorEastAsia"/>
        </w:rPr>
        <w:t>1</w:t>
      </w:r>
      <w:r w:rsidRPr="001E3DD5">
        <w:rPr>
          <w:rFonts w:eastAsiaTheme="minorEastAsia" w:hAnsiTheme="minorEastAsia"/>
        </w:rPr>
        <w:t>，</w:t>
      </w:r>
      <w:r w:rsidRPr="001E3DD5">
        <w:rPr>
          <w:rFonts w:eastAsiaTheme="minorEastAsia"/>
        </w:rPr>
        <w:t>1</w:t>
      </w:r>
      <w:r w:rsidRPr="001E3DD5">
        <w:rPr>
          <w:rFonts w:eastAsiaTheme="minorEastAsia" w:hAnsiTheme="minorEastAsia"/>
        </w:rPr>
        <w:t>，</w:t>
      </w:r>
      <w:r w:rsidRPr="001E3DD5">
        <w:rPr>
          <w:rFonts w:eastAsiaTheme="minorEastAsia"/>
        </w:rPr>
        <w:t>0</w:t>
      </w:r>
      <w:r w:rsidRPr="001E3DD5">
        <w:rPr>
          <w:rFonts w:eastAsiaTheme="minorEastAsia" w:hAnsiTheme="minorEastAsia"/>
        </w:rPr>
        <w:t>，</w:t>
      </w:r>
      <w:r w:rsidRPr="001E3DD5">
        <w:rPr>
          <w:rFonts w:eastAsiaTheme="minorEastAsia"/>
        </w:rPr>
        <w:t>0</w:t>
      </w:r>
      <w:r w:rsidRPr="001E3DD5">
        <w:rPr>
          <w:rFonts w:eastAsiaTheme="minorEastAsia" w:hAnsiTheme="minorEastAsia"/>
        </w:rPr>
        <w:t>，</w:t>
      </w:r>
      <w:r w:rsidRPr="001E3DD5">
        <w:rPr>
          <w:rFonts w:eastAsiaTheme="minorEastAsia"/>
        </w:rPr>
        <w:t>1</w:t>
      </w:r>
      <w:r w:rsidRPr="001E3DD5">
        <w:rPr>
          <w:rFonts w:eastAsiaTheme="minorEastAsia" w:hAnsiTheme="minorEastAsia"/>
        </w:rPr>
        <w:t>），（</w:t>
      </w:r>
      <w:r w:rsidRPr="001E3DD5">
        <w:rPr>
          <w:rFonts w:eastAsiaTheme="minorEastAsia"/>
        </w:rPr>
        <w:t>1</w:t>
      </w:r>
      <w:r w:rsidRPr="001E3DD5">
        <w:rPr>
          <w:rFonts w:eastAsiaTheme="minorEastAsia" w:hAnsiTheme="minorEastAsia"/>
        </w:rPr>
        <w:t>，</w:t>
      </w:r>
      <w:r w:rsidRPr="001E3DD5">
        <w:rPr>
          <w:rFonts w:eastAsiaTheme="minorEastAsia"/>
        </w:rPr>
        <w:t>0</w:t>
      </w:r>
      <w:r w:rsidRPr="001E3DD5">
        <w:rPr>
          <w:rFonts w:eastAsiaTheme="minorEastAsia" w:hAnsiTheme="minorEastAsia"/>
        </w:rPr>
        <w:t>，</w:t>
      </w:r>
      <w:r w:rsidRPr="001E3DD5">
        <w:rPr>
          <w:rFonts w:eastAsiaTheme="minorEastAsia"/>
        </w:rPr>
        <w:t>1</w:t>
      </w:r>
      <w:r w:rsidRPr="001E3DD5">
        <w:rPr>
          <w:rFonts w:eastAsiaTheme="minorEastAsia" w:hAnsiTheme="minorEastAsia"/>
        </w:rPr>
        <w:t>，</w:t>
      </w:r>
      <w:r w:rsidRPr="001E3DD5">
        <w:rPr>
          <w:rFonts w:eastAsiaTheme="minorEastAsia"/>
        </w:rPr>
        <w:t>0</w:t>
      </w:r>
      <w:r w:rsidRPr="001E3DD5">
        <w:rPr>
          <w:rFonts w:eastAsiaTheme="minorEastAsia" w:hAnsiTheme="minorEastAsia"/>
        </w:rPr>
        <w:t>，</w:t>
      </w:r>
      <w:r w:rsidRPr="001E3DD5">
        <w:rPr>
          <w:rFonts w:eastAsiaTheme="minorEastAsia"/>
        </w:rPr>
        <w:t>0</w:t>
      </w:r>
      <w:r w:rsidRPr="001E3DD5">
        <w:rPr>
          <w:rFonts w:eastAsiaTheme="minorEastAsia" w:hAnsiTheme="minorEastAsia"/>
        </w:rPr>
        <w:t>，</w:t>
      </w:r>
      <w:r w:rsidRPr="001E3DD5">
        <w:rPr>
          <w:rFonts w:eastAsiaTheme="minorEastAsia"/>
        </w:rPr>
        <w:t>0</w:t>
      </w:r>
      <w:r w:rsidRPr="001E3DD5">
        <w:rPr>
          <w:rFonts w:eastAsiaTheme="minorEastAsia" w:hAnsiTheme="minorEastAsia"/>
        </w:rPr>
        <w:t>，</w:t>
      </w:r>
      <w:r w:rsidRPr="001E3DD5">
        <w:rPr>
          <w:rFonts w:eastAsiaTheme="minorEastAsia"/>
        </w:rPr>
        <w:t>1</w:t>
      </w:r>
      <w:r w:rsidRPr="001E3DD5">
        <w:rPr>
          <w:rFonts w:eastAsiaTheme="minorEastAsia" w:hAnsiTheme="minorEastAsia"/>
        </w:rPr>
        <w:t>）</w:t>
      </w:r>
      <w:r w:rsidR="008C5283" w:rsidRPr="001E3DD5">
        <w:rPr>
          <w:rFonts w:eastAsiaTheme="minorEastAsia" w:hAnsiTheme="minorEastAsia"/>
        </w:rPr>
        <w:t>，</w:t>
      </w:r>
      <w:r w:rsidRPr="001E3DD5">
        <w:rPr>
          <w:rFonts w:eastAsiaTheme="minorEastAsia" w:hAnsiTheme="minorEastAsia"/>
        </w:rPr>
        <w:t>（</w:t>
      </w:r>
      <w:r w:rsidRPr="001E3DD5">
        <w:rPr>
          <w:rFonts w:eastAsiaTheme="minorEastAsia"/>
        </w:rPr>
        <w:t>0</w:t>
      </w:r>
      <w:r w:rsidRPr="001E3DD5">
        <w:rPr>
          <w:rFonts w:eastAsiaTheme="minorEastAsia" w:hAnsiTheme="minorEastAsia"/>
        </w:rPr>
        <w:t>，</w:t>
      </w:r>
      <w:r w:rsidRPr="001E3DD5">
        <w:rPr>
          <w:rFonts w:eastAsiaTheme="minorEastAsia"/>
        </w:rPr>
        <w:t>0</w:t>
      </w:r>
      <w:r w:rsidRPr="001E3DD5">
        <w:rPr>
          <w:rFonts w:eastAsiaTheme="minorEastAsia" w:hAnsiTheme="minorEastAsia"/>
        </w:rPr>
        <w:t>，</w:t>
      </w:r>
      <w:r w:rsidRPr="001E3DD5">
        <w:rPr>
          <w:rFonts w:eastAsiaTheme="minorEastAsia"/>
        </w:rPr>
        <w:t>0</w:t>
      </w:r>
      <w:r w:rsidRPr="001E3DD5">
        <w:rPr>
          <w:rFonts w:eastAsiaTheme="minorEastAsia" w:hAnsiTheme="minorEastAsia"/>
        </w:rPr>
        <w:t>，</w:t>
      </w:r>
      <w:r w:rsidRPr="001E3DD5">
        <w:rPr>
          <w:rFonts w:eastAsiaTheme="minorEastAsia"/>
        </w:rPr>
        <w:t>0</w:t>
      </w:r>
      <w:r w:rsidRPr="001E3DD5">
        <w:rPr>
          <w:rFonts w:eastAsiaTheme="minorEastAsia" w:hAnsiTheme="minorEastAsia"/>
        </w:rPr>
        <w:t>，</w:t>
      </w:r>
      <w:r w:rsidRPr="001E3DD5">
        <w:rPr>
          <w:rFonts w:eastAsiaTheme="minorEastAsia"/>
        </w:rPr>
        <w:t>1</w:t>
      </w:r>
      <w:r w:rsidRPr="001E3DD5">
        <w:rPr>
          <w:rFonts w:eastAsiaTheme="minorEastAsia" w:hAnsiTheme="minorEastAsia"/>
        </w:rPr>
        <w:t>，</w:t>
      </w:r>
      <w:r w:rsidRPr="001E3DD5">
        <w:rPr>
          <w:rFonts w:eastAsiaTheme="minorEastAsia"/>
        </w:rPr>
        <w:t>0</w:t>
      </w:r>
      <w:r w:rsidRPr="001E3DD5">
        <w:rPr>
          <w:rFonts w:eastAsiaTheme="minorEastAsia" w:hAnsiTheme="minorEastAsia"/>
        </w:rPr>
        <w:t>，</w:t>
      </w:r>
      <w:r w:rsidRPr="001E3DD5">
        <w:rPr>
          <w:rFonts w:eastAsiaTheme="minorEastAsia"/>
        </w:rPr>
        <w:t>1</w:t>
      </w:r>
      <w:r w:rsidRPr="001E3DD5">
        <w:rPr>
          <w:rFonts w:eastAsiaTheme="minorEastAsia" w:hAnsiTheme="minorEastAsia"/>
        </w:rPr>
        <w:t>）</w:t>
      </w:r>
    </w:p>
    <w:p w:rsidR="008C5283" w:rsidRPr="001E3DD5" w:rsidRDefault="008C5283" w:rsidP="008C5283">
      <w:pPr>
        <w:ind w:firstLineChars="250" w:firstLine="525"/>
        <w:rPr>
          <w:rFonts w:eastAsiaTheme="minorEastAsia"/>
        </w:rPr>
      </w:pPr>
      <w:r w:rsidRPr="001E3DD5">
        <w:rPr>
          <w:rFonts w:eastAsiaTheme="minorEastAsia" w:hAnsiTheme="minorEastAsia"/>
        </w:rPr>
        <w:t>或（</w:t>
      </w:r>
      <w:r w:rsidRPr="001E3DD5">
        <w:rPr>
          <w:rFonts w:eastAsiaTheme="minorEastAsia"/>
        </w:rPr>
        <w:t>5</w:t>
      </w:r>
      <w:r w:rsidRPr="001E3DD5">
        <w:rPr>
          <w:rFonts w:eastAsiaTheme="minorEastAsia" w:hAnsiTheme="minorEastAsia"/>
        </w:rPr>
        <w:t>，</w:t>
      </w:r>
      <w:r w:rsidRPr="001E3DD5">
        <w:rPr>
          <w:rFonts w:eastAsiaTheme="minorEastAsia"/>
        </w:rPr>
        <w:t>12</w:t>
      </w:r>
      <w:r w:rsidRPr="001E3DD5">
        <w:rPr>
          <w:rFonts w:eastAsiaTheme="minorEastAsia" w:hAnsiTheme="minorEastAsia"/>
        </w:rPr>
        <w:t>，</w:t>
      </w:r>
      <w:r w:rsidRPr="001E3DD5">
        <w:rPr>
          <w:rFonts w:eastAsiaTheme="minorEastAsia"/>
        </w:rPr>
        <w:t>18</w:t>
      </w:r>
      <w:r w:rsidRPr="001E3DD5">
        <w:rPr>
          <w:rFonts w:eastAsiaTheme="minorEastAsia" w:hAnsiTheme="minorEastAsia"/>
        </w:rPr>
        <w:t>），</w:t>
      </w:r>
      <w:r w:rsidR="00285082" w:rsidRPr="001E3DD5">
        <w:rPr>
          <w:rFonts w:eastAsiaTheme="minorEastAsia"/>
        </w:rPr>
        <w:t xml:space="preserve">       </w:t>
      </w:r>
      <w:r w:rsidRPr="001E3DD5">
        <w:rPr>
          <w:rFonts w:eastAsiaTheme="minorEastAsia"/>
        </w:rPr>
        <w:t>(7</w:t>
      </w:r>
      <w:r w:rsidRPr="001E3DD5">
        <w:rPr>
          <w:rFonts w:eastAsiaTheme="minorEastAsia" w:hAnsiTheme="minorEastAsia"/>
        </w:rPr>
        <w:t>，</w:t>
      </w:r>
      <w:r w:rsidRPr="001E3DD5">
        <w:rPr>
          <w:rFonts w:eastAsiaTheme="minorEastAsia"/>
        </w:rPr>
        <w:t>10</w:t>
      </w:r>
      <w:r w:rsidRPr="001E3DD5">
        <w:rPr>
          <w:rFonts w:eastAsiaTheme="minorEastAsia" w:hAnsiTheme="minorEastAsia"/>
        </w:rPr>
        <w:t>，</w:t>
      </w:r>
      <w:r w:rsidRPr="001E3DD5">
        <w:rPr>
          <w:rFonts w:eastAsiaTheme="minorEastAsia"/>
        </w:rPr>
        <w:t>18)</w:t>
      </w:r>
      <w:r w:rsidRPr="001E3DD5">
        <w:rPr>
          <w:rFonts w:eastAsiaTheme="minorEastAsia" w:hAnsiTheme="minorEastAsia"/>
        </w:rPr>
        <w:t>，</w:t>
      </w:r>
      <w:r w:rsidR="00285082" w:rsidRPr="001E3DD5">
        <w:rPr>
          <w:rFonts w:eastAsiaTheme="minorEastAsia"/>
        </w:rPr>
        <w:t xml:space="preserve">       </w:t>
      </w:r>
      <w:r w:rsidRPr="001E3DD5">
        <w:rPr>
          <w:rFonts w:eastAsiaTheme="minorEastAsia" w:hAnsiTheme="minorEastAsia"/>
        </w:rPr>
        <w:t>（</w:t>
      </w:r>
      <w:r w:rsidRPr="001E3DD5">
        <w:rPr>
          <w:rFonts w:eastAsiaTheme="minorEastAsia"/>
        </w:rPr>
        <w:t>5</w:t>
      </w:r>
      <w:r w:rsidRPr="001E3DD5">
        <w:rPr>
          <w:rFonts w:eastAsiaTheme="minorEastAsia" w:hAnsiTheme="minorEastAsia"/>
        </w:rPr>
        <w:t>，</w:t>
      </w:r>
      <w:r w:rsidRPr="001E3DD5">
        <w:rPr>
          <w:rFonts w:eastAsiaTheme="minorEastAsia"/>
        </w:rPr>
        <w:t>10</w:t>
      </w:r>
      <w:r w:rsidRPr="001E3DD5">
        <w:rPr>
          <w:rFonts w:eastAsiaTheme="minorEastAsia" w:hAnsiTheme="minorEastAsia"/>
        </w:rPr>
        <w:t>，</w:t>
      </w:r>
      <w:r w:rsidRPr="001E3DD5">
        <w:rPr>
          <w:rFonts w:eastAsiaTheme="minorEastAsia"/>
        </w:rPr>
        <w:t>20</w:t>
      </w:r>
      <w:r w:rsidRPr="001E3DD5">
        <w:rPr>
          <w:rFonts w:eastAsiaTheme="minorEastAsia" w:hAnsiTheme="minorEastAsia"/>
        </w:rPr>
        <w:t>），</w:t>
      </w:r>
      <w:r w:rsidR="00285082" w:rsidRPr="001E3DD5">
        <w:rPr>
          <w:rFonts w:eastAsiaTheme="minorEastAsia"/>
        </w:rPr>
        <w:t xml:space="preserve">         </w:t>
      </w:r>
      <w:r w:rsidRPr="001E3DD5">
        <w:rPr>
          <w:rFonts w:eastAsiaTheme="minorEastAsia" w:hAnsiTheme="minorEastAsia"/>
        </w:rPr>
        <w:t>（</w:t>
      </w:r>
      <w:r w:rsidRPr="001E3DD5">
        <w:rPr>
          <w:rFonts w:eastAsiaTheme="minorEastAsia"/>
        </w:rPr>
        <w:t>15</w:t>
      </w:r>
      <w:r w:rsidRPr="001E3DD5">
        <w:rPr>
          <w:rFonts w:eastAsiaTheme="minorEastAsia" w:hAnsiTheme="minorEastAsia"/>
        </w:rPr>
        <w:t>，</w:t>
      </w:r>
      <w:r w:rsidRPr="001E3DD5">
        <w:rPr>
          <w:rFonts w:eastAsiaTheme="minorEastAsia"/>
        </w:rPr>
        <w:t>20</w:t>
      </w:r>
      <w:r w:rsidRPr="001E3DD5">
        <w:rPr>
          <w:rFonts w:eastAsiaTheme="minorEastAsia" w:hAnsiTheme="minorEastAsia"/>
        </w:rPr>
        <w:t>）</w:t>
      </w:r>
    </w:p>
    <w:p w:rsidR="00444CF2" w:rsidRDefault="00444CF2" w:rsidP="00444CF2"/>
    <w:p w:rsidR="00B3502E" w:rsidRDefault="00291B7C" w:rsidP="00444CF2">
      <w:pPr>
        <w:rPr>
          <w:b/>
        </w:rPr>
      </w:pPr>
      <w:r w:rsidRPr="00B3502E">
        <w:rPr>
          <w:rFonts w:hint="eastAsia"/>
          <w:b/>
        </w:rPr>
        <w:t>8-</w:t>
      </w:r>
      <w:r w:rsidR="00B3502E">
        <w:rPr>
          <w:rFonts w:hint="eastAsia"/>
          <w:b/>
        </w:rPr>
        <w:t xml:space="preserve">7 </w:t>
      </w:r>
      <w:r w:rsidR="00B3502E">
        <w:rPr>
          <w:rFonts w:hint="eastAsia"/>
          <w:b/>
        </w:rPr>
        <w:t>设</w:t>
      </w:r>
      <w:r w:rsidR="00B3502E" w:rsidRPr="00B3502E">
        <w:rPr>
          <w:rFonts w:hint="eastAsia"/>
          <w:b/>
          <w:i/>
        </w:rPr>
        <w:t>M</w:t>
      </w:r>
      <w:r w:rsidR="00B3502E">
        <w:rPr>
          <w:rFonts w:hint="eastAsia"/>
          <w:b/>
        </w:rPr>
        <w:t>=35</w:t>
      </w:r>
      <w:r w:rsidR="00B3502E">
        <w:rPr>
          <w:rFonts w:hint="eastAsia"/>
          <w:b/>
        </w:rPr>
        <w:t>，对于下列三组数据执行</w:t>
      </w:r>
      <w:r w:rsidR="00B3502E">
        <w:rPr>
          <w:rFonts w:hint="eastAsia"/>
          <w:b/>
        </w:rPr>
        <w:t>SumOfSub</w:t>
      </w:r>
      <w:r w:rsidR="00B3502E">
        <w:rPr>
          <w:rFonts w:hint="eastAsia"/>
          <w:b/>
        </w:rPr>
        <w:t>，观察在计算时间上有何显著差别？</w:t>
      </w:r>
    </w:p>
    <w:p w:rsidR="00B3502E" w:rsidRPr="00485167" w:rsidRDefault="00B3502E" w:rsidP="00444CF2">
      <w:pPr>
        <w:rPr>
          <w:b/>
        </w:rPr>
      </w:pPr>
      <w:r>
        <w:rPr>
          <w:rFonts w:hint="eastAsia"/>
          <w:b/>
        </w:rPr>
        <w:t>（</w:t>
      </w:r>
      <w:r>
        <w:rPr>
          <w:rFonts w:hint="eastAsia"/>
          <w:b/>
        </w:rPr>
        <w:t>1</w:t>
      </w:r>
      <w:r>
        <w:rPr>
          <w:rFonts w:hint="eastAsia"/>
          <w:b/>
        </w:rPr>
        <w:t>）</w:t>
      </w:r>
      <m:oMath>
        <m:r>
          <m:rPr>
            <m:sty m:val="bi"/>
          </m:rPr>
          <w:rPr>
            <w:rFonts w:ascii="Cambria Math" w:hAnsi="Cambria Math"/>
          </w:rPr>
          <m:t>W</m:t>
        </m:r>
        <m:r>
          <m:rPr>
            <m:sty m:val="b"/>
          </m:rPr>
          <w:rPr>
            <w:rFonts w:ascii="Cambria Math" w:hAnsi="Cambria Math"/>
          </w:rPr>
          <m:t>=(5,7,10,12,15,18,20)</m:t>
        </m:r>
      </m:oMath>
    </w:p>
    <w:p w:rsidR="00B3502E" w:rsidRDefault="00B3502E" w:rsidP="00444CF2">
      <w:pPr>
        <w:rPr>
          <w:b/>
        </w:rPr>
      </w:pPr>
      <w:r>
        <w:rPr>
          <w:rFonts w:hint="eastAsia"/>
          <w:b/>
        </w:rPr>
        <w:t>（</w:t>
      </w:r>
      <w:r>
        <w:rPr>
          <w:rFonts w:hint="eastAsia"/>
          <w:b/>
        </w:rPr>
        <w:t>2</w:t>
      </w:r>
      <w:r>
        <w:rPr>
          <w:rFonts w:hint="eastAsia"/>
          <w:b/>
        </w:rPr>
        <w:t>）</w:t>
      </w:r>
      <m:oMath>
        <m:r>
          <m:rPr>
            <m:sty m:val="bi"/>
          </m:rPr>
          <w:rPr>
            <w:rFonts w:ascii="Cambria Math" w:hAnsi="Cambria Math"/>
          </w:rPr>
          <m:t>W</m:t>
        </m:r>
        <m:r>
          <m:rPr>
            <m:sty m:val="b"/>
          </m:rPr>
          <w:rPr>
            <w:rFonts w:ascii="Cambria Math" w:hAnsi="Cambria Math"/>
          </w:rPr>
          <m:t>=(20,18,15,12,10,7,5)</m:t>
        </m:r>
      </m:oMath>
    </w:p>
    <w:p w:rsidR="00B3502E" w:rsidRPr="00B3502E" w:rsidRDefault="00B3502E" w:rsidP="00444CF2">
      <w:pPr>
        <w:rPr>
          <w:b/>
        </w:rPr>
      </w:pPr>
      <w:r>
        <w:rPr>
          <w:rFonts w:hint="eastAsia"/>
          <w:b/>
        </w:rPr>
        <w:t>（</w:t>
      </w:r>
      <w:r>
        <w:rPr>
          <w:rFonts w:hint="eastAsia"/>
          <w:b/>
        </w:rPr>
        <w:t>3</w:t>
      </w:r>
      <w:r>
        <w:rPr>
          <w:rFonts w:hint="eastAsia"/>
          <w:b/>
        </w:rPr>
        <w:t>）</w:t>
      </w:r>
      <m:oMath>
        <m:r>
          <m:rPr>
            <m:sty m:val="bi"/>
          </m:rPr>
          <w:rPr>
            <w:rFonts w:ascii="Cambria Math" w:hAnsi="Cambria Math"/>
          </w:rPr>
          <m:t>W</m:t>
        </m:r>
        <m:r>
          <m:rPr>
            <m:sty m:val="b"/>
          </m:rPr>
          <w:rPr>
            <w:rFonts w:ascii="Cambria Math" w:hAnsi="Cambria Math"/>
          </w:rPr>
          <m:t>=(15,7,20,5,18,10,12)</m:t>
        </m:r>
      </m:oMath>
    </w:p>
    <w:p w:rsidR="00444CF2" w:rsidRDefault="000A683F" w:rsidP="000A683F">
      <w:r>
        <w:rPr>
          <w:rFonts w:hint="eastAsia"/>
        </w:rPr>
        <w:lastRenderedPageBreak/>
        <w:t>解：</w:t>
      </w:r>
      <w:r w:rsidR="00C14754">
        <w:rPr>
          <w:rFonts w:hint="eastAsia"/>
        </w:rPr>
        <w:t>对程序</w:t>
      </w:r>
      <w:r w:rsidR="00C14754">
        <w:rPr>
          <w:rFonts w:hint="eastAsia"/>
        </w:rPr>
        <w:t>8-5</w:t>
      </w:r>
      <w:r w:rsidR="00C14754">
        <w:rPr>
          <w:rFonts w:hint="eastAsia"/>
        </w:rPr>
        <w:t>进行修改，使之能够生成状态空间树的各结点。运行</w:t>
      </w:r>
      <w:r w:rsidR="00143F63">
        <w:rPr>
          <w:rFonts w:hint="eastAsia"/>
        </w:rPr>
        <w:t>改进的</w:t>
      </w:r>
      <w:r w:rsidR="00C14754">
        <w:rPr>
          <w:rFonts w:hint="eastAsia"/>
        </w:rPr>
        <w:t>程序</w:t>
      </w:r>
      <w:r w:rsidR="00143F63">
        <w:rPr>
          <w:rFonts w:hint="eastAsia"/>
        </w:rPr>
        <w:t>，</w:t>
      </w:r>
      <w:r w:rsidR="00C14754">
        <w:rPr>
          <w:rFonts w:hint="eastAsia"/>
        </w:rPr>
        <w:t>得</w:t>
      </w:r>
      <w:r w:rsidR="00444CF2">
        <w:rPr>
          <w:rFonts w:hint="eastAsia"/>
        </w:rPr>
        <w:t>可行解为：</w:t>
      </w:r>
    </w:p>
    <w:p w:rsidR="00444CF2" w:rsidRDefault="00444CF2" w:rsidP="00143F63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A21D36">
        <w:rPr>
          <w:rFonts w:hint="eastAsia"/>
        </w:rPr>
        <w:t>（</w:t>
      </w:r>
      <w:r w:rsidR="00A21D36">
        <w:rPr>
          <w:rFonts w:hint="eastAsia"/>
        </w:rPr>
        <w:t>1</w:t>
      </w:r>
      <w:r w:rsidR="00A21D36">
        <w:rPr>
          <w:rFonts w:hint="eastAsia"/>
        </w:rPr>
        <w:t>，</w:t>
      </w:r>
      <w:r w:rsidR="00A21D36">
        <w:rPr>
          <w:rFonts w:hint="eastAsia"/>
        </w:rPr>
        <w:t>0</w:t>
      </w:r>
      <w:r w:rsidR="00A21D36">
        <w:rPr>
          <w:rFonts w:hint="eastAsia"/>
        </w:rPr>
        <w:t>，</w:t>
      </w:r>
      <w:r w:rsidR="00A21D36">
        <w:rPr>
          <w:rFonts w:hint="eastAsia"/>
        </w:rPr>
        <w:t>1</w:t>
      </w:r>
      <w:r w:rsidR="00A21D36">
        <w:rPr>
          <w:rFonts w:hint="eastAsia"/>
        </w:rPr>
        <w:t>，</w:t>
      </w:r>
      <w:r w:rsidR="00A21D36">
        <w:rPr>
          <w:rFonts w:hint="eastAsia"/>
        </w:rPr>
        <w:t>0</w:t>
      </w:r>
      <w:r w:rsidR="00A21D36">
        <w:rPr>
          <w:rFonts w:hint="eastAsia"/>
        </w:rPr>
        <w:t>，</w:t>
      </w:r>
      <w:r w:rsidR="00A21D36">
        <w:rPr>
          <w:rFonts w:hint="eastAsia"/>
        </w:rPr>
        <w:t>0</w:t>
      </w:r>
      <w:r w:rsidR="00A21D36">
        <w:rPr>
          <w:rFonts w:hint="eastAsia"/>
        </w:rPr>
        <w:t>，</w:t>
      </w:r>
      <w:r w:rsidR="00A21D36">
        <w:rPr>
          <w:rFonts w:hint="eastAsia"/>
        </w:rPr>
        <w:t>0</w:t>
      </w:r>
      <w:r w:rsidR="00A21D36">
        <w:rPr>
          <w:rFonts w:hint="eastAsia"/>
        </w:rPr>
        <w:t>，</w:t>
      </w:r>
      <w:r w:rsidR="00A21D36">
        <w:rPr>
          <w:rFonts w:hint="eastAsia"/>
        </w:rPr>
        <w:t>1</w:t>
      </w:r>
      <w:r w:rsidR="00A21D36">
        <w:rPr>
          <w:rFonts w:hint="eastAsia"/>
        </w:rPr>
        <w:t>）</w:t>
      </w:r>
      <w:r w:rsidR="00992717">
        <w:rPr>
          <w:rFonts w:hint="eastAsia"/>
        </w:rPr>
        <w:t>，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rPr>
          <w:rFonts w:hint="eastAsia"/>
        </w:rPr>
        <w:t>），（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rPr>
          <w:rFonts w:hint="eastAsia"/>
        </w:rPr>
        <w:t>），（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rPr>
          <w:rFonts w:hint="eastAsia"/>
        </w:rPr>
        <w:t>）</w:t>
      </w:r>
    </w:p>
    <w:p w:rsidR="00992717" w:rsidRDefault="00444CF2" w:rsidP="00444CF2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（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1</w:t>
      </w:r>
      <w:r w:rsidR="00A21D36">
        <w:rPr>
          <w:rFonts w:hint="eastAsia"/>
        </w:rPr>
        <w:t>）</w:t>
      </w:r>
    </w:p>
    <w:p w:rsidR="00444CF2" w:rsidRDefault="00444CF2" w:rsidP="00992717">
      <w:r>
        <w:rPr>
          <w:rFonts w:hint="eastAsia"/>
        </w:rPr>
        <w:t>（</w:t>
      </w:r>
      <w:r>
        <w:rPr>
          <w:rFonts w:hint="eastAsia"/>
        </w:rPr>
        <w:t>3</w:t>
      </w:r>
      <w:r w:rsidR="00992717">
        <w:rPr>
          <w:rFonts w:hint="eastAsia"/>
        </w:rPr>
        <w:t>）（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rPr>
          <w:rFonts w:hint="eastAsia"/>
        </w:rPr>
        <w:t>），（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rPr>
          <w:rFonts w:hint="eastAsia"/>
        </w:rPr>
        <w:t>），（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rPr>
          <w:rFonts w:hint="eastAsia"/>
        </w:rPr>
        <w:t>0</w:t>
      </w:r>
      <w:r>
        <w:rPr>
          <w:rFonts w:hint="eastAsia"/>
        </w:rPr>
        <w:t>，</w:t>
      </w:r>
      <w:r w:rsidR="00452CBF">
        <w:rPr>
          <w:rFonts w:hint="eastAsia"/>
        </w:rPr>
        <w:t>0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rPr>
          <w:rFonts w:hint="eastAsia"/>
        </w:rPr>
        <w:t>）</w:t>
      </w:r>
    </w:p>
    <w:p w:rsidR="00292E4E" w:rsidRPr="001E358B" w:rsidRDefault="00143F63" w:rsidP="00292E4E">
      <w:pPr>
        <w:ind w:firstLineChars="200" w:firstLine="422"/>
        <w:rPr>
          <w:b/>
        </w:rPr>
      </w:pPr>
      <w:r>
        <w:rPr>
          <w:rFonts w:hint="eastAsia"/>
          <w:b/>
        </w:rPr>
        <w:t>各组数据的特点、可行解个数、求得的可行解个数、生成和搜索的结点数</w:t>
      </w:r>
      <w:r w:rsidR="00292E4E" w:rsidRPr="001E358B">
        <w:rPr>
          <w:rFonts w:hint="eastAsia"/>
          <w:b/>
        </w:rPr>
        <w:t>见下表：</w:t>
      </w:r>
    </w:p>
    <w:tbl>
      <w:tblPr>
        <w:tblStyle w:val="1"/>
        <w:tblW w:w="8523" w:type="dxa"/>
        <w:jc w:val="center"/>
        <w:tblLook w:val="04A0" w:firstRow="1" w:lastRow="0" w:firstColumn="1" w:lastColumn="0" w:noHBand="0" w:noVBand="1"/>
      </w:tblPr>
      <w:tblGrid>
        <w:gridCol w:w="1134"/>
        <w:gridCol w:w="1204"/>
        <w:gridCol w:w="1082"/>
        <w:gridCol w:w="1843"/>
        <w:gridCol w:w="1559"/>
        <w:gridCol w:w="1701"/>
      </w:tblGrid>
      <w:tr w:rsidR="00143F63" w:rsidRPr="001E358B" w:rsidTr="00143F63">
        <w:trPr>
          <w:jc w:val="center"/>
        </w:trPr>
        <w:tc>
          <w:tcPr>
            <w:tcW w:w="1134" w:type="dxa"/>
          </w:tcPr>
          <w:p w:rsidR="00143F63" w:rsidRPr="001E358B" w:rsidRDefault="00143F63" w:rsidP="00C14754">
            <w:pPr>
              <w:jc w:val="center"/>
              <w:rPr>
                <w:b/>
              </w:rPr>
            </w:pPr>
            <w:r w:rsidRPr="001E358B">
              <w:rPr>
                <w:rFonts w:hint="eastAsia"/>
                <w:b/>
              </w:rPr>
              <w:t>数据组号</w:t>
            </w:r>
          </w:p>
        </w:tc>
        <w:tc>
          <w:tcPr>
            <w:tcW w:w="1204" w:type="dxa"/>
          </w:tcPr>
          <w:p w:rsidR="00143F63" w:rsidRPr="001E358B" w:rsidRDefault="00143F63" w:rsidP="00C1475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特点</w:t>
            </w:r>
          </w:p>
        </w:tc>
        <w:tc>
          <w:tcPr>
            <w:tcW w:w="1082" w:type="dxa"/>
          </w:tcPr>
          <w:p w:rsidR="00143F63" w:rsidRPr="001E358B" w:rsidRDefault="00143F63" w:rsidP="00143F63">
            <w:pPr>
              <w:jc w:val="center"/>
              <w:rPr>
                <w:b/>
              </w:rPr>
            </w:pPr>
            <w:r w:rsidRPr="001E358B">
              <w:rPr>
                <w:rFonts w:hint="eastAsia"/>
                <w:b/>
              </w:rPr>
              <w:t>可行解数</w:t>
            </w:r>
          </w:p>
        </w:tc>
        <w:tc>
          <w:tcPr>
            <w:tcW w:w="1843" w:type="dxa"/>
          </w:tcPr>
          <w:p w:rsidR="00143F63" w:rsidRPr="001E358B" w:rsidRDefault="00143F63" w:rsidP="00143F63">
            <w:pPr>
              <w:jc w:val="center"/>
              <w:rPr>
                <w:b/>
              </w:rPr>
            </w:pPr>
            <w:r w:rsidRPr="001E358B">
              <w:rPr>
                <w:rFonts w:hint="eastAsia"/>
                <w:b/>
              </w:rPr>
              <w:t>求得的可行解数</w:t>
            </w:r>
          </w:p>
        </w:tc>
        <w:tc>
          <w:tcPr>
            <w:tcW w:w="1559" w:type="dxa"/>
          </w:tcPr>
          <w:p w:rsidR="00143F63" w:rsidRPr="001E358B" w:rsidRDefault="00143F63" w:rsidP="00C1475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生成</w:t>
            </w:r>
            <w:r w:rsidRPr="001E358B">
              <w:rPr>
                <w:rFonts w:hint="eastAsia"/>
                <w:b/>
              </w:rPr>
              <w:t>的结点数</w:t>
            </w:r>
          </w:p>
        </w:tc>
        <w:tc>
          <w:tcPr>
            <w:tcW w:w="1701" w:type="dxa"/>
          </w:tcPr>
          <w:p w:rsidR="00143F63" w:rsidRDefault="00143F63" w:rsidP="00C1475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搜索的结点数</w:t>
            </w:r>
          </w:p>
        </w:tc>
      </w:tr>
      <w:tr w:rsidR="00143F63" w:rsidRPr="001E358B" w:rsidTr="00143F63">
        <w:trPr>
          <w:jc w:val="center"/>
        </w:trPr>
        <w:tc>
          <w:tcPr>
            <w:tcW w:w="1134" w:type="dxa"/>
          </w:tcPr>
          <w:p w:rsidR="00143F63" w:rsidRPr="00C14754" w:rsidRDefault="00143F63" w:rsidP="00C14754">
            <w:pPr>
              <w:jc w:val="center"/>
            </w:pPr>
            <w:r w:rsidRPr="00C14754">
              <w:rPr>
                <w:rFonts w:hint="eastAsia"/>
              </w:rPr>
              <w:t>1</w:t>
            </w:r>
          </w:p>
        </w:tc>
        <w:tc>
          <w:tcPr>
            <w:tcW w:w="1204" w:type="dxa"/>
          </w:tcPr>
          <w:p w:rsidR="00143F63" w:rsidRPr="00C14754" w:rsidRDefault="00143F63" w:rsidP="00C14754">
            <w:pPr>
              <w:jc w:val="center"/>
            </w:pPr>
            <w:r w:rsidRPr="00C14754">
              <w:rPr>
                <w:rFonts w:hint="eastAsia"/>
              </w:rPr>
              <w:t>有序</w:t>
            </w:r>
          </w:p>
        </w:tc>
        <w:tc>
          <w:tcPr>
            <w:tcW w:w="1082" w:type="dxa"/>
          </w:tcPr>
          <w:p w:rsidR="00143F63" w:rsidRPr="00C14754" w:rsidRDefault="00143F63" w:rsidP="00C14754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843" w:type="dxa"/>
          </w:tcPr>
          <w:p w:rsidR="00143F63" w:rsidRPr="00C14754" w:rsidRDefault="00143F63" w:rsidP="00143F63">
            <w:pPr>
              <w:jc w:val="center"/>
            </w:pPr>
            <w:r w:rsidRPr="00C14754">
              <w:rPr>
                <w:rFonts w:hint="eastAsia"/>
              </w:rPr>
              <w:t>4</w:t>
            </w:r>
          </w:p>
        </w:tc>
        <w:tc>
          <w:tcPr>
            <w:tcW w:w="1559" w:type="dxa"/>
          </w:tcPr>
          <w:p w:rsidR="00143F63" w:rsidRPr="00C14754" w:rsidRDefault="00143F63" w:rsidP="00C14754">
            <w:pPr>
              <w:jc w:val="center"/>
            </w:pPr>
            <w:r w:rsidRPr="00C14754">
              <w:rPr>
                <w:rFonts w:hint="eastAsia"/>
              </w:rPr>
              <w:t>37</w:t>
            </w:r>
          </w:p>
        </w:tc>
        <w:tc>
          <w:tcPr>
            <w:tcW w:w="1701" w:type="dxa"/>
          </w:tcPr>
          <w:p w:rsidR="00143F63" w:rsidRPr="00C14754" w:rsidRDefault="00143F63" w:rsidP="00C14754">
            <w:pPr>
              <w:jc w:val="center"/>
            </w:pPr>
            <w:r w:rsidRPr="00C14754">
              <w:rPr>
                <w:rFonts w:hint="eastAsia"/>
              </w:rPr>
              <w:t>41</w:t>
            </w:r>
          </w:p>
        </w:tc>
      </w:tr>
      <w:tr w:rsidR="00143F63" w:rsidRPr="001E358B" w:rsidTr="00143F63">
        <w:trPr>
          <w:jc w:val="center"/>
        </w:trPr>
        <w:tc>
          <w:tcPr>
            <w:tcW w:w="1134" w:type="dxa"/>
          </w:tcPr>
          <w:p w:rsidR="00143F63" w:rsidRPr="00C14754" w:rsidRDefault="00143F63" w:rsidP="00C14754">
            <w:pPr>
              <w:jc w:val="center"/>
            </w:pPr>
            <w:r w:rsidRPr="00C14754">
              <w:rPr>
                <w:rFonts w:hint="eastAsia"/>
              </w:rPr>
              <w:t>2</w:t>
            </w:r>
          </w:p>
        </w:tc>
        <w:tc>
          <w:tcPr>
            <w:tcW w:w="1204" w:type="dxa"/>
          </w:tcPr>
          <w:p w:rsidR="00143F63" w:rsidRPr="00C14754" w:rsidRDefault="00143F63" w:rsidP="00C14754">
            <w:pPr>
              <w:jc w:val="center"/>
            </w:pPr>
            <w:r w:rsidRPr="00C14754">
              <w:rPr>
                <w:rFonts w:hint="eastAsia"/>
              </w:rPr>
              <w:t>逆序</w:t>
            </w:r>
          </w:p>
        </w:tc>
        <w:tc>
          <w:tcPr>
            <w:tcW w:w="1082" w:type="dxa"/>
          </w:tcPr>
          <w:p w:rsidR="00143F63" w:rsidRPr="00C14754" w:rsidRDefault="00143F63" w:rsidP="00C14754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843" w:type="dxa"/>
          </w:tcPr>
          <w:p w:rsidR="00143F63" w:rsidRPr="00C14754" w:rsidRDefault="00143F63" w:rsidP="00C14754">
            <w:pPr>
              <w:jc w:val="center"/>
            </w:pPr>
            <w:r w:rsidRPr="00C14754">
              <w:rPr>
                <w:rFonts w:hint="eastAsia"/>
              </w:rPr>
              <w:t>1</w:t>
            </w:r>
          </w:p>
        </w:tc>
        <w:tc>
          <w:tcPr>
            <w:tcW w:w="1559" w:type="dxa"/>
          </w:tcPr>
          <w:p w:rsidR="00143F63" w:rsidRPr="00C14754" w:rsidRDefault="00143F63" w:rsidP="00C14754">
            <w:pPr>
              <w:jc w:val="center"/>
            </w:pPr>
            <w:r w:rsidRPr="00C14754">
              <w:rPr>
                <w:rFonts w:hint="eastAsia"/>
              </w:rPr>
              <w:t>10</w:t>
            </w:r>
          </w:p>
        </w:tc>
        <w:tc>
          <w:tcPr>
            <w:tcW w:w="1701" w:type="dxa"/>
          </w:tcPr>
          <w:p w:rsidR="00143F63" w:rsidRPr="00C14754" w:rsidRDefault="00143F63" w:rsidP="00C14754">
            <w:pPr>
              <w:jc w:val="center"/>
            </w:pPr>
            <w:r w:rsidRPr="00C14754">
              <w:rPr>
                <w:rFonts w:hint="eastAsia"/>
              </w:rPr>
              <w:t>11</w:t>
            </w:r>
          </w:p>
        </w:tc>
      </w:tr>
      <w:tr w:rsidR="00143F63" w:rsidRPr="001E358B" w:rsidTr="00143F63">
        <w:trPr>
          <w:jc w:val="center"/>
        </w:trPr>
        <w:tc>
          <w:tcPr>
            <w:tcW w:w="1134" w:type="dxa"/>
          </w:tcPr>
          <w:p w:rsidR="00143F63" w:rsidRPr="00C14754" w:rsidRDefault="00143F63" w:rsidP="00C14754">
            <w:pPr>
              <w:jc w:val="center"/>
            </w:pPr>
            <w:r w:rsidRPr="00C14754">
              <w:rPr>
                <w:rFonts w:hint="eastAsia"/>
              </w:rPr>
              <w:t>3</w:t>
            </w:r>
          </w:p>
        </w:tc>
        <w:tc>
          <w:tcPr>
            <w:tcW w:w="1204" w:type="dxa"/>
          </w:tcPr>
          <w:p w:rsidR="00143F63" w:rsidRPr="00C14754" w:rsidRDefault="00143F63" w:rsidP="00C14754">
            <w:pPr>
              <w:jc w:val="center"/>
            </w:pPr>
            <w:r w:rsidRPr="00C14754">
              <w:rPr>
                <w:rFonts w:hint="eastAsia"/>
              </w:rPr>
              <w:t>无序</w:t>
            </w:r>
          </w:p>
        </w:tc>
        <w:tc>
          <w:tcPr>
            <w:tcW w:w="1082" w:type="dxa"/>
          </w:tcPr>
          <w:p w:rsidR="00143F63" w:rsidRPr="00C14754" w:rsidRDefault="00143F63" w:rsidP="00C14754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843" w:type="dxa"/>
          </w:tcPr>
          <w:p w:rsidR="00143F63" w:rsidRPr="00C14754" w:rsidRDefault="00143F63" w:rsidP="00C14754">
            <w:pPr>
              <w:jc w:val="center"/>
            </w:pPr>
            <w:r w:rsidRPr="00C14754">
              <w:rPr>
                <w:rFonts w:hint="eastAsia"/>
              </w:rPr>
              <w:t>3</w:t>
            </w:r>
          </w:p>
        </w:tc>
        <w:tc>
          <w:tcPr>
            <w:tcW w:w="1559" w:type="dxa"/>
          </w:tcPr>
          <w:p w:rsidR="00143F63" w:rsidRPr="00C14754" w:rsidRDefault="00143F63" w:rsidP="00C14754">
            <w:pPr>
              <w:jc w:val="center"/>
            </w:pPr>
            <w:r w:rsidRPr="00C14754">
              <w:rPr>
                <w:rFonts w:hint="eastAsia"/>
              </w:rPr>
              <w:t>21</w:t>
            </w:r>
          </w:p>
        </w:tc>
        <w:tc>
          <w:tcPr>
            <w:tcW w:w="1701" w:type="dxa"/>
          </w:tcPr>
          <w:p w:rsidR="00143F63" w:rsidRPr="00C14754" w:rsidRDefault="00143F63" w:rsidP="00C14754">
            <w:pPr>
              <w:jc w:val="center"/>
            </w:pPr>
            <w:r w:rsidRPr="00C14754">
              <w:rPr>
                <w:rFonts w:hint="eastAsia"/>
              </w:rPr>
              <w:t>24</w:t>
            </w:r>
          </w:p>
        </w:tc>
      </w:tr>
    </w:tbl>
    <w:p w:rsidR="004A3D9F" w:rsidRDefault="000A683F" w:rsidP="00A12955">
      <w:pPr>
        <w:ind w:firstLineChars="200" w:firstLine="422"/>
      </w:pPr>
      <w:r w:rsidRPr="000A683F">
        <w:rPr>
          <w:rFonts w:hint="eastAsia"/>
          <w:b/>
        </w:rPr>
        <w:t>分析</w:t>
      </w:r>
      <w:r w:rsidR="004B7DC3">
        <w:rPr>
          <w:rFonts w:hint="eastAsia"/>
          <w:b/>
        </w:rPr>
        <w:t>上表可以看出，</w:t>
      </w:r>
      <w:r w:rsidR="004A3D9F">
        <w:rPr>
          <w:rFonts w:hint="eastAsia"/>
        </w:rPr>
        <w:t>由于</w:t>
      </w:r>
      <w:r w:rsidR="004A3D9F">
        <w:rPr>
          <w:rFonts w:hint="eastAsia"/>
          <w:b/>
        </w:rPr>
        <w:t>SumOfSub</w:t>
      </w:r>
      <w:r w:rsidR="004A3D9F">
        <w:rPr>
          <w:rFonts w:hint="eastAsia"/>
        </w:rPr>
        <w:t>函数要求初始序列有序排列，</w:t>
      </w:r>
      <w:r w:rsidR="007D1845">
        <w:rPr>
          <w:rFonts w:hint="eastAsia"/>
        </w:rPr>
        <w:t>而后面</w:t>
      </w:r>
      <w:r w:rsidR="007D1845">
        <w:rPr>
          <w:rFonts w:hint="eastAsia"/>
        </w:rPr>
        <w:t>2</w:t>
      </w:r>
      <w:r w:rsidR="007D1845">
        <w:rPr>
          <w:rFonts w:hint="eastAsia"/>
        </w:rPr>
        <w:t>组数据无序，</w:t>
      </w:r>
      <w:r w:rsidR="004A3D9F">
        <w:rPr>
          <w:rFonts w:hint="eastAsia"/>
        </w:rPr>
        <w:t>故后面</w:t>
      </w:r>
      <w:r w:rsidR="004A3D9F">
        <w:rPr>
          <w:rFonts w:hint="eastAsia"/>
        </w:rPr>
        <w:t>2</w:t>
      </w:r>
      <w:r w:rsidR="004A3D9F">
        <w:rPr>
          <w:rFonts w:hint="eastAsia"/>
        </w:rPr>
        <w:t>组不能得到全部可行解</w:t>
      </w:r>
      <w:r w:rsidR="00F530ED">
        <w:rPr>
          <w:rFonts w:hint="eastAsia"/>
        </w:rPr>
        <w:t>。</w:t>
      </w:r>
      <w:r w:rsidR="004B7DC3">
        <w:rPr>
          <w:rFonts w:hint="eastAsia"/>
        </w:rPr>
        <w:t>而</w:t>
      </w:r>
      <w:r w:rsidR="004A3D9F">
        <w:rPr>
          <w:rFonts w:hint="eastAsia"/>
        </w:rPr>
        <w:t>第</w:t>
      </w:r>
      <w:r w:rsidR="004A3D9F">
        <w:rPr>
          <w:rFonts w:hint="eastAsia"/>
        </w:rPr>
        <w:t>2</w:t>
      </w:r>
      <w:r w:rsidR="004A3D9F">
        <w:rPr>
          <w:rFonts w:hint="eastAsia"/>
        </w:rPr>
        <w:t>组数据只</w:t>
      </w:r>
      <w:r w:rsidR="00A12955">
        <w:rPr>
          <w:rFonts w:hint="eastAsia"/>
        </w:rPr>
        <w:t>能</w:t>
      </w:r>
      <w:r w:rsidR="004A3D9F">
        <w:rPr>
          <w:rFonts w:hint="eastAsia"/>
        </w:rPr>
        <w:t>求</w:t>
      </w:r>
      <w:r w:rsidR="00A12955">
        <w:rPr>
          <w:rFonts w:hint="eastAsia"/>
        </w:rPr>
        <w:t>出</w:t>
      </w:r>
      <w:r w:rsidR="004A3D9F">
        <w:rPr>
          <w:rFonts w:hint="eastAsia"/>
        </w:rPr>
        <w:t>1</w:t>
      </w:r>
      <w:r w:rsidR="004A3D9F">
        <w:rPr>
          <w:rFonts w:hint="eastAsia"/>
        </w:rPr>
        <w:t>个可行解，</w:t>
      </w:r>
      <w:r w:rsidR="00A12955">
        <w:rPr>
          <w:rFonts w:hint="eastAsia"/>
        </w:rPr>
        <w:t>生成</w:t>
      </w:r>
      <w:r w:rsidR="00A12955">
        <w:rPr>
          <w:rFonts w:hint="eastAsia"/>
        </w:rPr>
        <w:t>10</w:t>
      </w:r>
      <w:r w:rsidR="00A12955">
        <w:rPr>
          <w:rFonts w:hint="eastAsia"/>
        </w:rPr>
        <w:t>个</w:t>
      </w:r>
      <w:r w:rsidR="004A3D9F">
        <w:rPr>
          <w:rFonts w:hint="eastAsia"/>
        </w:rPr>
        <w:t>结点</w:t>
      </w:r>
      <w:r w:rsidR="00F530ED">
        <w:rPr>
          <w:rFonts w:hint="eastAsia"/>
        </w:rPr>
        <w:t>为最少</w:t>
      </w:r>
      <w:r w:rsidR="004A3D9F">
        <w:rPr>
          <w:rFonts w:hint="eastAsia"/>
        </w:rPr>
        <w:t>，因此执行时间上第</w:t>
      </w:r>
      <w:r w:rsidR="004A3D9F">
        <w:rPr>
          <w:rFonts w:hint="eastAsia"/>
        </w:rPr>
        <w:t>2</w:t>
      </w:r>
      <w:r w:rsidR="004A3D9F">
        <w:rPr>
          <w:rFonts w:hint="eastAsia"/>
        </w:rPr>
        <w:t>组时间最短</w:t>
      </w:r>
      <w:r w:rsidR="00F530ED">
        <w:rPr>
          <w:rFonts w:hint="eastAsia"/>
        </w:rPr>
        <w:t>；</w:t>
      </w:r>
      <w:r w:rsidR="004B7DC3">
        <w:rPr>
          <w:rFonts w:hint="eastAsia"/>
        </w:rPr>
        <w:t>同理，</w:t>
      </w:r>
      <w:r w:rsidR="004A3D9F">
        <w:rPr>
          <w:rFonts w:hint="eastAsia"/>
        </w:rPr>
        <w:t>第</w:t>
      </w:r>
      <w:r w:rsidR="004A3D9F">
        <w:rPr>
          <w:rFonts w:hint="eastAsia"/>
        </w:rPr>
        <w:t>3</w:t>
      </w:r>
      <w:r w:rsidR="004A3D9F">
        <w:rPr>
          <w:rFonts w:hint="eastAsia"/>
        </w:rPr>
        <w:t>组执行时间长于第</w:t>
      </w:r>
      <w:r w:rsidR="004A3D9F">
        <w:rPr>
          <w:rFonts w:hint="eastAsia"/>
        </w:rPr>
        <w:t>2</w:t>
      </w:r>
      <w:r w:rsidR="004A3D9F">
        <w:rPr>
          <w:rFonts w:hint="eastAsia"/>
        </w:rPr>
        <w:t>组，第</w:t>
      </w:r>
      <w:r w:rsidR="004A3D9F">
        <w:rPr>
          <w:rFonts w:hint="eastAsia"/>
        </w:rPr>
        <w:t>1</w:t>
      </w:r>
      <w:r w:rsidR="004A3D9F">
        <w:rPr>
          <w:rFonts w:hint="eastAsia"/>
        </w:rPr>
        <w:t>组执行时间最长。</w:t>
      </w:r>
      <w:r w:rsidR="0066307D">
        <w:rPr>
          <w:rFonts w:hint="eastAsia"/>
        </w:rPr>
        <w:t>（方月彤同学提供了计算时间）。</w:t>
      </w:r>
    </w:p>
    <w:p w:rsidR="00B16006" w:rsidRPr="00E86A01" w:rsidRDefault="00E86A01" w:rsidP="00444CF2">
      <w:pPr>
        <w:rPr>
          <w:b/>
        </w:rPr>
      </w:pPr>
      <w:r w:rsidRPr="00E86A01">
        <w:rPr>
          <w:rFonts w:hint="eastAsia"/>
          <w:b/>
        </w:rPr>
        <w:t>详细分析：</w:t>
      </w:r>
      <w:r w:rsidR="00C55BC2">
        <w:rPr>
          <w:rFonts w:hint="eastAsia"/>
          <w:b/>
        </w:rPr>
        <w:t>参见“程序</w:t>
      </w:r>
      <w:r w:rsidR="00C55BC2">
        <w:rPr>
          <w:rFonts w:hint="eastAsia"/>
          <w:b/>
        </w:rPr>
        <w:t>\</w:t>
      </w:r>
      <w:r w:rsidR="00C55BC2" w:rsidRPr="00C55BC2">
        <w:rPr>
          <w:rFonts w:hint="eastAsia"/>
          <w:b/>
        </w:rPr>
        <w:t>习题</w:t>
      </w:r>
      <w:r w:rsidR="00C55BC2" w:rsidRPr="00C55BC2">
        <w:rPr>
          <w:rFonts w:hint="eastAsia"/>
          <w:b/>
        </w:rPr>
        <w:t>8-7-</w:t>
      </w:r>
      <w:r w:rsidR="00C55BC2" w:rsidRPr="00C55BC2">
        <w:rPr>
          <w:rFonts w:hint="eastAsia"/>
          <w:b/>
        </w:rPr>
        <w:t>子集和数问题的回溯算法</w:t>
      </w:r>
      <w:r w:rsidR="00C55BC2" w:rsidRPr="00C55BC2">
        <w:rPr>
          <w:rFonts w:hint="eastAsia"/>
          <w:b/>
        </w:rPr>
        <w:t>-</w:t>
      </w:r>
      <w:r w:rsidR="00C55BC2" w:rsidRPr="00C55BC2">
        <w:rPr>
          <w:rFonts w:hint="eastAsia"/>
          <w:b/>
        </w:rPr>
        <w:t>生成状态空间树</w:t>
      </w:r>
      <w:r w:rsidR="00C55BC2" w:rsidRPr="00C55BC2">
        <w:rPr>
          <w:rFonts w:hint="eastAsia"/>
          <w:b/>
        </w:rPr>
        <w:t>-</w:t>
      </w:r>
      <w:r w:rsidR="00C55BC2" w:rsidRPr="00C55BC2">
        <w:rPr>
          <w:rFonts w:hint="eastAsia"/>
          <w:b/>
        </w:rPr>
        <w:t>固定元组</w:t>
      </w:r>
      <w:r w:rsidR="00C55BC2" w:rsidRPr="00C55BC2">
        <w:rPr>
          <w:rFonts w:hint="eastAsia"/>
          <w:b/>
        </w:rPr>
        <w:t>.docx</w:t>
      </w:r>
      <w:r w:rsidR="00C55BC2">
        <w:rPr>
          <w:rFonts w:hint="eastAsia"/>
          <w:b/>
        </w:rPr>
        <w:t>”</w:t>
      </w:r>
    </w:p>
    <w:p w:rsidR="000F1C31" w:rsidRPr="000F1C31" w:rsidRDefault="000F1C31" w:rsidP="00444CF2"/>
    <w:p w:rsidR="007B6DB1" w:rsidRDefault="007B6DB1" w:rsidP="00444CF2">
      <w:r w:rsidRPr="004456A1">
        <w:rPr>
          <w:rFonts w:hint="eastAsia"/>
          <w:b/>
        </w:rPr>
        <w:t>8-</w:t>
      </w:r>
      <w:r>
        <w:rPr>
          <w:rFonts w:hint="eastAsia"/>
          <w:b/>
        </w:rPr>
        <w:t xml:space="preserve">8 </w:t>
      </w:r>
      <w:r>
        <w:rPr>
          <w:rFonts w:hint="eastAsia"/>
          <w:b/>
        </w:rPr>
        <w:t>设计一个回溯算法，使用可变长度状态空间树求解子集和数问题。</w:t>
      </w:r>
    </w:p>
    <w:p w:rsidR="00920CFD" w:rsidRDefault="00920CFD" w:rsidP="00920CFD">
      <w:r>
        <w:rPr>
          <w:rFonts w:hint="eastAsia"/>
        </w:rPr>
        <w:t>解：</w:t>
      </w:r>
      <w:r>
        <w:rPr>
          <w:rFonts w:hint="eastAsia"/>
        </w:rPr>
        <w:t>int kk=0;  //</w:t>
      </w:r>
      <w:r>
        <w:rPr>
          <w:rFonts w:hint="eastAsia"/>
        </w:rPr>
        <w:t>可行解的个数</w:t>
      </w:r>
    </w:p>
    <w:p w:rsidR="00920CFD" w:rsidRDefault="00920CFD" w:rsidP="00920CFD">
      <w:pPr>
        <w:ind w:leftChars="202" w:left="424"/>
      </w:pPr>
      <w:r>
        <w:rPr>
          <w:rFonts w:hint="eastAsia"/>
        </w:rPr>
        <w:t>struct Node  //</w:t>
      </w:r>
      <w:r>
        <w:rPr>
          <w:rFonts w:hint="eastAsia"/>
        </w:rPr>
        <w:t>状态空间树结点结构</w:t>
      </w:r>
    </w:p>
    <w:p w:rsidR="00920CFD" w:rsidRDefault="00920CFD" w:rsidP="00920CFD">
      <w:pPr>
        <w:ind w:leftChars="202" w:left="424"/>
      </w:pPr>
      <w:r>
        <w:t>{  Node(int num, Node *par, int jj)</w:t>
      </w:r>
    </w:p>
    <w:p w:rsidR="00920CFD" w:rsidRDefault="00920CFD" w:rsidP="00920CFD">
      <w:pPr>
        <w:ind w:leftChars="202" w:left="424" w:firstLineChars="150" w:firstLine="315"/>
      </w:pPr>
      <w:r>
        <w:t>{</w:t>
      </w:r>
      <w:r>
        <w:rPr>
          <w:rFonts w:hint="eastAsia"/>
        </w:rPr>
        <w:t xml:space="preserve"> </w:t>
      </w:r>
      <w:r>
        <w:t xml:space="preserve"> NodeNum=num;  parent=par;  j=jj;</w:t>
      </w:r>
    </w:p>
    <w:p w:rsidR="00920CFD" w:rsidRDefault="00920CFD" w:rsidP="00920CFD">
      <w:pPr>
        <w:ind w:leftChars="202" w:left="424"/>
      </w:pPr>
      <w:r>
        <w:tab/>
      </w:r>
      <w:r>
        <w:tab/>
      </w:r>
      <w:r>
        <w:tab/>
        <w:t>}</w:t>
      </w:r>
    </w:p>
    <w:p w:rsidR="00920CFD" w:rsidRDefault="00920CFD" w:rsidP="00920CFD">
      <w:pPr>
        <w:ind w:leftChars="202" w:left="424"/>
      </w:pPr>
      <w:r>
        <w:rPr>
          <w:rFonts w:hint="eastAsia"/>
        </w:rPr>
        <w:tab/>
        <w:t xml:space="preserve">  int NodeNum;        //</w:t>
      </w:r>
      <w:r>
        <w:rPr>
          <w:rFonts w:hint="eastAsia"/>
        </w:rPr>
        <w:t>本结点编号</w:t>
      </w:r>
    </w:p>
    <w:p w:rsidR="00920CFD" w:rsidRDefault="00920CFD" w:rsidP="00920CFD">
      <w:pPr>
        <w:ind w:leftChars="202" w:left="424"/>
      </w:pPr>
      <w:r>
        <w:rPr>
          <w:rFonts w:hint="eastAsia"/>
        </w:rPr>
        <w:tab/>
        <w:t xml:space="preserve">  Node *parent;       //</w:t>
      </w:r>
      <w:r>
        <w:rPr>
          <w:rFonts w:hint="eastAsia"/>
        </w:rPr>
        <w:t>指向双亲结点的指针</w:t>
      </w:r>
    </w:p>
    <w:p w:rsidR="00920CFD" w:rsidRDefault="00920CFD" w:rsidP="00920CFD">
      <w:pPr>
        <w:ind w:leftChars="202" w:left="424"/>
      </w:pPr>
      <w:r>
        <w:rPr>
          <w:rFonts w:hint="eastAsia"/>
        </w:rPr>
        <w:tab/>
        <w:t xml:space="preserve">  int j;              //</w:t>
      </w:r>
      <w:r>
        <w:rPr>
          <w:rFonts w:hint="eastAsia"/>
        </w:rPr>
        <w:t>增加的元素号</w:t>
      </w:r>
    </w:p>
    <w:p w:rsidR="00920CFD" w:rsidRDefault="00920CFD" w:rsidP="00920CFD">
      <w:pPr>
        <w:ind w:leftChars="202" w:left="424"/>
      </w:pPr>
      <w:r>
        <w:t>};</w:t>
      </w:r>
    </w:p>
    <w:p w:rsidR="00920CFD" w:rsidRDefault="00920CFD" w:rsidP="00920CFD">
      <w:pPr>
        <w:ind w:leftChars="202" w:left="424"/>
      </w:pPr>
    </w:p>
    <w:p w:rsidR="00920CFD" w:rsidRDefault="00920CFD" w:rsidP="00920CFD">
      <w:pPr>
        <w:ind w:leftChars="202" w:left="424"/>
      </w:pPr>
      <w:r>
        <w:rPr>
          <w:rFonts w:hint="eastAsia"/>
        </w:rPr>
        <w:t>void SumOfSub(float s,int k,float r,int* x,float m,float* w,Node *E, int n, int &amp;num)  //</w:t>
      </w:r>
      <w:r>
        <w:rPr>
          <w:rFonts w:hint="eastAsia"/>
        </w:rPr>
        <w:t>递归函数</w:t>
      </w:r>
    </w:p>
    <w:p w:rsidR="00920CFD" w:rsidRDefault="00920CFD" w:rsidP="00920CFD">
      <w:pPr>
        <w:ind w:leftChars="202" w:left="424"/>
      </w:pPr>
      <w:r>
        <w:t>{  Node *p;  int jj;</w:t>
      </w:r>
    </w:p>
    <w:p w:rsidR="00920CFD" w:rsidRDefault="00920CFD" w:rsidP="00920CFD">
      <w:pPr>
        <w:ind w:leftChars="202" w:left="424"/>
      </w:pPr>
      <w:r>
        <w:t xml:space="preserve">   for(jj=E-&gt;j+1; jj&lt;n; jj++)</w:t>
      </w:r>
    </w:p>
    <w:p w:rsidR="00920CFD" w:rsidRDefault="00920CFD" w:rsidP="00920CFD">
      <w:pPr>
        <w:ind w:leftChars="202" w:left="424" w:firstLineChars="150" w:firstLine="315"/>
      </w:pPr>
      <w:r>
        <w:rPr>
          <w:rFonts w:hint="eastAsia"/>
        </w:rPr>
        <w:t>{  if(s+w[jj]==m)       //</w:t>
      </w:r>
      <w:r>
        <w:rPr>
          <w:rFonts w:hint="eastAsia"/>
        </w:rPr>
        <w:t>到达答案结点，输出</w:t>
      </w:r>
    </w:p>
    <w:p w:rsidR="00920CFD" w:rsidRDefault="00920CFD" w:rsidP="00920CFD">
      <w:pPr>
        <w:ind w:leftChars="202" w:left="424"/>
      </w:pPr>
      <w:r>
        <w:rPr>
          <w:rFonts w:hint="eastAsia"/>
        </w:rPr>
        <w:tab/>
        <w:t xml:space="preserve">  {  kk++;  x[k]=jj;   //</w:t>
      </w:r>
      <w:r>
        <w:rPr>
          <w:rFonts w:hint="eastAsia"/>
        </w:rPr>
        <w:t>答案结点实际不用生成，也没有生成</w:t>
      </w:r>
    </w:p>
    <w:p w:rsidR="00920CFD" w:rsidRDefault="00920CFD" w:rsidP="00920CFD">
      <w:pPr>
        <w:ind w:leftChars="202" w:left="424"/>
      </w:pPr>
      <w:r>
        <w:tab/>
        <w:t xml:space="preserve">     </w:t>
      </w:r>
      <w:r>
        <w:rPr>
          <w:rFonts w:hint="eastAsia"/>
        </w:rPr>
        <w:t xml:space="preserve">cout&lt;&lt;"  </w:t>
      </w:r>
      <w:r>
        <w:rPr>
          <w:rFonts w:hint="eastAsia"/>
        </w:rPr>
        <w:t>可行解</w:t>
      </w:r>
      <w:r>
        <w:rPr>
          <w:rFonts w:hint="eastAsia"/>
        </w:rPr>
        <w:t>"&lt;&lt;char(64+kk)&lt;&lt;"</w:t>
      </w:r>
      <w:r>
        <w:rPr>
          <w:rFonts w:hint="eastAsia"/>
        </w:rPr>
        <w:t>：</w:t>
      </w:r>
      <w:r>
        <w:rPr>
          <w:rFonts w:hint="eastAsia"/>
        </w:rPr>
        <w:t>(";</w:t>
      </w:r>
    </w:p>
    <w:p w:rsidR="00920CFD" w:rsidRDefault="00920CFD" w:rsidP="00920CFD">
      <w:pPr>
        <w:ind w:leftChars="202" w:left="424"/>
      </w:pPr>
      <w:r>
        <w:rPr>
          <w:rFonts w:hint="eastAsia"/>
        </w:rPr>
        <w:tab/>
        <w:t xml:space="preserve">     for (int j=0; j&lt;k; j++) cout&lt;&lt;x[j]&lt;&lt;',';     //</w:t>
      </w:r>
      <w:r>
        <w:rPr>
          <w:rFonts w:hint="eastAsia"/>
        </w:rPr>
        <w:t>输出一个解</w:t>
      </w:r>
    </w:p>
    <w:p w:rsidR="00920CFD" w:rsidRDefault="00920CFD" w:rsidP="00920CFD">
      <w:pPr>
        <w:ind w:leftChars="202" w:left="424"/>
      </w:pPr>
      <w:r>
        <w:t xml:space="preserve">         </w:t>
      </w:r>
      <w:r>
        <w:rPr>
          <w:rFonts w:hint="eastAsia"/>
        </w:rPr>
        <w:t xml:space="preserve">   </w:t>
      </w:r>
      <w:r>
        <w:t xml:space="preserve">cout&lt;&lt;x[j]&lt;&lt;')'&lt;&lt;endl; </w:t>
      </w:r>
    </w:p>
    <w:p w:rsidR="00920CFD" w:rsidRDefault="00920CFD" w:rsidP="00920CFD">
      <w:pPr>
        <w:ind w:leftChars="202" w:left="424"/>
      </w:pPr>
      <w:r>
        <w:tab/>
      </w:r>
      <w:r>
        <w:rPr>
          <w:rFonts w:hint="eastAsia"/>
        </w:rPr>
        <w:t xml:space="preserve">  </w:t>
      </w:r>
      <w:r>
        <w:t>}</w:t>
      </w:r>
    </w:p>
    <w:p w:rsidR="00920CFD" w:rsidRDefault="00920CFD" w:rsidP="00920CFD">
      <w:pPr>
        <w:ind w:leftChars="202" w:left="424"/>
      </w:pPr>
      <w:r>
        <w:rPr>
          <w:rFonts w:hint="eastAsia"/>
        </w:rPr>
        <w:t xml:space="preserve">      else if( (s+w[jj]+w[jj+1]&lt;=m) &amp;&amp; ((s+r-w[jj]&gt;=m)&amp;&amp;(s+w[jj+1]&lt;=m)) ) </w:t>
      </w:r>
    </w:p>
    <w:p w:rsidR="00920CFD" w:rsidRDefault="00920CFD" w:rsidP="00920CFD">
      <w:pPr>
        <w:ind w:leftChars="202" w:left="424" w:firstLineChars="300" w:firstLine="630"/>
      </w:pPr>
      <w:r>
        <w:rPr>
          <w:rFonts w:hint="eastAsia"/>
        </w:rPr>
        <w:t xml:space="preserve">{  x[k]=jj;                      </w:t>
      </w:r>
    </w:p>
    <w:p w:rsidR="00920CFD" w:rsidRDefault="00920CFD" w:rsidP="00920CFD">
      <w:pPr>
        <w:ind w:leftChars="202" w:left="424"/>
      </w:pPr>
      <w:r>
        <w:rPr>
          <w:rFonts w:hint="eastAsia"/>
        </w:rPr>
        <w:tab/>
      </w:r>
      <w:r>
        <w:rPr>
          <w:rFonts w:hint="eastAsia"/>
        </w:rPr>
        <w:tab/>
        <w:t xml:space="preserve"> p=new Node(++num, E, jj);                    //</w:t>
      </w:r>
      <w:r>
        <w:rPr>
          <w:rFonts w:hint="eastAsia"/>
        </w:rPr>
        <w:t>生成一个孩子</w:t>
      </w:r>
    </w:p>
    <w:p w:rsidR="00920CFD" w:rsidRDefault="00920CFD" w:rsidP="00920CFD">
      <w:pPr>
        <w:ind w:leftChars="202" w:left="424" w:firstLineChars="100" w:firstLine="210"/>
      </w:pPr>
      <w:r>
        <w:rPr>
          <w:rFonts w:hint="eastAsia"/>
        </w:rPr>
        <w:t xml:space="preserve">       SumOfSub(s+w[jj],k+1,r-w[jj],x,m,w,p,n,num);</w:t>
      </w:r>
      <w:r>
        <w:rPr>
          <w:rFonts w:hint="eastAsia"/>
        </w:rPr>
        <w:tab/>
        <w:t xml:space="preserve">   //</w:t>
      </w:r>
      <w:r>
        <w:rPr>
          <w:rFonts w:hint="eastAsia"/>
        </w:rPr>
        <w:t>搜索孩子</w:t>
      </w:r>
    </w:p>
    <w:p w:rsidR="00920CFD" w:rsidRDefault="00920CFD" w:rsidP="00920CFD">
      <w:pPr>
        <w:ind w:leftChars="202" w:left="424"/>
      </w:pPr>
      <w:r>
        <w:tab/>
      </w:r>
      <w:r>
        <w:tab/>
      </w:r>
      <w:r>
        <w:tab/>
      </w:r>
      <w:r>
        <w:tab/>
      </w:r>
      <w:r>
        <w:tab/>
      </w:r>
      <w:r>
        <w:tab/>
        <w:t>}</w:t>
      </w:r>
    </w:p>
    <w:p w:rsidR="00920CFD" w:rsidRDefault="00920CFD" w:rsidP="00920CFD">
      <w:pPr>
        <w:ind w:leftChars="202" w:left="424" w:firstLineChars="100" w:firstLine="210"/>
      </w:pPr>
      <w:r>
        <w:t>}//end for</w:t>
      </w:r>
    </w:p>
    <w:p w:rsidR="00920CFD" w:rsidRDefault="00920CFD" w:rsidP="00920CFD">
      <w:pPr>
        <w:ind w:leftChars="202" w:left="424"/>
      </w:pPr>
      <w:r>
        <w:t xml:space="preserve">} </w:t>
      </w:r>
    </w:p>
    <w:p w:rsidR="00920CFD" w:rsidRDefault="00920CFD" w:rsidP="00920CFD">
      <w:pPr>
        <w:ind w:leftChars="202" w:left="424"/>
      </w:pPr>
    </w:p>
    <w:p w:rsidR="00920CFD" w:rsidRDefault="00920CFD" w:rsidP="00920CFD">
      <w:pPr>
        <w:ind w:leftChars="202" w:left="424"/>
      </w:pPr>
      <w:r>
        <w:t>void SumOfSub(int* x, int n, float m, float* w, int &amp;num)</w:t>
      </w:r>
    </w:p>
    <w:p w:rsidR="00920CFD" w:rsidRDefault="00920CFD" w:rsidP="00920CFD">
      <w:pPr>
        <w:ind w:leftChars="202" w:left="424"/>
      </w:pPr>
      <w:r>
        <w:t>{  Node *E;</w:t>
      </w:r>
      <w:r>
        <w:rPr>
          <w:rFonts w:hint="eastAsia"/>
        </w:rPr>
        <w:t xml:space="preserve">    </w:t>
      </w:r>
    </w:p>
    <w:p w:rsidR="00920CFD" w:rsidRDefault="00920CFD" w:rsidP="00920CFD">
      <w:pPr>
        <w:ind w:leftChars="202" w:left="424" w:firstLineChars="100" w:firstLine="210"/>
      </w:pPr>
      <w:r>
        <w:t xml:space="preserve"> float r=0;</w:t>
      </w:r>
    </w:p>
    <w:p w:rsidR="00920CFD" w:rsidRDefault="00920CFD" w:rsidP="00920CFD">
      <w:pPr>
        <w:ind w:leftChars="202" w:left="424"/>
      </w:pPr>
      <w:r>
        <w:rPr>
          <w:rFonts w:hint="eastAsia"/>
        </w:rPr>
        <w:t xml:space="preserve">   for(int i=0; i&lt;n; i++) r=r+w[i]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计算</w:t>
      </w:r>
      <w:r>
        <w:rPr>
          <w:rFonts w:hint="eastAsia"/>
        </w:rPr>
        <w:t>r</w:t>
      </w:r>
    </w:p>
    <w:p w:rsidR="00920CFD" w:rsidRDefault="00920CFD" w:rsidP="00920CFD">
      <w:pPr>
        <w:ind w:leftChars="202" w:left="424"/>
      </w:pPr>
      <w:r>
        <w:t xml:space="preserve">   E=new Node(++num, NULL, -1);  </w:t>
      </w:r>
    </w:p>
    <w:p w:rsidR="00920CFD" w:rsidRDefault="00920CFD" w:rsidP="00920CFD">
      <w:pPr>
        <w:ind w:leftChars="202" w:left="424"/>
      </w:pPr>
      <w:r>
        <w:t xml:space="preserve">   if(r&gt;=m &amp;&amp; w[0]&lt;=m) SumOfSub(0,0,r,x,m,w,E,n,num);</w:t>
      </w:r>
    </w:p>
    <w:p w:rsidR="00920CFD" w:rsidRDefault="00920CFD" w:rsidP="00920CFD">
      <w:pPr>
        <w:ind w:leftChars="202" w:left="424"/>
      </w:pPr>
      <w:r>
        <w:t>}</w:t>
      </w:r>
    </w:p>
    <w:p w:rsidR="00920CFD" w:rsidRDefault="00920CFD" w:rsidP="00920CFD">
      <w:pPr>
        <w:ind w:leftChars="202" w:left="424"/>
      </w:pPr>
      <w:r w:rsidRPr="00920CFD">
        <w:rPr>
          <w:rFonts w:hint="eastAsia"/>
          <w:b/>
        </w:rPr>
        <w:lastRenderedPageBreak/>
        <w:t>注意：</w:t>
      </w:r>
      <w:r>
        <w:rPr>
          <w:rFonts w:hint="eastAsia"/>
        </w:rPr>
        <w:t>当</w:t>
      </w:r>
      <w:r>
        <w:rPr>
          <w:rFonts w:hint="eastAsia"/>
        </w:rPr>
        <w:t>n=6</w:t>
      </w:r>
      <w:r>
        <w:rPr>
          <w:rFonts w:hint="eastAsia"/>
        </w:rPr>
        <w:t>时，将最后一个元素后面的元素置成大于最后一个元素的数，防止</w:t>
      </w:r>
      <w:r>
        <w:rPr>
          <w:rFonts w:hint="eastAsia"/>
        </w:rPr>
        <w:t>jj=n-1</w:t>
      </w:r>
      <w:r>
        <w:rPr>
          <w:rFonts w:hint="eastAsia"/>
        </w:rPr>
        <w:t>时，取</w:t>
      </w:r>
      <w:r>
        <w:rPr>
          <w:rFonts w:hint="eastAsia"/>
        </w:rPr>
        <w:t>w[jj+1]</w:t>
      </w:r>
      <w:r>
        <w:rPr>
          <w:rFonts w:hint="eastAsia"/>
        </w:rPr>
        <w:t>超界取到很小的数而不能剪枝。</w:t>
      </w:r>
    </w:p>
    <w:p w:rsidR="00920CFD" w:rsidRDefault="00920CFD" w:rsidP="00920CFD">
      <w:pPr>
        <w:ind w:leftChars="202" w:left="424"/>
      </w:pPr>
      <w:r>
        <w:rPr>
          <w:rFonts w:hint="eastAsia"/>
        </w:rPr>
        <w:t xml:space="preserve">float w0[]={5,10,12,13,15,18,INF};    </w:t>
      </w:r>
    </w:p>
    <w:p w:rsidR="00CE5439" w:rsidRPr="007B6DB1" w:rsidRDefault="00CE5439" w:rsidP="00444CF2"/>
    <w:p w:rsidR="004456A1" w:rsidRPr="004456A1" w:rsidRDefault="00291B7C" w:rsidP="00444CF2">
      <w:pPr>
        <w:rPr>
          <w:b/>
        </w:rPr>
      </w:pPr>
      <w:r w:rsidRPr="004456A1">
        <w:rPr>
          <w:rFonts w:hint="eastAsia"/>
          <w:b/>
        </w:rPr>
        <w:t>8-</w:t>
      </w:r>
      <w:r w:rsidR="00B16006" w:rsidRPr="004456A1">
        <w:rPr>
          <w:rFonts w:hint="eastAsia"/>
          <w:b/>
        </w:rPr>
        <w:t>9</w:t>
      </w:r>
      <w:r w:rsidR="004456A1" w:rsidRPr="004456A1">
        <w:rPr>
          <w:rFonts w:hint="eastAsia"/>
          <w:b/>
        </w:rPr>
        <w:t>使用大小分别为</w:t>
      </w:r>
      <w:r w:rsidR="004456A1" w:rsidRPr="004456A1">
        <w:rPr>
          <w:rFonts w:hint="eastAsia"/>
          <w:b/>
          <w:i/>
        </w:rPr>
        <w:t>n</w:t>
      </w:r>
      <w:r w:rsidR="004456A1" w:rsidRPr="004456A1">
        <w:rPr>
          <w:rFonts w:hint="eastAsia"/>
          <w:b/>
        </w:rPr>
        <w:t>=2, 3, 4, 5, 6, 7</w:t>
      </w:r>
      <w:r w:rsidR="004456A1">
        <w:rPr>
          <w:rFonts w:hint="eastAsia"/>
          <w:b/>
        </w:rPr>
        <w:t>的完全图作为输入实例执行</w:t>
      </w:r>
      <w:r w:rsidR="004456A1" w:rsidRPr="004456A1">
        <w:rPr>
          <w:rFonts w:hint="eastAsia"/>
          <w:b/>
          <w:i/>
        </w:rPr>
        <w:t>m</w:t>
      </w:r>
      <w:r w:rsidR="004456A1">
        <w:rPr>
          <w:rFonts w:hint="eastAsia"/>
          <w:b/>
        </w:rPr>
        <w:t>-</w:t>
      </w:r>
      <w:r w:rsidR="004456A1">
        <w:rPr>
          <w:rFonts w:hint="eastAsia"/>
          <w:b/>
        </w:rPr>
        <w:t>着色算法</w:t>
      </w:r>
      <w:r w:rsidR="004456A1">
        <w:rPr>
          <w:rFonts w:hint="eastAsia"/>
          <w:b/>
        </w:rPr>
        <w:t>mColoring</w:t>
      </w:r>
      <w:r w:rsidR="004456A1">
        <w:rPr>
          <w:rFonts w:hint="eastAsia"/>
          <w:b/>
        </w:rPr>
        <w:t>。</w:t>
      </w:r>
      <w:r w:rsidR="00077467">
        <w:rPr>
          <w:rFonts w:hint="eastAsia"/>
          <w:b/>
        </w:rPr>
        <w:t>令</w:t>
      </w:r>
      <w:r w:rsidR="00077467" w:rsidRPr="00077467">
        <w:rPr>
          <w:rFonts w:hint="eastAsia"/>
          <w:b/>
          <w:i/>
        </w:rPr>
        <w:t>m</w:t>
      </w:r>
      <w:r w:rsidR="00077467">
        <w:rPr>
          <w:rFonts w:hint="eastAsia"/>
          <w:b/>
        </w:rPr>
        <w:t>=</w:t>
      </w:r>
      <w:r w:rsidR="00077467" w:rsidRPr="00077467">
        <w:rPr>
          <w:rFonts w:hint="eastAsia"/>
          <w:b/>
          <w:i/>
        </w:rPr>
        <w:t>n</w:t>
      </w:r>
      <w:r w:rsidR="00077467">
        <w:rPr>
          <w:rFonts w:hint="eastAsia"/>
          <w:b/>
        </w:rPr>
        <w:t>和</w:t>
      </w:r>
      <w:r w:rsidR="00077467" w:rsidRPr="00077467">
        <w:rPr>
          <w:rFonts w:hint="eastAsia"/>
          <w:b/>
          <w:i/>
        </w:rPr>
        <w:t>m</w:t>
      </w:r>
      <w:r w:rsidR="00077467">
        <w:rPr>
          <w:rFonts w:hint="eastAsia"/>
          <w:b/>
        </w:rPr>
        <w:t>=</w:t>
      </w:r>
      <w:r w:rsidR="00077467" w:rsidRPr="00077467">
        <w:rPr>
          <w:rFonts w:hint="eastAsia"/>
          <w:b/>
          <w:i/>
        </w:rPr>
        <w:t>n</w:t>
      </w:r>
      <w:r w:rsidR="00077467">
        <w:rPr>
          <w:rFonts w:hint="eastAsia"/>
          <w:b/>
        </w:rPr>
        <w:t>/2</w:t>
      </w:r>
      <w:r w:rsidR="00077467">
        <w:rPr>
          <w:rFonts w:hint="eastAsia"/>
          <w:b/>
        </w:rPr>
        <w:t>为颜色数。请对</w:t>
      </w:r>
      <w:r w:rsidR="00077467" w:rsidRPr="00077467">
        <w:rPr>
          <w:rFonts w:hint="eastAsia"/>
          <w:b/>
          <w:i/>
        </w:rPr>
        <w:t>n</w:t>
      </w:r>
      <w:r w:rsidR="00077467">
        <w:rPr>
          <w:rFonts w:hint="eastAsia"/>
          <w:b/>
        </w:rPr>
        <w:t>和</w:t>
      </w:r>
      <w:r w:rsidR="00077467" w:rsidRPr="00077467">
        <w:rPr>
          <w:rFonts w:hint="eastAsia"/>
          <w:b/>
          <w:i/>
        </w:rPr>
        <w:t>m</w:t>
      </w:r>
      <w:r w:rsidR="00077467">
        <w:rPr>
          <w:rFonts w:hint="eastAsia"/>
          <w:b/>
        </w:rPr>
        <w:t>的每个值列表表示算法所需的计算时间。</w:t>
      </w:r>
    </w:p>
    <w:p w:rsidR="00B16006" w:rsidRDefault="0046459F" w:rsidP="00444CF2">
      <w:r>
        <w:rPr>
          <w:rFonts w:hint="eastAsia"/>
        </w:rPr>
        <w:t>总的执行时间</w:t>
      </w:r>
      <w:r>
        <w:rPr>
          <w:rFonts w:hint="eastAsia"/>
        </w:rPr>
        <w:t>=n*(m</w:t>
      </w:r>
      <w:r w:rsidRPr="0046459F">
        <w:rPr>
          <w:rFonts w:hint="eastAsia"/>
          <w:vertAlign w:val="superscript"/>
        </w:rPr>
        <w:t>n+1</w:t>
      </w:r>
      <w:r>
        <w:rPr>
          <w:rFonts w:hint="eastAsia"/>
        </w:rPr>
        <w:t>-m)/(m-1)</w:t>
      </w:r>
    </w:p>
    <w:tbl>
      <w:tblPr>
        <w:tblW w:w="3660" w:type="dxa"/>
        <w:tblInd w:w="5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60"/>
        <w:gridCol w:w="1160"/>
        <w:gridCol w:w="1840"/>
      </w:tblGrid>
      <w:tr w:rsidR="00685413" w:rsidRPr="00685413" w:rsidTr="007B2E37">
        <w:trPr>
          <w:trHeight w:val="285"/>
        </w:trPr>
        <w:tc>
          <w:tcPr>
            <w:tcW w:w="660" w:type="dxa"/>
            <w:shd w:val="clear" w:color="auto" w:fill="auto"/>
            <w:noWrap/>
            <w:vAlign w:val="center"/>
          </w:tcPr>
          <w:p w:rsidR="00685413" w:rsidRPr="00685413" w:rsidRDefault="00685413" w:rsidP="001F1F14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 w:rsidRPr="00685413">
              <w:rPr>
                <w:rFonts w:ascii="宋体" w:hAnsi="宋体" w:cs="宋体" w:hint="eastAsia"/>
                <w:kern w:val="0"/>
                <w:szCs w:val="21"/>
              </w:rPr>
              <w:t>n</w:t>
            </w:r>
          </w:p>
        </w:tc>
        <w:tc>
          <w:tcPr>
            <w:tcW w:w="1160" w:type="dxa"/>
            <w:shd w:val="clear" w:color="auto" w:fill="auto"/>
            <w:noWrap/>
            <w:vAlign w:val="center"/>
          </w:tcPr>
          <w:p w:rsidR="00685413" w:rsidRPr="00685413" w:rsidRDefault="00685413" w:rsidP="001F1F14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 w:rsidRPr="00685413">
              <w:rPr>
                <w:rFonts w:ascii="宋体" w:hAnsi="宋体" w:cs="宋体" w:hint="eastAsia"/>
                <w:kern w:val="0"/>
                <w:szCs w:val="21"/>
              </w:rPr>
              <w:t>m=n</w:t>
            </w:r>
          </w:p>
        </w:tc>
        <w:tc>
          <w:tcPr>
            <w:tcW w:w="1840" w:type="dxa"/>
            <w:shd w:val="clear" w:color="auto" w:fill="auto"/>
            <w:noWrap/>
            <w:vAlign w:val="center"/>
          </w:tcPr>
          <w:p w:rsidR="00685413" w:rsidRPr="00685413" w:rsidRDefault="00B515DD" w:rsidP="001F1F14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noProof/>
              </w:rPr>
              <w:pict>
                <v:shape id="_x0000_s4823" type="#_x0000_t202" style="position:absolute;left:0;text-align:left;margin-left:116.4pt;margin-top:7.9pt;width:206.1pt;height:70.35pt;z-index:253203456;mso-width-percent:400;mso-height-percent:200;mso-position-horizontal-relative:text;mso-position-vertical-relative:text;mso-width-percent:400;mso-height-percent:200;mso-width-relative:margin;mso-height-relative:margin">
                  <v:textbox style="mso-next-textbox:#_x0000_s4823;mso-fit-shape-to-text:t">
                    <w:txbxContent>
                      <w:p w:rsidR="00194217" w:rsidRDefault="00194217">
                        <w:r>
                          <w:rPr>
                            <w:rFonts w:hint="eastAsia"/>
                          </w:rPr>
                          <w:t>注意：该表是在</w:t>
                        </w:r>
                        <w:r>
                          <w:rPr>
                            <w:rFonts w:hint="eastAsia"/>
                          </w:rPr>
                          <w:t>n/2</w:t>
                        </w:r>
                        <w:r>
                          <w:rPr>
                            <w:rFonts w:hint="eastAsia"/>
                          </w:rPr>
                          <w:t>向上取整时得到的结果；如果向下取整，则结果有不同，有可能无法着色。</w:t>
                        </w:r>
                      </w:p>
                    </w:txbxContent>
                  </v:textbox>
                </v:shape>
              </w:pict>
            </w:r>
            <w:r w:rsidR="00685413" w:rsidRPr="00685413">
              <w:rPr>
                <w:rFonts w:ascii="宋体" w:hAnsi="宋体" w:cs="宋体" w:hint="eastAsia"/>
                <w:kern w:val="0"/>
                <w:szCs w:val="21"/>
              </w:rPr>
              <w:t>m=n/2</w:t>
            </w:r>
          </w:p>
        </w:tc>
      </w:tr>
      <w:tr w:rsidR="00685413" w:rsidRPr="00685413" w:rsidTr="007B2E37">
        <w:trPr>
          <w:trHeight w:val="285"/>
        </w:trPr>
        <w:tc>
          <w:tcPr>
            <w:tcW w:w="660" w:type="dxa"/>
            <w:shd w:val="clear" w:color="auto" w:fill="auto"/>
            <w:noWrap/>
            <w:vAlign w:val="center"/>
          </w:tcPr>
          <w:p w:rsidR="00685413" w:rsidRPr="00685413" w:rsidRDefault="00685413" w:rsidP="001F1F14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 w:rsidRPr="00685413">
              <w:rPr>
                <w:rFonts w:ascii="宋体" w:hAnsi="宋体" w:cs="宋体" w:hint="eastAsia"/>
                <w:kern w:val="0"/>
                <w:szCs w:val="21"/>
              </w:rPr>
              <w:t>2</w:t>
            </w:r>
          </w:p>
        </w:tc>
        <w:tc>
          <w:tcPr>
            <w:tcW w:w="1160" w:type="dxa"/>
            <w:shd w:val="clear" w:color="auto" w:fill="auto"/>
            <w:noWrap/>
            <w:vAlign w:val="center"/>
          </w:tcPr>
          <w:p w:rsidR="00685413" w:rsidRPr="00685413" w:rsidRDefault="00685413" w:rsidP="001F1F14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 w:rsidRPr="00685413">
              <w:rPr>
                <w:rFonts w:ascii="宋体" w:hAnsi="宋体" w:cs="宋体" w:hint="eastAsia"/>
                <w:kern w:val="0"/>
                <w:szCs w:val="21"/>
              </w:rPr>
              <w:t>12</w:t>
            </w:r>
          </w:p>
        </w:tc>
        <w:tc>
          <w:tcPr>
            <w:tcW w:w="1840" w:type="dxa"/>
            <w:shd w:val="clear" w:color="auto" w:fill="auto"/>
            <w:noWrap/>
            <w:vAlign w:val="center"/>
          </w:tcPr>
          <w:p w:rsidR="00685413" w:rsidRPr="00685413" w:rsidRDefault="00685413" w:rsidP="001F1F14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 w:rsidRPr="00685413">
              <w:rPr>
                <w:rFonts w:ascii="宋体" w:hAnsi="宋体" w:cs="宋体" w:hint="eastAsia"/>
                <w:kern w:val="0"/>
                <w:szCs w:val="21"/>
              </w:rPr>
              <w:t>无法着色</w:t>
            </w:r>
          </w:p>
        </w:tc>
      </w:tr>
      <w:tr w:rsidR="00685413" w:rsidRPr="00685413" w:rsidTr="007B2E37">
        <w:trPr>
          <w:trHeight w:val="285"/>
        </w:trPr>
        <w:tc>
          <w:tcPr>
            <w:tcW w:w="660" w:type="dxa"/>
            <w:shd w:val="clear" w:color="auto" w:fill="auto"/>
            <w:noWrap/>
            <w:vAlign w:val="center"/>
          </w:tcPr>
          <w:p w:rsidR="00685413" w:rsidRPr="00685413" w:rsidRDefault="00685413" w:rsidP="001F1F14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 w:rsidRPr="00685413">
              <w:rPr>
                <w:rFonts w:ascii="宋体" w:hAnsi="宋体" w:cs="宋体" w:hint="eastAsia"/>
                <w:kern w:val="0"/>
                <w:szCs w:val="21"/>
              </w:rPr>
              <w:t>3</w:t>
            </w:r>
          </w:p>
        </w:tc>
        <w:tc>
          <w:tcPr>
            <w:tcW w:w="1160" w:type="dxa"/>
            <w:shd w:val="clear" w:color="auto" w:fill="auto"/>
            <w:noWrap/>
            <w:vAlign w:val="center"/>
          </w:tcPr>
          <w:p w:rsidR="00685413" w:rsidRPr="00685413" w:rsidRDefault="00685413" w:rsidP="001F1F14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 w:rsidRPr="00685413">
              <w:rPr>
                <w:rFonts w:ascii="宋体" w:hAnsi="宋体" w:cs="宋体" w:hint="eastAsia"/>
                <w:kern w:val="0"/>
                <w:szCs w:val="21"/>
              </w:rPr>
              <w:t>117</w:t>
            </w:r>
          </w:p>
        </w:tc>
        <w:tc>
          <w:tcPr>
            <w:tcW w:w="1840" w:type="dxa"/>
            <w:shd w:val="clear" w:color="auto" w:fill="auto"/>
            <w:noWrap/>
            <w:vAlign w:val="center"/>
          </w:tcPr>
          <w:p w:rsidR="00685413" w:rsidRPr="00685413" w:rsidRDefault="00685413" w:rsidP="001F1F14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 w:rsidRPr="00685413">
              <w:rPr>
                <w:rFonts w:ascii="宋体" w:hAnsi="宋体" w:cs="宋体" w:hint="eastAsia"/>
                <w:kern w:val="0"/>
                <w:szCs w:val="21"/>
              </w:rPr>
              <w:t>21.3</w:t>
            </w:r>
            <w:r w:rsidR="00C3142A">
              <w:rPr>
                <w:rFonts w:ascii="宋体" w:hAnsi="宋体" w:cs="宋体" w:hint="eastAsia"/>
                <w:kern w:val="0"/>
                <w:szCs w:val="21"/>
              </w:rPr>
              <w:t>8</w:t>
            </w:r>
          </w:p>
        </w:tc>
      </w:tr>
      <w:tr w:rsidR="00685413" w:rsidRPr="00685413" w:rsidTr="007B2E37">
        <w:trPr>
          <w:trHeight w:val="285"/>
        </w:trPr>
        <w:tc>
          <w:tcPr>
            <w:tcW w:w="660" w:type="dxa"/>
            <w:shd w:val="clear" w:color="auto" w:fill="auto"/>
            <w:noWrap/>
            <w:vAlign w:val="center"/>
          </w:tcPr>
          <w:p w:rsidR="00685413" w:rsidRPr="00685413" w:rsidRDefault="00685413" w:rsidP="001F1F14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 w:rsidRPr="00685413">
              <w:rPr>
                <w:rFonts w:ascii="宋体" w:hAnsi="宋体" w:cs="宋体" w:hint="eastAsia"/>
                <w:kern w:val="0"/>
                <w:szCs w:val="21"/>
              </w:rPr>
              <w:t>4</w:t>
            </w:r>
          </w:p>
        </w:tc>
        <w:tc>
          <w:tcPr>
            <w:tcW w:w="1160" w:type="dxa"/>
            <w:shd w:val="clear" w:color="auto" w:fill="auto"/>
            <w:noWrap/>
            <w:vAlign w:val="center"/>
          </w:tcPr>
          <w:p w:rsidR="00685413" w:rsidRPr="00685413" w:rsidRDefault="00685413" w:rsidP="001F1F14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 w:rsidRPr="00685413">
              <w:rPr>
                <w:rFonts w:ascii="宋体" w:hAnsi="宋体" w:cs="宋体" w:hint="eastAsia"/>
                <w:kern w:val="0"/>
                <w:szCs w:val="21"/>
              </w:rPr>
              <w:t>1360</w:t>
            </w:r>
          </w:p>
        </w:tc>
        <w:tc>
          <w:tcPr>
            <w:tcW w:w="1840" w:type="dxa"/>
            <w:shd w:val="clear" w:color="auto" w:fill="auto"/>
            <w:noWrap/>
            <w:vAlign w:val="center"/>
          </w:tcPr>
          <w:p w:rsidR="00685413" w:rsidRPr="00685413" w:rsidRDefault="00685413" w:rsidP="001F1F14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 w:rsidRPr="00685413">
              <w:rPr>
                <w:rFonts w:ascii="宋体" w:hAnsi="宋体" w:cs="宋体" w:hint="eastAsia"/>
                <w:kern w:val="0"/>
                <w:szCs w:val="21"/>
              </w:rPr>
              <w:t>120</w:t>
            </w:r>
            <w:r w:rsidR="00C3142A">
              <w:rPr>
                <w:rFonts w:ascii="宋体" w:hAnsi="宋体" w:cs="宋体" w:hint="eastAsia"/>
                <w:kern w:val="0"/>
                <w:szCs w:val="21"/>
              </w:rPr>
              <w:t>.00</w:t>
            </w:r>
          </w:p>
        </w:tc>
      </w:tr>
      <w:tr w:rsidR="00685413" w:rsidRPr="00685413" w:rsidTr="007B2E37">
        <w:trPr>
          <w:trHeight w:val="285"/>
        </w:trPr>
        <w:tc>
          <w:tcPr>
            <w:tcW w:w="660" w:type="dxa"/>
            <w:shd w:val="clear" w:color="auto" w:fill="auto"/>
            <w:noWrap/>
            <w:vAlign w:val="center"/>
          </w:tcPr>
          <w:p w:rsidR="00685413" w:rsidRPr="00685413" w:rsidRDefault="00685413" w:rsidP="001F1F14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 w:rsidRPr="00685413">
              <w:rPr>
                <w:rFonts w:ascii="宋体" w:hAnsi="宋体" w:cs="宋体" w:hint="eastAsia"/>
                <w:kern w:val="0"/>
                <w:szCs w:val="21"/>
              </w:rPr>
              <w:t>5</w:t>
            </w:r>
          </w:p>
        </w:tc>
        <w:tc>
          <w:tcPr>
            <w:tcW w:w="1160" w:type="dxa"/>
            <w:shd w:val="clear" w:color="auto" w:fill="auto"/>
            <w:noWrap/>
            <w:vAlign w:val="center"/>
          </w:tcPr>
          <w:p w:rsidR="00685413" w:rsidRPr="00685413" w:rsidRDefault="00685413" w:rsidP="001F1F14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 w:rsidRPr="00685413">
              <w:rPr>
                <w:rFonts w:ascii="宋体" w:hAnsi="宋体" w:cs="宋体" w:hint="eastAsia"/>
                <w:kern w:val="0"/>
                <w:szCs w:val="21"/>
              </w:rPr>
              <w:t>19525</w:t>
            </w:r>
          </w:p>
        </w:tc>
        <w:tc>
          <w:tcPr>
            <w:tcW w:w="1840" w:type="dxa"/>
            <w:shd w:val="clear" w:color="auto" w:fill="auto"/>
            <w:noWrap/>
            <w:vAlign w:val="center"/>
          </w:tcPr>
          <w:p w:rsidR="00685413" w:rsidRPr="00685413" w:rsidRDefault="00C3142A" w:rsidP="00C3142A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805.47</w:t>
            </w:r>
          </w:p>
        </w:tc>
      </w:tr>
      <w:tr w:rsidR="00685413" w:rsidRPr="00685413" w:rsidTr="007B2E37">
        <w:trPr>
          <w:trHeight w:val="285"/>
        </w:trPr>
        <w:tc>
          <w:tcPr>
            <w:tcW w:w="660" w:type="dxa"/>
            <w:shd w:val="clear" w:color="auto" w:fill="auto"/>
            <w:noWrap/>
            <w:vAlign w:val="center"/>
          </w:tcPr>
          <w:p w:rsidR="00685413" w:rsidRPr="00685413" w:rsidRDefault="00685413" w:rsidP="001F1F14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 w:rsidRPr="00685413">
              <w:rPr>
                <w:rFonts w:ascii="宋体" w:hAnsi="宋体" w:cs="宋体" w:hint="eastAsia"/>
                <w:kern w:val="0"/>
                <w:szCs w:val="21"/>
              </w:rPr>
              <w:t>6</w:t>
            </w:r>
          </w:p>
        </w:tc>
        <w:tc>
          <w:tcPr>
            <w:tcW w:w="1160" w:type="dxa"/>
            <w:shd w:val="clear" w:color="auto" w:fill="auto"/>
            <w:noWrap/>
            <w:vAlign w:val="center"/>
          </w:tcPr>
          <w:p w:rsidR="00685413" w:rsidRPr="00685413" w:rsidRDefault="00685413" w:rsidP="001F1F14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 w:rsidRPr="00685413">
              <w:rPr>
                <w:rFonts w:ascii="宋体" w:hAnsi="宋体" w:cs="宋体" w:hint="eastAsia"/>
                <w:kern w:val="0"/>
                <w:szCs w:val="21"/>
              </w:rPr>
              <w:t>335916</w:t>
            </w:r>
          </w:p>
        </w:tc>
        <w:tc>
          <w:tcPr>
            <w:tcW w:w="1840" w:type="dxa"/>
            <w:shd w:val="clear" w:color="auto" w:fill="auto"/>
            <w:noWrap/>
            <w:vAlign w:val="center"/>
          </w:tcPr>
          <w:p w:rsidR="00685413" w:rsidRPr="00685413" w:rsidRDefault="00685413" w:rsidP="001F1F14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 w:rsidRPr="00685413">
              <w:rPr>
                <w:rFonts w:ascii="宋体" w:hAnsi="宋体" w:cs="宋体" w:hint="eastAsia"/>
                <w:kern w:val="0"/>
                <w:szCs w:val="21"/>
              </w:rPr>
              <w:t>6552</w:t>
            </w:r>
            <w:r w:rsidR="00C3142A">
              <w:rPr>
                <w:rFonts w:ascii="宋体" w:hAnsi="宋体" w:cs="宋体" w:hint="eastAsia"/>
                <w:kern w:val="0"/>
                <w:szCs w:val="21"/>
              </w:rPr>
              <w:t>.00</w:t>
            </w:r>
          </w:p>
        </w:tc>
      </w:tr>
      <w:tr w:rsidR="00685413" w:rsidRPr="00685413" w:rsidTr="007B2E37">
        <w:trPr>
          <w:trHeight w:val="285"/>
        </w:trPr>
        <w:tc>
          <w:tcPr>
            <w:tcW w:w="660" w:type="dxa"/>
            <w:shd w:val="clear" w:color="auto" w:fill="auto"/>
            <w:noWrap/>
            <w:vAlign w:val="center"/>
          </w:tcPr>
          <w:p w:rsidR="00685413" w:rsidRPr="00685413" w:rsidRDefault="00685413" w:rsidP="001F1F14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 w:rsidRPr="00685413">
              <w:rPr>
                <w:rFonts w:ascii="宋体" w:hAnsi="宋体" w:cs="宋体" w:hint="eastAsia"/>
                <w:kern w:val="0"/>
                <w:szCs w:val="21"/>
              </w:rPr>
              <w:t>7</w:t>
            </w:r>
          </w:p>
        </w:tc>
        <w:tc>
          <w:tcPr>
            <w:tcW w:w="1160" w:type="dxa"/>
            <w:shd w:val="clear" w:color="auto" w:fill="auto"/>
            <w:noWrap/>
            <w:vAlign w:val="center"/>
          </w:tcPr>
          <w:p w:rsidR="00685413" w:rsidRPr="00685413" w:rsidRDefault="00685413" w:rsidP="001F1F14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 w:rsidRPr="00685413">
              <w:rPr>
                <w:rFonts w:ascii="宋体" w:hAnsi="宋体" w:cs="宋体" w:hint="eastAsia"/>
                <w:kern w:val="0"/>
                <w:szCs w:val="21"/>
              </w:rPr>
              <w:t>6725593</w:t>
            </w:r>
          </w:p>
        </w:tc>
        <w:tc>
          <w:tcPr>
            <w:tcW w:w="1840" w:type="dxa"/>
            <w:shd w:val="clear" w:color="auto" w:fill="auto"/>
            <w:noWrap/>
            <w:vAlign w:val="center"/>
          </w:tcPr>
          <w:p w:rsidR="00685413" w:rsidRPr="00685413" w:rsidRDefault="00685413" w:rsidP="00C3142A">
            <w:pPr>
              <w:widowControl/>
              <w:jc w:val="center"/>
              <w:rPr>
                <w:rFonts w:ascii="宋体" w:hAnsi="宋体" w:cs="宋体"/>
                <w:kern w:val="0"/>
                <w:szCs w:val="21"/>
              </w:rPr>
            </w:pPr>
            <w:r w:rsidRPr="00685413">
              <w:rPr>
                <w:rFonts w:ascii="宋体" w:hAnsi="宋体" w:cs="宋体" w:hint="eastAsia"/>
                <w:kern w:val="0"/>
                <w:szCs w:val="21"/>
              </w:rPr>
              <w:t>63042.71</w:t>
            </w:r>
          </w:p>
        </w:tc>
      </w:tr>
    </w:tbl>
    <w:p w:rsidR="00685413" w:rsidRDefault="00685413" w:rsidP="00444CF2"/>
    <w:p w:rsidR="001E6AC7" w:rsidRPr="001861B3" w:rsidRDefault="00291B7C" w:rsidP="00444CF2">
      <w:pPr>
        <w:rPr>
          <w:b/>
        </w:rPr>
      </w:pPr>
      <w:r w:rsidRPr="001861B3">
        <w:rPr>
          <w:rFonts w:hint="eastAsia"/>
          <w:b/>
        </w:rPr>
        <w:t>8-</w:t>
      </w:r>
      <w:r w:rsidR="001E6AC7" w:rsidRPr="001861B3">
        <w:rPr>
          <w:rFonts w:hint="eastAsia"/>
          <w:b/>
        </w:rPr>
        <w:t xml:space="preserve">11 </w:t>
      </w:r>
      <w:r w:rsidR="001861B3">
        <w:rPr>
          <w:rFonts w:hint="eastAsia"/>
          <w:b/>
        </w:rPr>
        <w:t>请画出对图</w:t>
      </w:r>
      <w:r w:rsidR="001861B3">
        <w:rPr>
          <w:rFonts w:hint="eastAsia"/>
          <w:b/>
        </w:rPr>
        <w:t>8-15(a)</w:t>
      </w:r>
      <w:r w:rsidR="001861B3">
        <w:rPr>
          <w:rFonts w:hint="eastAsia"/>
          <w:b/>
        </w:rPr>
        <w:t>所示的图执行求哈密顿环算法所实际生成的那部分状态空间树。</w:t>
      </w:r>
    </w:p>
    <w:p w:rsidR="009E66E8" w:rsidRDefault="00B515DD" w:rsidP="00CF2AB8">
      <w:pPr>
        <w:ind w:firstLineChars="600" w:firstLine="1260"/>
      </w:pPr>
      <w:r>
        <w:rPr>
          <w:noProof/>
        </w:rPr>
        <w:pict>
          <v:group id="Group 54" o:spid="_x0000_s1121" style="position:absolute;left:0;text-align:left;margin-left:251.9pt;margin-top:3.2pt;width:145.8pt;height:74.5pt;z-index:251677696;mso-width-relative:margin;mso-height-relative:margin" coordsize="2449,12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">
            <v:line id="Line 6" o:spid="_x0000_s1122" style="position:absolute;visibility:visible" from="317,318" to="726,3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eugoMMAAADcAAAADwAAAGRycy9kb3ducmV2LnhtbERPy2rCQBTdF/oPwy10VyeKmhAdJQiC&#10;bVf1gdtL5pqkzdwJM2NM/frOouDycN7L9WBa0ZPzjWUF41ECgri0uuFKwfGwfctA+ICssbVMCn7J&#10;w3r1/LTEXNsbf1G/D5WIIexzVFCH0OVS+rImg35kO+LIXawzGCJ0ldQObzHctHKSJHNpsOHYUGNH&#10;m5rKn/3VKMjKj29XpMX7eHbq0ns/+Zxvz6lSry9DsQARaAgP8b97pxVMs7g2nolHQK7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XroKDDAAAA3AAAAA8AAAAAAAAAAAAA&#10;AAAAoQIAAGRycy9kb3ducmV2LnhtbFBLBQYAAAAABAAEAPkAAACRAwAAAAA=&#10;" strokecolor="black [3213]"/>
            <v:line id="Line 7" o:spid="_x0000_s1123" style="position:absolute;flip:y;visibility:visible" from="317,1134" to="771,11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1dFT8QAAADcAAAADwAAAGRycy9kb3ducmV2LnhtbESP0WoCMRRE3wv+Q7iCbzWrWNHVKK0g&#10;SF9E6wdcNrebxc3NmkRd9+tNoeDjMDNnmOW6tbW4kQ+VYwWjYQaCuHC64lLB6Wf7PgMRIrLG2jEp&#10;eFCA9ar3tsRcuzsf6HaMpUgQDjkqMDE2uZShMGQxDF1DnLxf5y3GJH0ptcd7gttajrNsKi1WnBYM&#10;NrQxVJyPV6ug7uKpm39tTJddJg+930+d//hWatBvPxcgIrXxFf5v77SCyWwOf2fSEZCrJ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nV0VPxAAAANwAAAAPAAAAAAAAAAAA&#10;AAAAAKECAABkcnMvZG93bnJldi54bWxQSwUGAAAAAAQABAD5AAAAkgMAAAAA&#10;" strokecolor="black [3213]"/>
            <v:line id="Line 8" o:spid="_x0000_s1124" style="position:absolute;flip:x;visibility:visible" from="272,454" to="771,9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7R6D8AAAADcAAAADwAAAGRycy9kb3ducmV2LnhtbERPzYrCMBC+L/gOYQRva7qisnaNooIg&#10;XkTXBxia2aZsM6lJ1NqnNwfB48f3P1+2thY38qFyrOBrmIEgLpyuuFRw/t1+foMIEVlj7ZgUPCjA&#10;ctH7mGOu3Z2PdDvFUqQQDjkqMDE2uZShMGQxDF1DnLg/5y3GBH0ptcd7Cre1HGXZVFqsODUYbGhj&#10;qPg/Xa2CuovnbrbemC67jB/6cJg6P9krNei3qx8Qkdr4Fr/cO61gPEvz05l0BOTi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O0eg/AAAAA3AAAAA8AAAAAAAAAAAAAAAAA&#10;oQIAAGRycy9kb3ducmV2LnhtbFBLBQYAAAAABAAEAPkAAACOAwAAAAA=&#10;" strokecolor="black [3213]"/>
            <v:line id="Line 9" o:spid="_x0000_s1125" style="position:absolute;visibility:visible" from="226,454" to="771,9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Qif4MYAAADcAAAADwAAAGRycy9kb3ducmV2LnhtbESPT2vCQBTE74V+h+UVequbiDUaXSUI&#10;Qv+ctIrXR/aZRLNvw+42pv303UKhx2FmfsMs14NpRU/ON5YVpKMEBHFpdcOVgsPH9mkGwgdkja1l&#10;UvBFHtar+7sl5treeEf9PlQiQtjnqKAOocul9GVNBv3IdsTRO1tnMETpKqkd3iLctHKcJFNpsOG4&#10;UGNHm5rK6/7TKJiVbxdXZMVr+nzssu9+/D7dnjKlHh+GYgEi0BD+w3/tF61gMk/h90w8AnL1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EIn+DGAAAA3AAAAA8AAAAAAAAA&#10;AAAAAAAAoQIAAGRycy9kb3ducmV2LnhtbFBLBQYAAAAABAAEAPkAAACUAwAAAAA=&#10;" strokecolor="black [3213]"/>
            <v:line id="Line 10" o:spid="_x0000_s1126" style="position:absolute;flip:x y;visibility:visible" from="1043,318" to="1406,3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V7x/8QAAADcAAAADwAAAGRycy9kb3ducmV2LnhtbESPQWvCQBSE7wX/w/IK3ppNRUuMWcUK&#10;FaFFUNv7I/tM0mbfhuxq1n/fLRQ8DjPzDVOsgmnFlXrXWFbwnKQgiEurG64UfJ7enjIQziNrbC2T&#10;ghs5WC1HDwXm2g58oOvRVyJC2OWooPa+y6V0ZU0GXWI74uidbW/QR9lXUvc4RLhp5SRNX6TBhuNC&#10;jR1taip/jhejYPce5hlv9t8f+DXYdj97TfU2KDV+DOsFCE/B38P/7Z1WMJ1P4O9MPAJy+Q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NXvH/xAAAANwAAAAPAAAAAAAAAAAA&#10;AAAAAKECAABkcnMvZG93bnJldi54bWxQSwUGAAAAAAQABAD5AAAAkgMAAAAA&#10;" strokecolor="black [3213]"/>
            <v:oval id="Oval 11" o:spid="_x0000_s1127" style="position:absolute;top:953;width:317;height:317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U+ulMUA&#10;AADcAAAADwAAAGRycy9kb3ducmV2LnhtbESPT2sCMRTE7wW/Q3gFb5qtlla3RinVohcp/oFeH5vX&#10;zdbNS9hEd/32piD0OMzMb5jZorO1uFATKscKnoYZCOLC6YpLBcfD52ACIkRkjbVjUnClAIt572GG&#10;uXYt7+iyj6VIEA45KjAx+lzKUBiyGIbOEyfvxzUWY5JNKXWDbYLbWo6y7EVarDgtGPT0Yag47c9W&#10;waR93XZ+vVyOqt/afHsMX24VlOo/du9vICJ18T98b2+0gufpGP7OpCMg5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T66UxQAAANwAAAAPAAAAAAAAAAAAAAAAAJgCAABkcnMv&#10;ZG93bnJldi54bWxQSwUGAAAAAAQABAD1AAAAigMAAAAA&#10;" fillcolor="white [3212]" strokecolor="black [3213]"/>
            <v:oval id="Oval 12" o:spid="_x0000_s1128" style="position:absolute;top:182;width:317;height:317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qY24MQA&#10;AADcAAAADwAAAGRycy9kb3ducmV2LnhtbESPQWsCMRSE74L/ITzBW81WRLdbo5Sq2IuIWuj1sXnd&#10;bLt5CZvobv99Uyh4HGbmG2a57m0jbtSG2rGCx0kGgrh0uuZKwftl95CDCBFZY+OYFPxQgPVqOFhi&#10;oV3HJ7qdYyUShEOBCkyMvpAylIYshonzxMn7dK3FmGRbSd1il+C2kdMsm0uLNacFg55eDZXf56tV&#10;kHeLQ+/3m820/mrMh8dwdNug1HjUvzyDiNTHe/i//aYVzJ5m8HcmHQG5+g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amNuDEAAAA3AAAAA8AAAAAAAAAAAAAAAAAmAIAAGRycy9k&#10;b3ducmV2LnhtbFBLBQYAAAAABAAEAPUAAACJAwAAAAA=&#10;" fillcolor="white [3212]" strokecolor="black [3213]"/>
            <v:oval id="Oval 13" o:spid="_x0000_s1129" style="position:absolute;left:726;top:182;width:317;height:317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eqTe8UA&#10;AADcAAAADwAAAGRycy9kb3ducmV2LnhtbESPT2sCMRTE7wW/Q3gFb5qt2Fa3RinVohcp/oFeH5vX&#10;zdbNS9hEd/32piD0OMzMb5jZorO1uFATKscKnoYZCOLC6YpLBcfD52ACIkRkjbVjUnClAIt572GG&#10;uXYt7+iyj6VIEA45KjAx+lzKUBiyGIbOEyfvxzUWY5JNKXWDbYLbWo6y7EVarDgtGPT0Yag47c9W&#10;waR93XZ+vVyOqt/afHsMX24VlOo/du9vICJ18T98b2+0gvH0Gf7OpCMg5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p6pN7xQAAANwAAAAPAAAAAAAAAAAAAAAAAJgCAABkcnMv&#10;ZG93bnJldi54bWxQSwUGAAAAAAQABAD1AAAAigMAAAAA&#10;" fillcolor="white [3212]" strokecolor="black [3213]"/>
            <v:oval id="Oval 14" o:spid="_x0000_s1130" style="position:absolute;left:726;top:953;width:317;height:317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TgNDMQA&#10;AADcAAAADwAAAGRycy9kb3ducmV2LnhtbESPQWsCMRSE7wX/Q3iCN81WRO3WKKUq9iKiFnp9bF43&#10;225ewia66783BaHHYWa+YRarztbiSk2oHCt4HmUgiAunKy4VfJ63wzmIEJE11o5JwY0CrJa9pwXm&#10;2rV8pOspliJBOOSowMTocylDYchiGDlPnLxv11iMSTal1A22CW5rOc6yqbRYcVow6OndUPF7ulgF&#10;83a27/xuvR5XP7X58hgObhOUGvS7t1cQkbr4H360P7SCycsU/s6kIyC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k4DQzEAAAA3AAAAA8AAAAAAAAAAAAAAAAAmAIAAGRycy9k&#10;b3ducmV2LnhtbFBLBQYAAAAABAAEAPUAAACJAwAAAAA=&#10;" fillcolor="white [3212]" strokecolor="black [3213]"/>
            <v:shape id="Text Box 15" o:spid="_x0000_s1131" type="#_x0000_t202" style="position:absolute;left:112;top:1015;width:134;height:27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1P/mMUA&#10;AADcAAAADwAAAGRycy9kb3ducmV2LnhtbESPQWvCQBSE74L/YXlCb7qxFKupq4goFAQxpoceX7PP&#10;ZDH7Ns1uNf57Vyh4HGbmG2a+7GwtLtR641jBeJSAIC6cNlwq+Mq3wykIH5A11o5JwY08LBf93hxT&#10;7a6c0eUYShEh7FNUUIXQpFL6oiKLfuQa4uidXGsxRNmWUrd4jXBby9ckmUiLhuNChQ2tKyrOxz+r&#10;YPXN2cb87n8O2SkzeT5LeDc5K/Uy6FYfIAJ14Rn+b39qBW+zd3iciUdALu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U/+YxQAAANwAAAAPAAAAAAAAAAAAAAAAAJgCAABkcnMv&#10;ZG93bnJldi54bWxQSwUGAAAAAAQABAD1AAAAigMAAAAA&#10;" filled="f" stroked="f">
              <v:textbox style="mso-next-textbox:#Text Box 15" inset="0,0,0,0">
                <w:txbxContent>
                  <w:p w:rsidR="00194217" w:rsidRPr="00A40DB7" w:rsidRDefault="00194217" w:rsidP="00A40DB7">
                    <w:pPr>
                      <w:pStyle w:val="ab"/>
                      <w:adjustRightInd w:val="0"/>
                      <w:snapToGrid w:val="0"/>
                      <w:spacing w:before="0" w:beforeAutospacing="0" w:after="0" w:afterAutospacing="0"/>
                      <w:jc w:val="both"/>
                      <w:textAlignment w:val="baseline"/>
                      <w:rPr>
                        <w:rFonts w:ascii="Times New Roman" w:hAnsi="Times New Roman" w:cs="Times New Roman"/>
                        <w:sz w:val="21"/>
                        <w:szCs w:val="21"/>
                      </w:rPr>
                    </w:pPr>
                    <w:r w:rsidRPr="00A40DB7">
                      <w:rPr>
                        <w:rFonts w:ascii="Times New Roman" w:eastAsia="楷体_GB2312" w:hAnsi="Times New Roman" w:cs="Times New Roman"/>
                        <w:bCs/>
                        <w:kern w:val="24"/>
                        <w:sz w:val="21"/>
                        <w:szCs w:val="21"/>
                      </w:rPr>
                      <w:t>7</w:t>
                    </w:r>
                  </w:p>
                </w:txbxContent>
              </v:textbox>
            </v:shape>
            <v:shape id="Text Box 16" o:spid="_x0000_s1132" type="#_x0000_t202" style="position:absolute;left:826;top:247;width:165;height:209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U5E/8EA&#10;AADcAAAADwAAAGRycy9kb3ducmV2LnhtbERPz2vCMBS+D/Y/hCd4GZoqbszOKE4QPLq6Cd4ezVtb&#10;bF5CE2P9781B8Pjx/V6setOKSJ1vLCuYjDMQxKXVDVcKfg/b0ScIH5A1tpZJwY08rJavLwvMtb3y&#10;D8UiVCKFsM9RQR2Cy6X0ZU0G/dg64sT9285gSLCrpO7wmsJNK6dZ9iENNpwaanS0qak8Fxej4G39&#10;fbrFoN+l3u/YHYv45yZRqeGgX3+BCNSHp/jh3mkFs3lam86kIyCXd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FORP/BAAAA3AAAAA8AAAAAAAAAAAAAAAAAmAIAAGRycy9kb3du&#10;cmV2LnhtbFBLBQYAAAAABAAEAPUAAACGAwAAAAA=&#10;" filled="f" stroked="f">
              <v:textbox style="mso-next-textbox:#Text Box 16;mso-fit-shape-to-text:t" inset="0,0,0,0">
                <w:txbxContent>
                  <w:p w:rsidR="00194217" w:rsidRPr="00A40DB7" w:rsidRDefault="00194217" w:rsidP="00A40DB7">
                    <w:pPr>
                      <w:pStyle w:val="ab"/>
                      <w:adjustRightInd w:val="0"/>
                      <w:snapToGrid w:val="0"/>
                      <w:spacing w:before="0" w:beforeAutospacing="0" w:after="0" w:afterAutospacing="0"/>
                      <w:jc w:val="both"/>
                      <w:textAlignment w:val="baseline"/>
                      <w:rPr>
                        <w:rFonts w:ascii="Times New Roman" w:hAnsi="Times New Roman" w:cs="Times New Roman"/>
                        <w:sz w:val="21"/>
                        <w:szCs w:val="21"/>
                      </w:rPr>
                    </w:pPr>
                    <w:r w:rsidRPr="00A40DB7">
                      <w:rPr>
                        <w:rFonts w:ascii="Times New Roman" w:eastAsia="楷体_GB2312" w:hAnsi="Times New Roman" w:cs="Times New Roman"/>
                        <w:bCs/>
                        <w:kern w:val="24"/>
                        <w:sz w:val="21"/>
                        <w:szCs w:val="21"/>
                      </w:rPr>
                      <w:t>1</w:t>
                    </w:r>
                  </w:p>
                </w:txbxContent>
              </v:textbox>
            </v:shape>
            <v:shape id="Text Box 17" o:spid="_x0000_s1133" type="#_x0000_t202" style="position:absolute;left:836;top:1017;width:135;height:21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YDOccUA&#10;AADcAAAADwAAAGRycy9kb3ducmV2LnhtbESPQWvCQBSE7wX/w/IEb3VjEWmiq4i0UBCKMR48PrPP&#10;ZDH7Ns1uNf77rlDwOMzMN8xi1dtGXKnzxrGCyTgBQVw6bbhScCg+X99B+ICssXFMCu7kYbUcvCww&#10;0+7GOV33oRIRwj5DBXUIbSalL2uy6MeuJY7e2XUWQ5RdJXWHtwi3jXxLkpm0aDgu1NjSpqbysv+1&#10;CtZHzj/Mz/dpl59zUxRpwtvZRanRsF/PQQTqwzP83/7SCqZpCo8z8QjI5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1gM5xxQAAANwAAAAPAAAAAAAAAAAAAAAAAJgCAABkcnMv&#10;ZG93bnJldi54bWxQSwUGAAAAAAQABAD1AAAAigMAAAAA&#10;" filled="f" stroked="f">
              <v:textbox style="mso-next-textbox:#Text Box 17" inset="0,0,0,0">
                <w:txbxContent>
                  <w:p w:rsidR="00194217" w:rsidRPr="00A40DB7" w:rsidRDefault="00194217" w:rsidP="00A40DB7">
                    <w:pPr>
                      <w:pStyle w:val="ab"/>
                      <w:adjustRightInd w:val="0"/>
                      <w:snapToGrid w:val="0"/>
                      <w:spacing w:before="0" w:beforeAutospacing="0" w:after="0" w:afterAutospacing="0"/>
                      <w:jc w:val="both"/>
                      <w:textAlignment w:val="baseline"/>
                      <w:rPr>
                        <w:rFonts w:ascii="Times New Roman" w:hAnsi="Times New Roman" w:cs="Times New Roman"/>
                        <w:sz w:val="21"/>
                        <w:szCs w:val="21"/>
                      </w:rPr>
                    </w:pPr>
                    <w:r w:rsidRPr="00A40DB7">
                      <w:rPr>
                        <w:rFonts w:ascii="Times New Roman" w:eastAsia="楷体_GB2312" w:hAnsi="Times New Roman" w:cs="Times New Roman"/>
                        <w:bCs/>
                        <w:kern w:val="24"/>
                        <w:sz w:val="21"/>
                        <w:szCs w:val="21"/>
                      </w:rPr>
                      <w:t>6</w:t>
                    </w:r>
                  </w:p>
                </w:txbxContent>
              </v:textbox>
            </v:shape>
            <v:shape id="Text Box 18" o:spid="_x0000_s1134" type="#_x0000_t202" style="position:absolute;left:100;top:227;width:136;height:22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lH99sEA&#10;AADcAAAADwAAAGRycy9kb3ducmV2LnhtbERPz2vCMBS+D/wfwhN2m4mDyaxGEdlAGIi1Hjw+m2cb&#10;bF66Jmr335uDsOPH93u+7F0jbtQF61nDeKRAEJfeWK40HIrvt08QISIbbDyThj8KsFwMXuaYGX/n&#10;nG77WIkUwiFDDXWMbSZlKGtyGEa+JU7c2XcOY4JdJU2H9xTuGvmu1EQ6tJwaamxpXVN52V+dhtWR&#10;8y/7uz3t8nNui2Kq+Gdy0fp12K9mICL18V/8dG+Mhg+V5qcz6QjIx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pR/fbBAAAA3AAAAA8AAAAAAAAAAAAAAAAAmAIAAGRycy9kb3du&#10;cmV2LnhtbFBLBQYAAAAABAAEAPUAAACGAwAAAAA=&#10;" filled="f" stroked="f">
              <v:textbox style="mso-next-textbox:#Text Box 18" inset="0,0,0,0">
                <w:txbxContent>
                  <w:p w:rsidR="00194217" w:rsidRPr="00A40DB7" w:rsidRDefault="00194217" w:rsidP="00A40DB7">
                    <w:pPr>
                      <w:pStyle w:val="ab"/>
                      <w:adjustRightInd w:val="0"/>
                      <w:snapToGrid w:val="0"/>
                      <w:spacing w:before="0" w:beforeAutospacing="0" w:after="0" w:afterAutospacing="0"/>
                      <w:jc w:val="both"/>
                      <w:textAlignment w:val="baseline"/>
                      <w:rPr>
                        <w:rFonts w:ascii="Times New Roman" w:hAnsi="Times New Roman" w:cs="Times New Roman"/>
                        <w:sz w:val="21"/>
                        <w:szCs w:val="21"/>
                      </w:rPr>
                    </w:pPr>
                    <w:r w:rsidRPr="00A40DB7">
                      <w:rPr>
                        <w:rFonts w:ascii="Times New Roman" w:eastAsia="楷体_GB2312" w:hAnsi="Times New Roman" w:cs="Times New Roman"/>
                        <w:bCs/>
                        <w:kern w:val="24"/>
                        <w:sz w:val="21"/>
                        <w:szCs w:val="21"/>
                      </w:rPr>
                      <w:t>0</w:t>
                    </w:r>
                  </w:p>
                </w:txbxContent>
              </v:textbox>
            </v:shape>
            <v:line id="Line 19" o:spid="_x0000_s1135" style="position:absolute;visibility:visible" from="1723,318" to="2132,3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+MF+sUAAADcAAAADwAAAGRycy9kb3ducmV2LnhtbESPQWvCQBSE7wX/w/IEb3UTQSPRVYIg&#10;WHvStvT6yD6TtNm3YXcbo7++KxR6HGbmG2a9HUwrenK+sawgnSYgiEurG64UvL/tn5cgfEDW2Fom&#10;BTfysN2MntaYa3vlE/XnUIkIYZ+jgjqELpfSlzUZ9FPbEUfvYp3BEKWrpHZ4jXDTylmSLKTBhuNC&#10;jR3taiq/zz9GwbI8frkiK17S+UeX3fvZ62L/mSk1GQ/FCkSgIfyH/9oHrWCepPA4E4+A3Pw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7+MF+sUAAADcAAAADwAAAAAAAAAA&#10;AAAAAAChAgAAZHJzL2Rvd25yZXYueG1sUEsFBgAAAAAEAAQA+QAAAJMDAAAAAA==&#10;" strokecolor="black [3213]"/>
            <v:line id="Line 20" o:spid="_x0000_s1136" style="position:absolute;flip:y;visibility:visible" from="1678,1134" to="2132,11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sHb+cQAAADcAAAADwAAAGRycy9kb3ducmV2LnhtbESP3WoCMRSE7wt9h3AKvauJoqKrUVpB&#10;KL0Rfx7gsDluFjcn2yTVdZ++KRS8HGbmG2a57lwjrhRi7VnDcKBAEJfe1FxpOB23bzMQMSEbbDyT&#10;hjtFWK+en5ZYGH/jPV0PqRIZwrFADTaltpAylpYcxoFvibN39sFhyjJU0gS8Zbhr5EipqXRYc16w&#10;2NLGUnk5/DgNTZ9O/fxjY3v1Pb6b3W7qw+RL69eX7n0BIlGXHuH/9qfRMFEj+DuTj4Bc/Q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ywdv5xAAAANwAAAAPAAAAAAAAAAAA&#10;AAAAAKECAABkcnMvZG93bnJldi54bWxQSwUGAAAAAAQABAD5AAAAkgMAAAAA&#10;" strokecolor="black [3213]"/>
            <v:line id="Line 22" o:spid="_x0000_s1137" style="position:absolute;visibility:visible" from="1542,499" to="1542,9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H0+FsUAAADcAAAADwAAAGRycy9kb3ducmV2LnhtbESPQWvCQBSE7wX/w/KE3upGRSPRVYIg&#10;2PZUW/H6yD6TtNm3YXeNqb/eLRQ8DjPzDbPa9KYRHTlfW1YwHiUgiAuray4VfH3uXhYgfEDW2Fgm&#10;Bb/kYbMePK0w0/bKH9QdQikihH2GCqoQ2kxKX1Rk0I9sSxy9s3UGQ5SulNrhNcJNIydJMpcGa44L&#10;Fba0raj4OVyMgkXx9u3yNH8dz45teusm7/PdKVXqedjnSxCB+vAI/7f3WsEsmcLfmXgE5PoO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H0+FsUAAADcAAAADwAAAAAAAAAA&#10;AAAAAAChAgAAZHJzL2Rvd25yZXYueG1sUEsFBgAAAAAEAAQA+QAAAJMDAAAAAA==&#10;" strokecolor="black [3213]"/>
            <v:line id="Line 23" o:spid="_x0000_s1138" style="position:absolute;flip:y;visibility:visible" from="2313,499" to="2313,9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mTmFsQAAADcAAAADwAAAGRycy9kb3ducmV2LnhtbESP0WoCMRRE3wv9h3ALfauJRUVXo7SC&#10;UHyRqh9w2Vw3i5ubbRJ13a83hUIfh5k5wyxWnWvElUKsPWsYDhQI4tKbmisNx8PmbQoiJmSDjWfS&#10;cKcIq+Xz0wIL42/8Tdd9qkSGcCxQg02pLaSMpSWHceBb4uydfHCYsgyVNAFvGe4a+a7URDqsOS9Y&#10;bGltqTzvL05D06djP/tc2179jO5mt5v4MN5q/frSfcxBJOrSf/iv/WU0jNUIfs/kIyCX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SZOYWxAAAANwAAAAPAAAAAAAAAAAA&#10;AAAAAKECAABkcnMvZG93bnJldi54bWxQSwUGAAAAAAQABAD5AAAAkgMAAAAA&#10;" strokecolor="black [3213]"/>
            <v:oval id="Oval 24" o:spid="_x0000_s1139" style="position:absolute;left:1406;top:953;width:317;height:317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wEJYcQA&#10;AADcAAAADwAAAGRycy9kb3ducmV2LnhtbESPT2sCMRTE7wW/Q3iCt5pVsJXVKOIf2kspVcHrY/Pc&#10;rG5ewia622/fCEKPw8z8hpkvO1uLOzWhcqxgNMxAEBdOV1wqOB52r1MQISJrrB2Tgl8KsFz0XuaY&#10;a9fyD933sRQJwiFHBSZGn0sZCkMWw9B54uSdXWMxJtmUUjfYJrit5TjL3qTFitOCQU9rQ8V1f7MK&#10;pu37V+c/NptxdanNyWP4dtug1KDfrWYgInXxP/xsf2oFk2wCjzPpCMjF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cBCWHEAAAA3AAAAA8AAAAAAAAAAAAAAAAAmAIAAGRycy9k&#10;b3ducmV2LnhtbFBLBQYAAAAABAAEAPUAAACJAwAAAAA=&#10;" fillcolor="white [3212]" strokecolor="black [3213]"/>
            <v:oval id="Oval 25" o:spid="_x0000_s1140" style="position:absolute;left:1406;top:182;width:317;height:317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9OXFsMA&#10;AADcAAAADwAAAGRycy9kb3ducmV2LnhtbESPQWsCMRSE7wX/Q3iCt5pV0MpqFNGKXqRoC14fm9fN&#10;1s1L2KTu+u9NoeBxmJlvmMWqs7W4URMqxwpGwwwEceF0xaWCr8/d6wxEiMgaa8ek4E4BVsveywJz&#10;7Vo+0e0cS5EgHHJUYGL0uZShMGQxDJ0nTt63ayzGJJtS6gbbBLe1HGfZVFqsOC0Y9LQxVFzPv1bB&#10;rH07dn6/3Y6rn9pcPIYP9x6UGvS79RxEpC4+w//tg1YwyabwdyYdAbl8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9OXFsMAAADcAAAADwAAAAAAAAAAAAAAAACYAgAAZHJzL2Rv&#10;d25yZXYueG1sUEsFBgAAAAAEAAQA9QAAAIgDAAAAAA==&#10;" fillcolor="white [3212]" strokecolor="black [3213]"/>
            <v:oval id="Oval 26" o:spid="_x0000_s1141" style="position:absolute;left:2132;top:182;width:317;height:317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J8yjcUA&#10;AADcAAAADwAAAGRycy9kb3ducmV2LnhtbESPzWrDMBCE74G+g9hCb4lcQ5PgRDGlaWkvoeQHcl2s&#10;jeXUWglLjd23jwKFHIeZ+YZZloNtxYW60DhW8DzJQBBXTjdcKzjsP8ZzECEia2wdk4I/ClCuHkZL&#10;LLTreUuXXaxFgnAoUIGJ0RdShsqQxTBxnjh5J9dZjEl2tdQd9gluW5ln2VRabDgtGPT0Zqj62f1a&#10;BfN+thn853qdN+fWHD2Gb/celHp6HF4XICIN8R7+b39pBS/ZDG5n0hGQq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onzKNxQAAANwAAAAPAAAAAAAAAAAAAAAAAJgCAABkcnMv&#10;ZG93bnJldi54bWxQSwUGAAAAAAQABAD1AAAAigMAAAAA&#10;" fillcolor="white [3212]" strokecolor="black [3213]"/>
            <v:oval id="Oval 27" o:spid="_x0000_s1142" style="position:absolute;left:2132;top:953;width:317;height:317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QCm/8EA&#10;AADcAAAADwAAAGRycy9kb3ducmV2LnhtbERPW2vCMBR+H/gfwhF8m+kKXuiMZahDX0TmBns9NGdN&#10;t+YkNJmt/948CD5+fPdVOdhWXKgLjWMFL9MMBHHldMO1gq/P9+cliBCRNbaOScGVApTr0dMKC+16&#10;/qDLOdYihXAoUIGJ0RdShsqQxTB1njhxP66zGBPsaqk77FO4bWWeZXNpseHUYNDTxlD1d/63Cpb9&#10;4jj4/XabN7+t+fYYTm4XlJqMh7dXEJGG+BDf3QetYJaltelMOgJyf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kApv/BAAAA3AAAAA8AAAAAAAAAAAAAAAAAmAIAAGRycy9kb3du&#10;cmV2LnhtbFBLBQYAAAAABAAEAPUAAACGAwAAAAA=&#10;" fillcolor="white [3212]" strokecolor="black [3213]"/>
            <v:shape id="Text Box 28" o:spid="_x0000_s1143" type="#_x0000_t202" style="position:absolute;left:1518;top:1015;width:145;height:24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2tUa8UA&#10;AADcAAAADwAAAGRycy9kb3ducmV2LnhtbESPQWsCMRSE7wX/Q3gFbzVpQalbo4hYEArFdT14fN08&#10;d4Obl3UTdfvvG6HgcZiZb5jZoneNuFIXrGcNryMFgrj0xnKlYV98vryDCBHZYOOZNPxSgMV88DTD&#10;zPgb53TdxUokCIcMNdQxtpmUoazJYRj5ljh5R985jEl2lTQd3hLcNfJNqYl0aDkt1NjSqqbytLs4&#10;DcsD52t7/v7Z5sfcFsVU8dfkpPXwuV9+gIjUx0f4v70xGsZqCvcz6QjI+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ra1RrxQAAANwAAAAPAAAAAAAAAAAAAAAAAJgCAABkcnMv&#10;ZG93bnJldi54bWxQSwUGAAAAAAQABAD1AAAAigMAAAAA&#10;" filled="f" stroked="f">
              <v:textbox style="mso-next-textbox:#Text Box 28" inset="0,0,0,0">
                <w:txbxContent>
                  <w:p w:rsidR="00194217" w:rsidRPr="00A40DB7" w:rsidRDefault="00194217" w:rsidP="00A40DB7">
                    <w:pPr>
                      <w:pStyle w:val="ab"/>
                      <w:adjustRightInd w:val="0"/>
                      <w:snapToGrid w:val="0"/>
                      <w:spacing w:before="0" w:beforeAutospacing="0" w:after="0" w:afterAutospacing="0"/>
                      <w:jc w:val="both"/>
                      <w:textAlignment w:val="baseline"/>
                      <w:rPr>
                        <w:rFonts w:ascii="Times New Roman" w:hAnsi="Times New Roman" w:cs="Times New Roman"/>
                        <w:sz w:val="21"/>
                        <w:szCs w:val="21"/>
                      </w:rPr>
                    </w:pPr>
                    <w:r w:rsidRPr="00A40DB7">
                      <w:rPr>
                        <w:rFonts w:ascii="Times New Roman" w:eastAsia="楷体_GB2312" w:hAnsi="Times New Roman" w:cs="Times New Roman"/>
                        <w:bCs/>
                        <w:kern w:val="24"/>
                        <w:sz w:val="21"/>
                        <w:szCs w:val="21"/>
                      </w:rPr>
                      <w:t>5</w:t>
                    </w:r>
                  </w:p>
                </w:txbxContent>
              </v:textbox>
            </v:shape>
            <v:shape id="Text Box 29" o:spid="_x0000_s1144" type="#_x0000_t202" style="position:absolute;left:2262;top:217;width:181;height:22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4hrK8MA&#10;AADcAAAADwAAAGRycy9kb3ducmV2LnhtbERPz2vCMBS+D/wfwhN2m2kHk60aS5ENBgOxdgePz+bZ&#10;BpuXrslq99+bg7Djx/d7nU+2EyMN3jhWkC4SEMS104YbBd/Vx9MrCB+QNXaOScEfecg3s4c1Ztpd&#10;uaTxEBoRQ9hnqKANoc+k9HVLFv3C9cSRO7vBYohwaKQe8BrDbSefk2QpLRqODS32tG2pvhx+rYLi&#10;yOW7+dmd9uW5NFX1lvDX8qLU43wqViACTeFffHd/agUvaZwfz8QjIDc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4hrK8MAAADcAAAADwAAAAAAAAAAAAAAAACYAgAAZHJzL2Rv&#10;d25yZXYueG1sUEsFBgAAAAAEAAQA9QAAAIgDAAAAAA==&#10;" filled="f" stroked="f">
              <v:textbox style="mso-next-textbox:#Text Box 29" inset="0,0,0,0">
                <w:txbxContent>
                  <w:p w:rsidR="00194217" w:rsidRPr="00A40DB7" w:rsidRDefault="00194217" w:rsidP="00A40DB7">
                    <w:pPr>
                      <w:pStyle w:val="ab"/>
                      <w:spacing w:before="0" w:beforeAutospacing="0" w:after="0" w:afterAutospacing="0"/>
                      <w:jc w:val="both"/>
                      <w:textAlignment w:val="baseline"/>
                      <w:rPr>
                        <w:rFonts w:ascii="Times New Roman" w:hAnsi="Times New Roman" w:cs="Times New Roman"/>
                        <w:sz w:val="21"/>
                        <w:szCs w:val="21"/>
                      </w:rPr>
                    </w:pPr>
                    <w:r w:rsidRPr="00A40DB7">
                      <w:rPr>
                        <w:rFonts w:ascii="Times New Roman" w:eastAsia="楷体_GB2312" w:hAnsi="Times New Roman" w:cs="Times New Roman"/>
                        <w:bCs/>
                        <w:kern w:val="24"/>
                        <w:sz w:val="21"/>
                        <w:szCs w:val="21"/>
                      </w:rPr>
                      <w:t>3</w:t>
                    </w:r>
                  </w:p>
                </w:txbxContent>
              </v:textbox>
            </v:shape>
            <v:shape id="Text Box 30" o:spid="_x0000_s1145" type="#_x0000_t202" style="position:absolute;left:2252;top:1007;width:181;height:23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MTOsMUA&#10;AADcAAAADwAAAGRycy9kb3ducmV2LnhtbESPQWvCQBSE74X+h+UJvdVNhEqNbkRKBaFQjPHQ42v2&#10;JVnMvk2zq6b/visUPA4z8w2zWo+2ExcavHGsIJ0mIIgrpw03Co7l9vkVhA/IGjvHpOCXPKzzx4cV&#10;ZtpduaDLITQiQthnqKANoc+k9FVLFv3U9cTRq91gMUQ5NFIPeI1w28lZksylRcNxocWe3lqqToez&#10;VbD54uLd/Hx+74u6MGW5SPhjflLqaTJuliACjeEe/m/vtIKXNIXbmXgEZP4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QxM6wxQAAANwAAAAPAAAAAAAAAAAAAAAAAJgCAABkcnMv&#10;ZG93bnJldi54bWxQSwUGAAAAAAQABAD1AAAAigMAAAAA&#10;" filled="f" stroked="f">
              <v:textbox style="mso-next-textbox:#Text Box 30" inset="0,0,0,0">
                <w:txbxContent>
                  <w:p w:rsidR="00194217" w:rsidRPr="00A40DB7" w:rsidRDefault="00194217" w:rsidP="00A40DB7">
                    <w:pPr>
                      <w:pStyle w:val="ab"/>
                      <w:adjustRightInd w:val="0"/>
                      <w:snapToGrid w:val="0"/>
                      <w:spacing w:before="0" w:beforeAutospacing="0" w:after="0" w:afterAutospacing="0"/>
                      <w:jc w:val="both"/>
                      <w:textAlignment w:val="baseline"/>
                      <w:rPr>
                        <w:rFonts w:ascii="Times New Roman" w:hAnsi="Times New Roman" w:cs="Times New Roman"/>
                        <w:sz w:val="21"/>
                        <w:szCs w:val="21"/>
                      </w:rPr>
                    </w:pPr>
                    <w:r w:rsidRPr="00A40DB7">
                      <w:rPr>
                        <w:rFonts w:ascii="Times New Roman" w:eastAsia="楷体_GB2312" w:hAnsi="Times New Roman" w:cs="Times New Roman"/>
                        <w:bCs/>
                        <w:kern w:val="24"/>
                        <w:sz w:val="21"/>
                        <w:szCs w:val="21"/>
                      </w:rPr>
                      <w:t>4</w:t>
                    </w:r>
                  </w:p>
                </w:txbxContent>
              </v:textbox>
            </v:shape>
            <v:shape id="Text Box 31" o:spid="_x0000_s1146" type="#_x0000_t202" style="position:absolute;left:1526;top:227;width:147;height:22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BZQx8QA&#10;AADcAAAADwAAAGRycy9kb3ducmV2LnhtbESPQWvCQBSE74L/YXmCN90oKBpdRYpCQSiN6aHHZ/aZ&#10;LGbfptmtxn/fLQgeh5n5hllvO1uLG7XeOFYwGScgiAunDZcKvvLDaAHCB2SNtWNS8CAP202/t8ZU&#10;uztndDuFUkQI+xQVVCE0qZS+qMiiH7uGOHoX11oMUbal1C3eI9zWcpokc2nRcFyosKG3iorr6dcq&#10;2H1ztjc/H+fP7JKZPF8mfJxflRoOut0KRKAuvMLP9rtWMJtM4f9MPAJy8w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AWUMfEAAAA3AAAAA8AAAAAAAAAAAAAAAAAmAIAAGRycy9k&#10;b3ducmV2LnhtbFBLBQYAAAAABAAEAPUAAACJAwAAAAA=&#10;" filled="f" stroked="f">
              <v:textbox style="mso-next-textbox:#Text Box 31" inset="0,0,0,0">
                <w:txbxContent>
                  <w:p w:rsidR="00194217" w:rsidRPr="00A40DB7" w:rsidRDefault="00194217" w:rsidP="00A40DB7">
                    <w:pPr>
                      <w:pStyle w:val="ab"/>
                      <w:adjustRightInd w:val="0"/>
                      <w:snapToGrid w:val="0"/>
                      <w:spacing w:before="0" w:beforeAutospacing="0" w:after="0" w:afterAutospacing="0"/>
                      <w:jc w:val="both"/>
                      <w:textAlignment w:val="baseline"/>
                      <w:rPr>
                        <w:rFonts w:ascii="Times New Roman" w:hAnsi="Times New Roman" w:cs="Times New Roman"/>
                        <w:sz w:val="21"/>
                        <w:szCs w:val="21"/>
                      </w:rPr>
                    </w:pPr>
                    <w:r w:rsidRPr="00A40DB7">
                      <w:rPr>
                        <w:rFonts w:ascii="Times New Roman" w:eastAsia="楷体_GB2312" w:hAnsi="Times New Roman" w:cs="Times New Roman"/>
                        <w:bCs/>
                        <w:kern w:val="24"/>
                        <w:sz w:val="21"/>
                        <w:szCs w:val="21"/>
                      </w:rPr>
                      <w:t>2</w:t>
                    </w:r>
                  </w:p>
                </w:txbxContent>
              </v:textbox>
            </v:shape>
            <v:line id="Line 32" o:spid="_x0000_s1147" style="position:absolute;flip:x y;visibility:visible" from="1043,1134" to="1406,11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SBYo8UAAADcAAAADwAAAGRycy9kb3ducmV2LnhtbESPzWrDMBCE74W+g9hCb42clBTHsRya&#10;QEugIZC/+2JtbKfWylhqrL59FSjkOMzMN0y+CKYVV+pdY1nBeJSAIC6tbrhScDx8vKQgnEfW2Fom&#10;Bb/kYFE8PuSYaTvwjq57X4kIYZehgtr7LpPSlTUZdCPbEUfvbHuDPsq+krrHIcJNKydJ8iYNNhwX&#10;auxoVVP5vf8xCtZfYZbyanvZ4Gmw7Xa6TPRnUOr5KbzPQXgK/h7+b6+1gun4FW5n4hGQxR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SBYo8UAAADcAAAADwAAAAAAAAAA&#10;AAAAAAChAgAAZHJzL2Rvd25yZXYueG1sUEsFBgAAAAAEAAQA+QAAAJMDAAAAAA==&#10;" strokecolor="black [3213]"/>
            <v:shape id="Freeform 34" o:spid="_x0000_s1148" style="position:absolute;left:181;width:1316;height:182;visibility:visible" coordsize="1316,182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URys8UA&#10;AADcAAAADwAAAGRycy9kb3ducmV2LnhtbESPS2/CMBCE75X4D9YicSsOlYtQwCAeAuXQC48LtyVe&#10;koh4HcVuCP++rlSpx9HMfKNZrHpbi45aXznWMBknIIhzZyouNFzO+/cZCB+QDdaOScOLPKyWg7cF&#10;psY9+UjdKRQiQtinqKEMoUml9HlJFv3YNcTRu7vWYoiyLaRp8RnhtpYfSTKVFiuOCyU2tC0pf5y+&#10;rYbHcdqpnetv6pptFB1290x9dVqPhv16DiJQH/7Df+3MaPicKPg9E4+AXP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dRHKzxQAAANwAAAAPAAAAAAAAAAAAAAAAAJgCAABkcnMv&#10;ZG93bnJldi54bWxQSwUGAAAAAAQABAD1AAAAigMAAAAA&#10;" adj="0,,0" path="m,182c102,129,205,76,318,46,431,16,568,,681,,794,,892,16,998,46v106,30,258,113,318,136e" filled="f" strokecolor="black [3213]">
              <v:stroke joinstyle="round"/>
              <v:formulas/>
              <v:path arrowok="t" o:connecttype="custom" o:connectlocs="0,182;318,46;681,0;998,46;1316,182" o:connectangles="0,0,0,0,0" textboxrect="0,0,1316,182"/>
            </v:shape>
          </v:group>
        </w:pict>
      </w:r>
      <w:r w:rsidR="009C2D18">
        <w:rPr>
          <w:noProof/>
        </w:rPr>
        <w:drawing>
          <wp:inline distT="0" distB="0" distL="0" distR="0" wp14:anchorId="7C15DD8B" wp14:editId="6DE111C8">
            <wp:extent cx="1504950" cy="1127190"/>
            <wp:effectExtent l="19050" t="0" r="0" b="0"/>
            <wp:docPr id="1" name="图片 113" descr="C:\Users\Dell\Desktop\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 descr="C:\Users\Dell\Desktop\2.jpg"/>
                    <pic:cNvPicPr>
                      <a:picLocks noChangeAspect="1" noChangeArrowheads="1"/>
                    </pic:cNvPicPr>
                  </pic:nvPicPr>
                  <pic:blipFill>
                    <a:blip r:embed="rId2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4497" cy="11268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9C2D18">
        <w:rPr>
          <w:rFonts w:hint="eastAsia"/>
        </w:rPr>
        <w:t xml:space="preserve">                     </w:t>
      </w:r>
      <w:r w:rsidR="00A40DB7">
        <w:rPr>
          <w:rFonts w:hint="eastAsia"/>
        </w:rPr>
        <w:t>图</w:t>
      </w:r>
      <w:r w:rsidR="00A40DB7">
        <w:rPr>
          <w:rFonts w:hint="eastAsia"/>
        </w:rPr>
        <w:t>8-15(a)</w:t>
      </w:r>
    </w:p>
    <w:p w:rsidR="00252922" w:rsidRDefault="00B515DD">
      <w:r>
        <w:rPr>
          <w:noProof/>
        </w:rPr>
        <w:pict>
          <v:oval id="_x0000_s4477" style="position:absolute;left:0;text-align:left;margin-left:243.8pt;margin-top:7.3pt;width:17pt;height:17pt;z-index:25304780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4477" inset="0,0,0,0">
              <w:txbxContent>
                <w:p w:rsidR="00194217" w:rsidRDefault="00194217" w:rsidP="00727CB4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0</w:t>
                  </w:r>
                </w:p>
              </w:txbxContent>
            </v:textbox>
          </v:oval>
        </w:pict>
      </w:r>
      <w:r w:rsidR="009E66E8">
        <w:rPr>
          <w:rFonts w:hint="eastAsia"/>
        </w:rPr>
        <w:t>解：</w:t>
      </w:r>
    </w:p>
    <w:p w:rsidR="00252922" w:rsidRDefault="00B515DD">
      <w:r>
        <w:rPr>
          <w:noProof/>
        </w:rPr>
        <w:pict>
          <v:shape id="Freeform 867" o:spid="_x0000_s3747" style="position:absolute;left:0;text-align:left;margin-left:253.3pt;margin-top:7pt;width:0;height:21pt;z-index:252734464;visibility:visible;mso-wrap-style:square;v-text-anchor:top" coordsize="1,4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q+MWcUA&#10;AADcAAAADwAAAGRycy9kb3ducmV2LnhtbESPQWvCQBSE74X+h+UVequ7TSGE6CpiEUQspRo8P7PP&#10;JJh9G7Orxn/fLRQ8DjPzDTOZDbYVV+p941jD+0iBIC6dabjSUOyWbxkIH5ANto5Jw508zKbPTxPM&#10;jbvxD123oRIRwj5HDXUIXS6lL2uy6EeuI47e0fUWQ5R9JU2Ptwi3rUyUSqXFhuNCjR0taipP24vV&#10;8B3S4bNY71fFh/pa2kytD5vkrPXryzAfgwg0hEf4v70yGpIshb8z8QjI6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6r4xZxQAAANwAAAAPAAAAAAAAAAAAAAAAAJgCAABkcnMv&#10;ZG93bnJldi54bWxQSwUGAAAAAAQABAD1AAAAigMAAAAA&#10;" path="m,420l,e" filled="f">
            <v:path arrowok="t" o:connecttype="custom" o:connectlocs="0,420;0,0" o:connectangles="0,0"/>
          </v:shape>
        </w:pict>
      </w:r>
      <w:r>
        <w:rPr>
          <w:noProof/>
        </w:rPr>
        <w:pict>
          <v:polyline id="Freeform 866" o:spid="_x0000_s3746" style="position:absolute;left:0;text-align:left;z-index:252733440;visibility:visible;mso-wrap-style:square;v-text-anchor:top" points="377.05pt,28.75pt,256.3pt,6.25pt" coordsize="2415,4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MTS18AA&#10;AADcAAAADwAAAGRycy9kb3ducmV2LnhtbESPT2vCQBDF7wW/wzKCt7ppwBKiq7SC4E20HjwO2TEb&#10;mp0N2THGb+8KhR4f78+Pt9qMvlUD9bEJbOBjnoEiroJtuDZw/tm9F6CiIFtsA5OBB0XYrCdvKyxt&#10;uPORhpPUKo1wLNGAE+lKrWPlyGOch444edfQe5Qk+1rbHu9p3Lc6z7JP7bHhRHDY0dZR9Xu6+cQ9&#10;CHdWvvdbPg+s80W8tK4wZjYdv5aghEb5D/+199ZAXizgdSYdAb1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MTS18AAAADcAAAADwAAAAAAAAAAAAAAAACYAgAAZHJzL2Rvd25y&#10;ZXYueG1sUEsFBgAAAAAEAAQA9QAAAIUDAAAAAA==&#10;" filled="f">
            <v:path arrowok="t" o:connecttype="custom" o:connectlocs="2415,450;0,0" o:connectangles="0,0"/>
          </v:polyline>
        </w:pict>
      </w:r>
      <w:r>
        <w:rPr>
          <w:noProof/>
        </w:rPr>
        <w:pict>
          <v:polyline id="Freeform 865" o:spid="_x0000_s3745" style="position:absolute;left:0;text-align:left;z-index:252732416;visibility:visible;mso-wrap-style:square;v-text-anchor:top" points="149.05pt,28.75pt,248.8pt,6.25pt" coordsize="1995,4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BC/A8MA&#10;AADcAAAADwAAAGRycy9kb3ducmV2LnhtbESPT2sCMRTE7wW/Q3iCt5q4SJHVKCqUelWLXp+bt390&#10;87Ju4rp++6ZQ6HGYmd8wi1Vva9FR6yvHGiZjBYI4c6biQsP38fN9BsIHZIO1Y9LwIg+r5eBtgalx&#10;T95TdwiFiBD2KWooQ2hSKX1WkkU/dg1x9HLXWgxRtoU0LT4j3NYyUepDWqw4LpTY0Lak7HZ4WA35&#10;Ndv1j3vy1eXqvEkutTpdjzetR8N+PQcRqA//4b/2zmhIZlP4PROPgFz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BC/A8MAAADcAAAADwAAAAAAAAAAAAAAAACYAgAAZHJzL2Rv&#10;d25yZXYueG1sUEsFBgAAAAAEAAQA9QAAAIgDAAAAAA==&#10;" filled="f">
            <v:path arrowok="t" o:connecttype="custom" o:connectlocs="0,450;1995,0" o:connectangles="0,0"/>
          </v:polyline>
        </w:pict>
      </w:r>
    </w:p>
    <w:p w:rsidR="00252922" w:rsidRDefault="00B515DD">
      <w:r>
        <w:rPr>
          <w:noProof/>
        </w:rPr>
        <w:pict>
          <v:oval id="_x0000_s3982" style="position:absolute;left:0;text-align:left;margin-left:370.75pt;margin-top:6.1pt;width:17pt;height:17pt;z-index:25285632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3982" inset="0,0,0,0">
              <w:txbxContent>
                <w:p w:rsidR="00194217" w:rsidRDefault="00194217" w:rsidP="00AC08EA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6</w:t>
                  </w:r>
                </w:p>
              </w:txbxContent>
            </v:textbox>
          </v:oval>
        </w:pict>
      </w:r>
      <w:r>
        <w:rPr>
          <w:noProof/>
        </w:rPr>
        <w:pict>
          <v:oval id="_x0000_s3931" style="position:absolute;left:0;text-align:left;margin-left:244.3pt;margin-top:7.75pt;width:17pt;height:17pt;z-index:25280409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3931" inset="0,0,0,0">
              <w:txbxContent>
                <w:p w:rsidR="00194217" w:rsidRDefault="00194217" w:rsidP="00E04AC1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2</w:t>
                  </w:r>
                </w:p>
              </w:txbxContent>
            </v:textbox>
          </v:oval>
        </w:pict>
      </w:r>
      <w:r>
        <w:rPr>
          <w:noProof/>
        </w:rPr>
        <w:pict>
          <v:oval id="Text Box 812" o:spid="_x0000_s3923" style="position:absolute;left:0;text-align:left;margin-left:138.55pt;margin-top:6.65pt;width:17pt;height:17pt;z-index:25279795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Text Box 812" inset="0,0,0,0">
              <w:txbxContent>
                <w:p w:rsidR="00194217" w:rsidRDefault="00194217" w:rsidP="00E04AC1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1</w:t>
                  </w:r>
                </w:p>
              </w:txbxContent>
            </v:textbox>
          </v:oval>
        </w:pict>
      </w:r>
    </w:p>
    <w:p w:rsidR="00252922" w:rsidRDefault="00B515DD">
      <w:r>
        <w:rPr>
          <w:noProof/>
        </w:rPr>
        <w:pict>
          <v:shape id="Freeform 884" o:spid="_x0000_s3764" style="position:absolute;left:0;text-align:left;margin-left:253.3pt;margin-top:7.5pt;width:0;height:11.8pt;z-index:252751872;visibility:visible;mso-wrap-style:square;v-text-anchor:top" coordsize="1,23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cjK8sUA&#10;AADcAAAADwAAAGRycy9kb3ducmV2LnhtbESPT2vCQBTE74LfYXlCb7pJBZHUVapYyEXwL70+s88k&#10;Nfs2za4a/fRdoeBxmJnfMJNZaypxpcaVlhXEgwgEcWZ1ybmC/e6rPwbhPLLGyjIpuJOD2bTbmWCi&#10;7Y03dN36XAQIuwQVFN7XiZQuK8igG9iaOHgn2xj0QTa51A3eAtxU8j2KRtJgyWGhwJoWBWXn7cUo&#10;WMfzcXo8LB8/ci5Xi991eom/U6Xeeu3nBwhPrX+F/9upVjCMhvA8E46AnP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5yMryxQAAANwAAAAPAAAAAAAAAAAAAAAAAJgCAABkcnMv&#10;ZG93bnJldi54bWxQSwUGAAAAAAQABAD1AAAAigMAAAAA&#10;" path="m,236l,e" filled="f">
            <v:path arrowok="t" o:connecttype="custom" o:connectlocs="0,236;0,0" o:connectangles="0,0"/>
          </v:shape>
        </w:pict>
      </w:r>
      <w:r>
        <w:rPr>
          <w:noProof/>
        </w:rPr>
        <w:pict>
          <v:polyline id="Freeform 883" o:spid="_x0000_s3763" style="position:absolute;left:0;text-align:left;flip:x;z-index:252750848;visibility:visible;mso-wrap-style:square;v-text-anchor:top" points="259.3pt,20.15pt,287.8pt,6.6pt" coordsize="570,27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ahHPMcA&#10;AADcAAAADwAAAGRycy9kb3ducmV2LnhtbESPQUvDQBSE74L/YXlCL2I3TdGG2G2pgiB6aiu0x2f2&#10;mcRm34bd1zb6611B8DjMzDfMfDm4Tp0oxNazgck4A0VcedtybeBt+3RTgIqCbLHzTAa+KMJycXkx&#10;x9L6M6/ptJFaJQjHEg00In2pdawachjHvidO3ocPDiXJUGsb8JzgrtN5lt1phy2nhQZ7emyoOmyO&#10;zsBuKrNVeN1K3t4WD5/f+/eX62JmzOhqWN2DEhrkP/zXfrYGplkOv2fSEdCLH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2oRzzHAAAA3AAAAA8AAAAAAAAAAAAAAAAAmAIAAGRy&#10;cy9kb3ducmV2LnhtbFBLBQYAAAAABAAEAPUAAACMAwAAAAA=&#10;" filled="f">
            <v:path arrowok="t" o:connecttype="custom" o:connectlocs="0,271;570,0" o:connectangles="0,0"/>
          </v:polyline>
        </w:pict>
      </w:r>
      <w:r>
        <w:rPr>
          <w:noProof/>
        </w:rPr>
        <w:pict>
          <v:polyline id="Freeform 882" o:spid="_x0000_s3762" style="position:absolute;left:0;text-align:left;z-index:252749824;visibility:visible;mso-wrap-style:square;v-text-anchor:top" points="220.3pt,19.35pt,248.8pt,5.8pt" coordsize="570,27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QCjk8MA&#10;AADcAAAADwAAAGRycy9kb3ducmV2LnhtbESPzWrDMBCE74W+g9hAb43sFEpwo4QQSJOTyY97X6St&#10;bSqtjCUnzttHhUCOw8x8wyxWo7PiQn1oPSvIpxkIYu1Ny7WC6rx9n4MIEdmg9UwKbhRgtXx9WWBh&#10;/JWPdDnFWiQIhwIVNDF2hZRBN+QwTH1HnLxf3zuMSfa1ND1eE9xZOcuyT+mw5bTQYEebhvTfaXAK&#10;BlvqYceH9ffhpyq1rLZ5ubNKvU3G9ReISGN8hh/tvVHwkeXwfyYdAbm8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QCjk8MAAADcAAAADwAAAAAAAAAAAAAAAACYAgAAZHJzL2Rv&#10;d25yZXYueG1sUEsFBgAAAAAEAAQA9QAAAIgDAAAAAA==&#10;" filled="f">
            <v:path arrowok="t" o:connecttype="custom" o:connectlocs="0,271;570,0" o:connectangles="0,0"/>
          </v:polyline>
        </w:pict>
      </w:r>
      <w:r>
        <w:rPr>
          <w:noProof/>
        </w:rPr>
        <w:pict>
          <v:polyline id="Freeform 871" o:spid="_x0000_s3751" style="position:absolute;left:0;text-align:left;flip:x;z-index:252738560;visibility:visible;mso-wrap-style:square;v-text-anchor:top" points="382.3pt,19.4pt,404.8pt,6.65pt" coordsize="450,25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JrOEMQA&#10;AADcAAAADwAAAGRycy9kb3ducmV2LnhtbESPsW7CQAyG90p9h5MrsZVLGSpIOVBblcJSIUKHjlbO&#10;JFFzvjRnILx9PSAxWr//z5/nyyG05kR9aiI7eBpnYIjL6BuuHHzvV49TMEmQPbaRycGFEiwX93dz&#10;zH08845OhVRGIZxydFCLdLm1qawpYBrHjlizQ+wDio59ZX2PZ4WH1k6y7NkGbFgv1NjRe03lb3EM&#10;qrFtvg5/RVpv36j82M9+5BI/xbnRw/D6AkZokNvytb3xDiYz1ddnlAB28Q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CazhDEAAAA3AAAAA8AAAAAAAAAAAAAAAAAmAIAAGRycy9k&#10;b3ducmV2LnhtbFBLBQYAAAAABAAEAPUAAACJAwAAAAA=&#10;" filled="f">
            <v:path arrowok="t" o:connecttype="custom" o:connectlocs="0,255;450,0" o:connectangles="0,0"/>
          </v:polyline>
        </w:pict>
      </w:r>
      <w:r>
        <w:rPr>
          <w:noProof/>
        </w:rPr>
        <w:pict>
          <v:polyline id="Freeform 870" o:spid="_x0000_s3750" style="position:absolute;left:0;text-align:left;z-index:252737536;visibility:visible;mso-wrap-style:square;v-text-anchor:top" points="353.8pt,19.35pt,376.3pt,6.6pt" coordsize="450,25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WqosMYA&#10;AADcAAAADwAAAGRycy9kb3ducmV2LnhtbESPS0/DMBCE75X4D9YicamoQw9Vm9aJEA8J5UQD3Lfx&#10;5gHxOrJNEvrrMRJSj6OZ+UZzyGfTi5Gc7ywruFslIIgrqztuFLy/Pd9uQfiArLG3TAp+yEOeXS0O&#10;mGo78ZHGMjQiQtinqKANYUil9FVLBv3KDsTRq60zGKJ0jdQOpwg3vVwnyUYa7DgutDjQQ0vVV/lt&#10;FCzrp7I+FtPOFRV/8Fh8nh5fz0rdXM/3exCB5nAJ/7dftIL1dgd/Z+IRkNk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WqosMYAAADcAAAADwAAAAAAAAAAAAAAAACYAgAAZHJz&#10;L2Rvd25yZXYueG1sUEsFBgAAAAAEAAQA9QAAAIsDAAAAAA==&#10;" filled="f">
            <v:path arrowok="t" o:connecttype="custom" o:connectlocs="0,255;450,0" o:connectangles="0,0"/>
          </v:polyline>
        </w:pict>
      </w:r>
      <w:r>
        <w:rPr>
          <w:noProof/>
        </w:rPr>
        <w:pict>
          <v:polyline id="Freeform 869" o:spid="_x0000_s3749" style="position:absolute;left:0;text-align:left;flip:x;z-index:252736512;visibility:visible;mso-wrap-style:square;v-text-anchor:top" points="148.3pt,19.35pt,170.8pt,6.6pt" coordsize="450,25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zVUy8QA&#10;AADcAAAADwAAAGRycy9kb3ducmV2LnhtbESPsW7CQAyG90p9h5MrsZVLGSqacqC2KoUFIUKHjlbO&#10;JFFzvjRnILw9HpA6Wr//z59niyG05kR9aiI7eBpnYIjL6BuuHHzvl49TMEmQPbaRycGFEizm93cz&#10;zH08845OhVRGIZxydFCLdLm1qawpYBrHjlizQ+wDio59ZX2PZ4WH1k6y7NkGbFgv1NjRR03lb3EM&#10;qrFtNoe/Iq2271R+7l9+5BK/xLnRw/D2CkZokP/lW3vtHUymaqvPKAHs/Ao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s1VMvEAAAA3AAAAA8AAAAAAAAAAAAAAAAAmAIAAGRycy9k&#10;b3ducmV2LnhtbFBLBQYAAAAABAAEAPUAAACJAwAAAAA=&#10;" filled="f">
            <v:path arrowok="t" o:connecttype="custom" o:connectlocs="0,255;450,0" o:connectangles="0,0"/>
          </v:polyline>
        </w:pict>
      </w:r>
      <w:r>
        <w:rPr>
          <w:noProof/>
        </w:rPr>
        <w:pict>
          <v:polyline id="Freeform 868" o:spid="_x0000_s3748" style="position:absolute;left:0;text-align:left;z-index:252735488;visibility:visible;mso-wrap-style:square;v-text-anchor:top" points="119.8pt,19.3pt,142.3pt,6.55pt" coordsize="450,25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7mZWcYA&#10;AADcAAAADwAAAGRycy9kb3ducmV2LnhtbESPzU7DMBCE75V4B2uReqlahx6gTetWCIqEcqKhvW/j&#10;zQ/E68g2SeDpMVIljqOZ+Uaz3Y+mFT0531hWcLdIQBAXVjdcKTi9v8xXIHxA1thaJgXf5GG/u5ls&#10;MdV24CP1eahEhLBPUUEdQpdK6YuaDPqF7YijV1pnMETpKqkdDhFuWrlMkntpsOG4UGNHTzUVn/mX&#10;UTArD3l5zIa1ywo+c599XJ7ffpSa3o6PGxCBxvAfvrZftYLl6gH+zsQjIH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l7mZWcYAAADcAAAADwAAAAAAAAAAAAAAAACYAgAAZHJz&#10;L2Rvd25yZXYueG1sUEsFBgAAAAAEAAQA9QAAAIsDAAAAAA==&#10;" filled="f">
            <v:path arrowok="t" o:connecttype="custom" o:connectlocs="0,255;450,0" o:connectangles="0,0"/>
          </v:polyline>
        </w:pict>
      </w:r>
    </w:p>
    <w:p w:rsidR="00252922" w:rsidRDefault="00B515DD">
      <w:r>
        <w:rPr>
          <w:noProof/>
        </w:rPr>
        <w:pict>
          <v:oval id="_x0000_s3975" style="position:absolute;left:0;text-align:left;margin-left:395.8pt;margin-top:2.8pt;width:17pt;height:17pt;z-index:25284915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3975" inset="0,0,0,0">
              <w:txbxContent>
                <w:p w:rsidR="00194217" w:rsidRDefault="00194217" w:rsidP="00AC08EA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7</w:t>
                  </w:r>
                </w:p>
              </w:txbxContent>
            </v:textbox>
          </v:oval>
        </w:pict>
      </w:r>
      <w:r>
        <w:rPr>
          <w:noProof/>
        </w:rPr>
        <w:pict>
          <v:oval id="_x0000_s3967" style="position:absolute;left:0;text-align:left;margin-left:207.8pt;margin-top:2.8pt;width:17pt;height:17pt;z-index:25284096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3967" inset="0,0,0,0">
              <w:txbxContent>
                <w:p w:rsidR="00194217" w:rsidRDefault="00194217" w:rsidP="00AC08EA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1</w:t>
                  </w:r>
                </w:p>
              </w:txbxContent>
            </v:textbox>
          </v:oval>
        </w:pict>
      </w:r>
      <w:r>
        <w:rPr>
          <w:noProof/>
        </w:rPr>
        <w:pict>
          <v:oval id="_x0000_s3966" style="position:absolute;left:0;text-align:left;margin-left:341.55pt;margin-top:2.8pt;width:17pt;height:17pt;z-index:25283993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3966" inset="0,0,0,0">
              <w:txbxContent>
                <w:p w:rsidR="00194217" w:rsidRDefault="00194217" w:rsidP="00AC08EA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5</w:t>
                  </w:r>
                </w:p>
              </w:txbxContent>
            </v:textbox>
          </v:oval>
        </w:pict>
      </w:r>
      <w:r>
        <w:rPr>
          <w:noProof/>
        </w:rPr>
        <w:pict>
          <v:oval id="_x0000_s3957" style="position:absolute;left:0;text-align:left;margin-left:279.8pt;margin-top:2.2pt;width:17pt;height:17pt;z-index:25283072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3957" inset="0,0,0,0">
              <w:txbxContent>
                <w:p w:rsidR="00194217" w:rsidRDefault="00194217" w:rsidP="00AC08EA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5</w:t>
                  </w:r>
                </w:p>
              </w:txbxContent>
            </v:textbox>
          </v:oval>
        </w:pict>
      </w:r>
      <w:r>
        <w:rPr>
          <w:noProof/>
        </w:rPr>
        <w:pict>
          <v:oval id="_x0000_s3940" style="position:absolute;left:0;text-align:left;margin-left:243.8pt;margin-top:2.8pt;width:17pt;height:17pt;z-index:25281331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3940" inset="0,0,0,0">
              <w:txbxContent>
                <w:p w:rsidR="00194217" w:rsidRDefault="00194217" w:rsidP="00E04AC1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3</w:t>
                  </w:r>
                </w:p>
              </w:txbxContent>
            </v:textbox>
          </v:oval>
        </w:pict>
      </w:r>
      <w:r>
        <w:rPr>
          <w:noProof/>
        </w:rPr>
        <w:pict>
          <v:oval id="_x0000_s3925" style="position:absolute;left:0;text-align:left;margin-left:162.55pt;margin-top:2.2pt;width:17pt;height:17pt;z-index:25280000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3925" inset="0,0,0,0">
              <w:txbxContent>
                <w:p w:rsidR="00194217" w:rsidRDefault="00194217" w:rsidP="00E04AC1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7</w:t>
                  </w:r>
                </w:p>
              </w:txbxContent>
            </v:textbox>
          </v:oval>
        </w:pict>
      </w:r>
      <w:r>
        <w:rPr>
          <w:noProof/>
        </w:rPr>
        <w:pict>
          <v:oval id="_x0000_s3924" style="position:absolute;left:0;text-align:left;margin-left:109.55pt;margin-top:2.55pt;width:17pt;height:17pt;z-index:25279897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3924" inset="0,0,0,0">
              <w:txbxContent>
                <w:p w:rsidR="00194217" w:rsidRDefault="00194217" w:rsidP="00E04AC1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2</w:t>
                  </w:r>
                </w:p>
              </w:txbxContent>
            </v:textbox>
          </v:oval>
        </w:pict>
      </w:r>
    </w:p>
    <w:p w:rsidR="00252922" w:rsidRDefault="00B515DD">
      <w:r>
        <w:rPr>
          <w:noProof/>
        </w:rPr>
        <w:pict>
          <v:shape id="Freeform 920" o:spid="_x0000_s3800" style="position:absolute;left:0;text-align:left;margin-left:217.25pt;margin-top:3.3pt;width:0;height:17pt;z-index:252788736;visibility:visible;mso-wrap-style:square;v-text-anchor:top" coordsize="1,2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4BZfMUA&#10;AADcAAAADwAAAGRycy9kb3ducmV2LnhtbESPQWvCQBSE7wX/w/KE3nSjQq3RVTRQEKHUqhdvj+wz&#10;G5J9G7Krxv76bkHocZiZb5jFqrO1uFHrS8cKRsMEBHHudMmFgtPxY/AOwgdkjbVjUvAgD6tl72WB&#10;qXZ3/qbbIRQiQtinqMCE0KRS+tyQRT90DXH0Lq61GKJsC6lbvEe4reU4Sd6kxZLjgsGGMkN5dbha&#10;BVnxsxnjNKl2lZ+abGvDef/1qdRrv1vPQQTqwn/42d5qBZPJDP7OxCMgl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XgFl8xQAAANwAAAAPAAAAAAAAAAAAAAAAAJgCAABkcnMv&#10;ZG93bnJldi54bWxQSwUGAAAAAAQABAD1AAAAigMAAAAA&#10;" path="m,218l,e" filled="f">
            <v:path arrowok="t" o:connecttype="custom" o:connectlocs="0,218;0,0" o:connectangles="0,0"/>
          </v:shape>
        </w:pict>
      </w:r>
      <w:r>
        <w:rPr>
          <w:noProof/>
        </w:rPr>
        <w:pict>
          <v:shape id="Freeform 919" o:spid="_x0000_s3799" style="position:absolute;left:0;text-align:left;margin-left:253.3pt;margin-top:3.3pt;width:0;height:17pt;z-index:252787712;visibility:visible;mso-wrap-style:square;v-text-anchor:top" coordsize="1,23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QCSPsIA&#10;AADcAAAADwAAAGRycy9kb3ducmV2LnhtbERPTYvCMBC9C/sfwix407QKItUoKiv0Iri6i9exGdu6&#10;zaQ2Uau/fnMQPD7e93TemkrcqHGlZQVxPwJBnFldcq7gZ7/ujUE4j6yxskwKHuRgPvvoTDHR9s7f&#10;dNv5XIQQdgkqKLyvEyldVpBB17c1ceBOtjHoA2xyqRu8h3BTyUEUjaTBkkNDgTWtCsr+dlejYBsv&#10;x+nx9+t5lku5WV226TU+pEp1P9vFBISn1r/FL3eqFQyHYW04E46AnP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5AJI+wgAAANwAAAAPAAAAAAAAAAAAAAAAAJgCAABkcnMvZG93&#10;bnJldi54bWxQSwUGAAAAAAQABAD1AAAAhwMAAAAA&#10;" path="m,236l,e" filled="f">
            <v:path arrowok="t" o:connecttype="custom" o:connectlocs="0,236;0,0" o:connectangles="0,0"/>
          </v:shape>
        </w:pict>
      </w:r>
      <w:r>
        <w:rPr>
          <w:noProof/>
        </w:rPr>
        <w:pict>
          <v:shape id="Freeform 913" o:spid="_x0000_s3793" style="position:absolute;left:0;text-align:left;margin-left:170.8pt;margin-top:3.3pt;width:0;height:17pt;z-index:252781568;visibility:visible;mso-wrap-style:square;v-text-anchor:top" coordsize="1,2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STLDcUA&#10;AADcAAAADwAAAGRycy9kb3ducmV2LnhtbESPQWvCQBSE7wX/w/IKvemmEWqJrkEDQiiUWvXi7ZF9&#10;ZkOyb0N21bS/vlso9DjMzDfMKh9tJ240+MaxgudZAoK4crrhWsHpuJu+gvABWWPnmBR8kYd8PXlY&#10;YabdnT/pdgi1iBD2GSowIfSZlL4yZNHPXE8cvYsbLIYoh1rqAe8RbjuZJsmLtNhwXDDYU2Goag9X&#10;q6Cov7cpLpL2rfULU5Q2nPcf70o9PY6bJYhAY/gP/7VLrWA+T+H3TDwCcv0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ZJMsNxQAAANwAAAAPAAAAAAAAAAAAAAAAAJgCAABkcnMv&#10;ZG93bnJldi54bWxQSwUGAAAAAAQABAD1AAAAigMAAAAA&#10;" path="m,218l,e" filled="f">
            <v:path arrowok="t" o:connecttype="custom" o:connectlocs="0,218;0,0" o:connectangles="0,0"/>
          </v:shape>
        </w:pict>
      </w:r>
      <w:r>
        <w:rPr>
          <w:noProof/>
        </w:rPr>
        <w:pict>
          <v:shape id="Freeform 889" o:spid="_x0000_s3769" style="position:absolute;left:0;text-align:left;margin-left:404.8pt;margin-top:2.55pt;width:0;height:17pt;z-index:252756992;visibility:visible;mso-wrap-style:square;v-text-anchor:top" coordsize="1,23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2xYg8QA&#10;AADcAAAADwAAAGRycy9kb3ducmV2LnhtbERPTWvCQBC9F/wPywi91U1aEImuUkOFXIRoW3ods2MS&#10;m52N2TVJ++vdQ6HHx/tebUbTiJ46V1tWEM8iEMSF1TWXCj7ed08LEM4ja2wsk4IfcrBZTx5WmGg7&#10;8IH6oy9FCGGXoILK+zaR0hUVGXQz2xIH7mw7gz7ArpS6wyGEm0Y+R9FcGqw5NFTYUlpR8X28GQV5&#10;vF1kp8+334vcyn16zbNb/JUp9TgdX5cgPI3+X/znzrSClyisDWfCEZDrO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dsWIPEAAAA3AAAAA8AAAAAAAAAAAAAAAAAmAIAAGRycy9k&#10;b3ducmV2LnhtbFBLBQYAAAAABAAEAPUAAACJAwAAAAA=&#10;" path="m,236l,e" filled="f">
            <v:path arrowok="t" o:connecttype="custom" o:connectlocs="0,236;0,0" o:connectangles="0,0"/>
          </v:shape>
        </w:pict>
      </w:r>
      <w:r>
        <w:rPr>
          <w:noProof/>
        </w:rPr>
        <w:pict>
          <v:polyline id="Freeform 886" o:spid="_x0000_s3766" style="position:absolute;left:0;text-align:left;z-index:252753920;visibility:visible;mso-wrap-style:square;v-text-anchor:top" points="367.6pt,19pt,353.05pt,2.55pt" coordsize="291,32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ULpP8UA&#10;AADcAAAADwAAAGRycy9kb3ducmV2LnhtbESPQWvCQBSE70L/w/IKXqRuVFpC6iZIQRD0Ei09v2Rf&#10;k7TZt+nuqvHfdwsFj8PMfMOsi9H04kLOd5YVLOYJCOLa6o4bBe+n7VMKwgdkjb1lUnAjD0X+MFlj&#10;pu2VS7ocQyMihH2GCtoQhkxKX7dk0M/tQBy9T+sMhihdI7XDa4SbXi6T5EUa7DgutDjQW0v19/Fs&#10;FFTV5ufE5e2gZ+zSbflRdV9yr9T0cdy8ggg0hnv4v73TClbJM/ydiUdA5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JQuk/xQAAANwAAAAPAAAAAAAAAAAAAAAAAJgCAABkcnMv&#10;ZG93bnJldi54bWxQSwUGAAAAAAQABAD1AAAAigMAAAAA&#10;" filled="f">
            <v:path arrowok="t" o:connecttype="custom" o:connectlocs="315,250;0,0" o:connectangles="0,0"/>
          </v:polyline>
        </w:pict>
      </w:r>
      <w:r>
        <w:rPr>
          <w:noProof/>
        </w:rPr>
        <w:pict>
          <v:polyline id="Freeform 885" o:spid="_x0000_s3765" style="position:absolute;left:0;text-align:left;z-index:252752896;visibility:visible;mso-wrap-style:square;v-text-anchor:top" points="333.85pt,18.25pt,347.8pt,2.55pt" coordsize="279,31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CHkYcYA&#10;AADcAAAADwAAAGRycy9kb3ducmV2LnhtbESPQWvCQBSE7wX/w/KE3urGtkiJrhKEYushoC0Bb4/s&#10;MxvMvg3ZNYn++m6h0OMwM98wq81oG9FT52vHCuazBARx6XTNlYLvr/enNxA+IGtsHJOCG3nYrCcP&#10;K0y1G/hA/TFUIkLYp6jAhNCmUvrSkEU/cy1x9M6usxii7CqpOxwi3DbyOUkW0mLNccFgS1tD5eV4&#10;tQq2n/kpLy67e3uvhluRmX2fZ3ulHqdjtgQRaAz/4b/2h1bwkrzC75l4BOT6B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CHkYcYAAADcAAAADwAAAAAAAAAAAAAAAACYAgAAZHJz&#10;L2Rvd25yZXYueG1sUEsFBgAAAAAEAAQA9QAAAIsDAAAAAA==&#10;" filled="f">
            <v:path arrowok="t" o:connecttype="custom" o:connectlocs="0,251;225,0" o:connectangles="0,0"/>
          </v:polyline>
        </w:pict>
      </w:r>
      <w:r>
        <w:rPr>
          <w:noProof/>
        </w:rPr>
        <w:pict>
          <v:polyline id="Freeform 881" o:spid="_x0000_s3761" style="position:absolute;left:0;text-align:left;z-index:252748800;visibility:visible;mso-wrap-style:square;v-text-anchor:top" points="303.85pt,19pt,290.8pt,2.6pt" coordsize="261,32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TVKp8IA&#10;AADcAAAADwAAAGRycy9kb3ducmV2LnhtbERPy2rCQBTdF/oPwy10U3TSFkRSRxFBKNhNori+ydwm&#10;0cydODPm8fedRcHl4bxXm9G0oifnG8sK3ucJCOLS6oYrBafjfrYE4QOyxtYyKZjIw2b9/LTCVNuB&#10;M+rzUIkYwj5FBXUIXSqlL2sy6Oe2I47cr3UGQ4SuktrhEMNNKz+SZCENNhwbauxoV1N5ze9GQVFs&#10;b0fOph/9xm65z85Fc5EHpV5fxu0XiEBjeIj/3d9awWcS58cz8QjI9R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NUqnwgAAANwAAAAPAAAAAAAAAAAAAAAAAJgCAABkcnMvZG93&#10;bnJldi54bWxQSwUGAAAAAAQABAD1AAAAhwMAAAAA&#10;" filled="f">
            <v:path arrowok="t" o:connecttype="custom" o:connectlocs="315,250;0,0" o:connectangles="0,0"/>
          </v:polyline>
        </w:pict>
      </w:r>
      <w:r>
        <w:rPr>
          <w:noProof/>
        </w:rPr>
        <w:pict>
          <v:polyline id="Freeform 880" o:spid="_x0000_s3760" style="position:absolute;left:0;text-align:left;z-index:252747776;visibility:visible;mso-wrap-style:square;v-text-anchor:top" points="273.85pt,19.75pt,284.8pt,2.55pt" coordsize="219,34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MvR5cYA&#10;AADcAAAADwAAAGRycy9kb3ducmV2LnhtbESPQWvCQBSE70L/w/IEb7rRg2jqKkEobT0EqkXo7ZF9&#10;zQazb0N2m0R/vVsQPA4z8w2z2Q22Fh21vnKsYD5LQBAXTldcKvg+vU1XIHxA1lg7JgVX8rDbvow2&#10;mGrX8xd1x1CKCGGfogITQpNK6QtDFv3MNcTR+3WtxRBlW0rdYh/htpaLJFlKixXHBYMN7Q0Vl+Of&#10;VbD/zH/y8+X91tzK/nrOzKHLs4NSk/GQvYIINIRn+NH+0AoW6zX8n4lHQG7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0MvR5cYAAADcAAAADwAAAAAAAAAAAAAAAACYAgAAZHJz&#10;L2Rvd25yZXYueG1sUEsFBgAAAAAEAAQA9QAAAIsDAAAAAA==&#10;" filled="f">
            <v:path arrowok="t" o:connecttype="custom" o:connectlocs="0,251;225,0" o:connectangles="0,0"/>
          </v:polyline>
        </w:pict>
      </w:r>
      <w:r>
        <w:rPr>
          <w:noProof/>
        </w:rPr>
        <w:pict>
          <v:polyline id="Freeform 873" o:spid="_x0000_s3753" style="position:absolute;left:0;text-align:left;z-index:252740608;visibility:visible;mso-wrap-style:square;v-text-anchor:top" points="135.1pt,18.25pt,121.3pt,2.6pt" coordsize="276,3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bSnAMUA&#10;AADcAAAADwAAAGRycy9kb3ducmV2LnhtbESPQWuDQBSE74H+h+UVcotrPcTUZhNKQAhUArWlvT7d&#10;F5W4b8XdGvvvu4FCjsPMfMNs97PpxUSj6ywreIpiEMS11R03Cj4/8tUGhPPIGnvLpOCXHOx3D4st&#10;Ztpe+Z2m0jciQNhlqKD1fsikdHVLBl1kB+Lgne1o0Ac5NlKPeA1w08skjtfSYMdhocWBDi3Vl/LH&#10;KEiL8pC/Td8G82NRlelkfHX6Umr5OL++gPA0+3v4v33UCpLnBG5nwhGQu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ttKcAxQAAANwAAAAPAAAAAAAAAAAAAAAAAJgCAABkcnMv&#10;ZG93bnJldi54bWxQSwUGAAAAAAQABAD1AAAAigMAAAAA&#10;" filled="f">
            <v:path arrowok="t" o:connecttype="custom" o:connectlocs="240,235;0,0" o:connectangles="0,0"/>
          </v:polyline>
        </w:pict>
      </w:r>
      <w:r>
        <w:rPr>
          <w:noProof/>
        </w:rPr>
        <w:pict>
          <v:polyline id="Freeform 872" o:spid="_x0000_s3752" style="position:absolute;left:0;text-align:left;z-index:252739584;visibility:visible;mso-wrap-style:square;v-text-anchor:top" points="99.85pt,19pt,115.3pt,2.55pt" coordsize="309,32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XRRxMUA&#10;AADcAAAADwAAAGRycy9kb3ducmV2LnhtbESP3WrCQBSE7wt9h+UIvRHdKCgaXaWtWLxR8OcBDtlj&#10;Npo9G7KrSd6+WxB6OczMN8xy3dpSPKn2hWMFo2ECgjhzuuBcweW8HcxA+ICssXRMCjrysF69vy0x&#10;1a7hIz1PIRcRwj5FBSaEKpXSZ4Ys+qGriKN3dbXFEGWdS11jE+G2lOMkmUqLBccFgxV9G8rup4dV&#10;wN3tZ7PbN4ev7THzk/7k3DXmptRHr/1cgAjUhv/wq73TCsbzEfydiUdAr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hdFHExQAAANwAAAAPAAAAAAAAAAAAAAAAAJgCAABkcnMv&#10;ZG93bnJldi54bWxQSwUGAAAAAAQABAD1AAAAigMAAAAA&#10;" filled="f">
            <v:path arrowok="t" o:connecttype="custom" o:connectlocs="0,251;240,0" o:connectangles="0,0"/>
          </v:polyline>
        </w:pict>
      </w:r>
    </w:p>
    <w:p w:rsidR="00252922" w:rsidRDefault="00B515DD">
      <w:r>
        <w:rPr>
          <w:noProof/>
        </w:rPr>
        <w:pict>
          <v:oval id="_x0000_s3985" style="position:absolute;left:0;text-align:left;margin-left:396.55pt;margin-top:3pt;width:17pt;height:17pt;z-index:25285939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3985" inset="0,0,0,0">
              <w:txbxContent>
                <w:p w:rsidR="00194217" w:rsidRDefault="00194217" w:rsidP="00AC08EA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1</w:t>
                  </w:r>
                </w:p>
              </w:txbxContent>
            </v:textbox>
          </v:oval>
        </w:pict>
      </w:r>
      <w:r>
        <w:rPr>
          <w:noProof/>
        </w:rPr>
        <w:pict>
          <v:oval id="_x0000_s3983" style="position:absolute;left:0;text-align:left;margin-left:207.8pt;margin-top:2.25pt;width:17pt;height:17pt;z-index:25285734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3983" inset="0,0,0,0">
              <w:txbxContent>
                <w:p w:rsidR="00194217" w:rsidRDefault="00194217" w:rsidP="00AC08EA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7</w:t>
                  </w:r>
                </w:p>
              </w:txbxContent>
            </v:textbox>
          </v:oval>
        </w:pict>
      </w:r>
      <w:r>
        <w:rPr>
          <w:noProof/>
        </w:rPr>
        <w:pict>
          <v:oval id="_x0000_s3971" style="position:absolute;left:0;text-align:left;margin-left:161.8pt;margin-top:2.35pt;width:17pt;height:17pt;z-index:25284505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3971" inset="0,0,0,0">
              <w:txbxContent>
                <w:p w:rsidR="00194217" w:rsidRDefault="00194217" w:rsidP="00AC08EA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6</w:t>
                  </w:r>
                </w:p>
              </w:txbxContent>
            </v:textbox>
          </v:oval>
        </w:pict>
      </w:r>
      <w:r>
        <w:rPr>
          <w:noProof/>
        </w:rPr>
        <w:pict>
          <v:oval id="_x0000_s3969" style="position:absolute;left:0;text-align:left;margin-left:297.8pt;margin-top:2.35pt;width:17pt;height:17pt;z-index:25284300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3969" inset="0,0,0,0">
              <w:txbxContent>
                <w:p w:rsidR="00194217" w:rsidRDefault="00194217" w:rsidP="00AC08EA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6</w:t>
                  </w:r>
                </w:p>
              </w:txbxContent>
            </v:textbox>
          </v:oval>
        </w:pict>
      </w:r>
      <w:r>
        <w:rPr>
          <w:noProof/>
        </w:rPr>
        <w:pict>
          <v:oval id="_x0000_s3961" style="position:absolute;left:0;text-align:left;margin-left:126.55pt;margin-top:2.35pt;width:17pt;height:17pt;z-index:25283481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3961" inset="0,0,0,0">
              <w:txbxContent>
                <w:p w:rsidR="00194217" w:rsidRDefault="00194217" w:rsidP="00AC08EA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5</w:t>
                  </w:r>
                </w:p>
              </w:txbxContent>
            </v:textbox>
          </v:oval>
        </w:pict>
      </w:r>
      <w:r>
        <w:rPr>
          <w:noProof/>
        </w:rPr>
        <w:pict>
          <v:oval id="_x0000_s3954" style="position:absolute;left:0;text-align:left;margin-left:244.55pt;margin-top:2.35pt;width:17pt;height:17pt;z-index:25282764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3954" inset="0,0,0,0">
              <w:txbxContent>
                <w:p w:rsidR="00194217" w:rsidRDefault="00194217" w:rsidP="00AC08EA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4</w:t>
                  </w:r>
                </w:p>
              </w:txbxContent>
            </v:textbox>
          </v:oval>
        </w:pict>
      </w:r>
      <w:r>
        <w:rPr>
          <w:noProof/>
        </w:rPr>
        <w:pict>
          <v:oval id="_x0000_s3953" style="position:absolute;left:0;text-align:left;margin-left:264.05pt;margin-top:2.5pt;width:17pt;height:17pt;z-index:25282662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3953" inset="0,0,0,0">
              <w:txbxContent>
                <w:p w:rsidR="00194217" w:rsidRDefault="00194217" w:rsidP="00AC08EA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4</w:t>
                  </w:r>
                </w:p>
              </w:txbxContent>
            </v:textbox>
          </v:oval>
        </w:pict>
      </w:r>
      <w:r>
        <w:rPr>
          <w:noProof/>
        </w:rPr>
        <w:pict>
          <v:oval id="_x0000_s3951" style="position:absolute;left:0;text-align:left;margin-left:360.9pt;margin-top:2.25pt;width:17pt;height:17pt;z-index:25282457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3951" inset="0,0,0,0">
              <w:txbxContent>
                <w:p w:rsidR="00194217" w:rsidRDefault="00194217" w:rsidP="00AC08EA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4</w:t>
                  </w:r>
                </w:p>
              </w:txbxContent>
            </v:textbox>
          </v:oval>
        </w:pict>
      </w:r>
      <w:r>
        <w:rPr>
          <w:noProof/>
        </w:rPr>
        <w:pict>
          <v:oval id="_x0000_s3945" style="position:absolute;left:0;text-align:left;margin-left:90.8pt;margin-top:2.35pt;width:17pt;height:17pt;z-index:25281843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3945" inset="0,0,0,0">
              <w:txbxContent>
                <w:p w:rsidR="00194217" w:rsidRDefault="00194217" w:rsidP="00AC08EA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3</w:t>
                  </w:r>
                </w:p>
              </w:txbxContent>
            </v:textbox>
          </v:oval>
        </w:pict>
      </w:r>
      <w:r>
        <w:rPr>
          <w:noProof/>
        </w:rPr>
        <w:pict>
          <v:oval id="_x0000_s3928" style="position:absolute;left:0;text-align:left;margin-left:324.55pt;margin-top:3pt;width:17pt;height:17pt;z-index:25280102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3928" inset="0,0,0,0">
              <w:txbxContent>
                <w:p w:rsidR="00194217" w:rsidRDefault="00194217" w:rsidP="00E04AC1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2</w:t>
                  </w:r>
                </w:p>
              </w:txbxContent>
            </v:textbox>
          </v:oval>
        </w:pict>
      </w:r>
    </w:p>
    <w:p w:rsidR="00252922" w:rsidRDefault="00B515DD">
      <w:r>
        <w:rPr>
          <w:noProof/>
        </w:rPr>
        <w:pict>
          <v:shape id="Freeform 914" o:spid="_x0000_s3794" style="position:absolute;left:0;text-align:left;margin-left:99.55pt;margin-top:3pt;width:0;height:17pt;z-index:252782592;visibility:visible;mso-wrap-style:square;v-text-anchor:top" coordsize="1,23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6QAT8YA&#10;AADcAAAADwAAAGRycy9kb3ducmV2LnhtbESPQWvCQBSE74X+h+UVvNVNGhCJrlJDhVwEtS1en9ln&#10;kjb7Ns2uMe2vdwWhx2FmvmHmy8E0oqfO1ZYVxOMIBHFhdc2lgo/39fMUhPPIGhvLpOCXHCwXjw9z&#10;TLW98I76vS9FgLBLUUHlfZtK6YqKDLqxbYmDd7KdQR9kV0rd4SXATSNfomgiDdYcFipsKauo+N6f&#10;jYJtvJrmx8+3vy+5kpvsZ5uf40Ou1OhpeJ2B8DT4//C9nWsFSZLA7Uw4AnJx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96QAT8YAAADcAAAADwAAAAAAAAAAAAAAAACYAgAAZHJz&#10;L2Rvd25yZXYueG1sUEsFBgAAAAAEAAQA9QAAAIsDAAAAAA==&#10;" path="m,236l,e" filled="f">
            <v:path arrowok="t" o:connecttype="custom" o:connectlocs="0,236;0,0" o:connectangles="0,0"/>
          </v:shape>
        </w:pict>
      </w:r>
      <w:r>
        <w:rPr>
          <w:noProof/>
        </w:rPr>
        <w:pict>
          <v:shape id="Freeform 912" o:spid="_x0000_s3792" style="position:absolute;left:0;text-align:left;margin-left:171.55pt;margin-top:3.75pt;width:0;height:17pt;z-index:252780544;visibility:visible;mso-wrap-style:square;v-text-anchor:top" coordsize="1,2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fZVesUA&#10;AADcAAAADwAAAGRycy9kb3ducmV2LnhtbESPQWvCQBSE74X+h+UVvOlGhVqim9AGBBFK1Xrx9sg+&#10;syHZtyG7avTXdwuFHoeZ+YZZ5YNtxZV6XztWMJ0kIIhLp2uuFBy/1+M3ED4ga2wdk4I7eciz56cV&#10;ptrdeE/XQ6hEhLBPUYEJoUul9KUhi37iOuLonV1vMUTZV1L3eItw28pZkrxKizXHBYMdFYbK5nCx&#10;Corq8THDRdJsG78wxcaG0+7rU6nRy/C+BBFoCP/hv/ZGK5jPp/B7Jh4Bmf0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p9lV6xQAAANwAAAAPAAAAAAAAAAAAAAAAAJgCAABkcnMv&#10;ZG93bnJldi54bWxQSwUGAAAAAAQABAD1AAAAigMAAAAA&#10;" path="m,218l,e" filled="f">
            <v:path arrowok="t" o:connecttype="custom" o:connectlocs="0,218;0,0" o:connectangles="0,0"/>
          </v:shape>
        </w:pict>
      </w:r>
      <w:r>
        <w:rPr>
          <w:noProof/>
        </w:rPr>
        <w:pict>
          <v:shape id="Freeform 904" o:spid="_x0000_s3784" style="position:absolute;left:0;text-align:left;margin-left:215.35pt;margin-top:3pt;width:.05pt;height:18.55pt;z-index:252772352;visibility:visible;mso-wrap-style:square;v-text-anchor:top" coordsize="9,37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n2WksUA&#10;AADcAAAADwAAAGRycy9kb3ducmV2LnhtbESPT2vCQBTE70K/w/IKvekmCkWiq1SxkEvBv3h9Zp9J&#10;bPZtzK6a9tO7guBxmJnfMONpaypxpcaVlhXEvQgEcWZ1ybmC7ea7OwThPLLGyjIp+CMH08lbZ4yJ&#10;tjde0XXtcxEg7BJUUHhfJ1K6rCCDrmdr4uAdbWPQB9nkUjd4C3BTyX4UfUqDJYeFAmuaF5T9ri9G&#10;wTKeDdPDbvF/kjP5Mz8v00u8T5X6eG+/RiA8tf4VfrZTrWDQH8DjTDgCcnI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yfZaSxQAAANwAAAAPAAAAAAAAAAAAAAAAAJgCAABkcnMv&#10;ZG93bnJldi54bWxQSwUGAAAAAAQABAD1AAAAigMAAAAA&#10;" path="m,371l9,e" filled="f">
            <v:path arrowok="t" o:connecttype="custom" o:connectlocs="0,236;0,0" o:connectangles="0,0"/>
          </v:shape>
        </w:pict>
      </w:r>
      <w:r>
        <w:rPr>
          <w:noProof/>
        </w:rPr>
        <w:pict>
          <v:shape id="Freeform 901" o:spid="_x0000_s3781" style="position:absolute;left:0;text-align:left;margin-left:251.8pt;margin-top:3pt;width:0;height:17pt;z-index:252769280;visibility:visible;mso-wrap-style:square;v-text-anchor:top" coordsize="1,23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q8I5cIA&#10;AADcAAAADwAAAGRycy9kb3ducmV2LnhtbERPTYvCMBC9C/sfwix407QKItUoKiv0Iri6i9exGdu6&#10;zaQ2Uau/fnMQPD7e93TemkrcqHGlZQVxPwJBnFldcq7gZ7/ujUE4j6yxskwKHuRgPvvoTDHR9s7f&#10;dNv5XIQQdgkqKLyvEyldVpBB17c1ceBOtjHoA2xyqRu8h3BTyUEUjaTBkkNDgTWtCsr+dlejYBsv&#10;x+nx9+t5lku5WV226TU+pEp1P9vFBISn1r/FL3eqFQwHYX44E46AnP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CrwjlwgAAANwAAAAPAAAAAAAAAAAAAAAAAJgCAABkcnMvZG93&#10;bnJldi54bWxQSwUGAAAAAAQABAD1AAAAhwMAAAAA&#10;" path="m,236l,e" filled="f">
            <v:path arrowok="t" o:connecttype="custom" o:connectlocs="0,236;0,0" o:connectangles="0,0"/>
          </v:shape>
        </w:pict>
      </w:r>
      <w:r>
        <w:rPr>
          <w:noProof/>
        </w:rPr>
        <w:pict>
          <v:shape id="Freeform 900" o:spid="_x0000_s3780" style="position:absolute;left:0;text-align:left;margin-left:272.05pt;margin-top:3.75pt;width:0;height:17pt;z-index:252768256;visibility:visible;mso-wrap-style:square;v-text-anchor:top" coordsize="1,23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flrxcYA&#10;AADcAAAADwAAAGRycy9kb3ducmV2LnhtbESPT2vCQBTE7wW/w/KE3nSTFkSjq1RpIRfB+gevz+wz&#10;ic2+TbOrRj99VxB6HGbmN8xk1ppKXKhxpWUFcT8CQZxZXXKuYLv56g1BOI+ssbJMCm7kYDbtvEww&#10;0fbK33RZ+1wECLsEFRTe14mULivIoOvbmjh4R9sY9EE2udQNXgPcVPItigbSYMlhocCaFgVlP+uz&#10;UbCK58P0sPu8n+RcLhe/q/Qc71OlXrvtxxiEp9b/h5/tVCt4j0fwOBOOgJz+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3flrxcYAAADcAAAADwAAAAAAAAAAAAAAAACYAgAAZHJz&#10;L2Rvd25yZXYueG1sUEsFBgAAAAAEAAQA9QAAAIsDAAAAAA==&#10;" path="m,236l,e" filled="f">
            <v:path arrowok="t" o:connecttype="custom" o:connectlocs="0,236;0,0" o:connectangles="0,0"/>
          </v:shape>
        </w:pict>
      </w:r>
      <w:r>
        <w:rPr>
          <w:noProof/>
        </w:rPr>
        <w:pict>
          <v:shape id="Freeform 898" o:spid="_x0000_s3778" style="position:absolute;left:0;text-align:left;margin-left:305.8pt;margin-top:3.95pt;width:0;height:17pt;z-index:252766208;visibility:visible;mso-wrap-style:square;v-text-anchor:top" coordsize="1,23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ypaLMYA&#10;AADcAAAADwAAAGRycy9kb3ducmV2LnhtbESPQWvCQBSE74L/YXmCN91EoZXoJlRpIZeCtS29PrOv&#10;Sdrs25hdNfrru0LB4zAz3zCrrDeNOFHnassK4mkEgriwuuZSwcf7y2QBwnlkjY1lUnAhB1k6HKww&#10;0fbMb3Ta+VIECLsEFVTet4mUrqjIoJvaljh437Yz6IPsSqk7PAe4aeQsih6kwZrDQoUtbSoqfndH&#10;o2Abrxf5/vP5+iPX8nVz2ObH+CtXajzqn5YgPPX+Hv5v51rBPH6E25lwBGT6B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wypaLMYAAADcAAAADwAAAAAAAAAAAAAAAACYAgAAZHJz&#10;L2Rvd25yZXYueG1sUEsFBgAAAAAEAAQA9QAAAIsDAAAAAA==&#10;" path="m,236l,e" filled="f">
            <v:path arrowok="t" o:connecttype="custom" o:connectlocs="0,236;0,0" o:connectangles="0,0"/>
          </v:shape>
        </w:pict>
      </w:r>
      <w:r>
        <w:rPr>
          <w:noProof/>
        </w:rPr>
        <w:pict>
          <v:shape id="Freeform 892" o:spid="_x0000_s3772" style="position:absolute;left:0;text-align:left;margin-left:369.55pt;margin-top:3.95pt;width:0;height:17pt;z-index:252760064;visibility:visible;mso-wrap-style:square;v-text-anchor:top" coordsize="1,23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49nw8UA&#10;AADcAAAADwAAAGRycy9kb3ducmV2LnhtbESPQWvCQBSE70L/w/IK3nSzFUSiq6i0kItgteL1mX0m&#10;0ezbNLtq2l/fLRR6HGbmG2a26Gwt7tT6yrEGNUxAEOfOVFxo+Ni/DSYgfEA2WDsmDV/kYTF/6s0w&#10;Ne7B73TfhUJECPsUNZQhNKmUPi/Joh+6hjh6Z9daDFG2hTQtPiLc1vIlScbSYsVxocSG1iXl193N&#10;atiq1SQ7HV6/L3IlN+vPbXZTx0zr/nO3nIII1IX/8F87MxpGSsHvmXgE5Pw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jj2fDxQAAANwAAAAPAAAAAAAAAAAAAAAAAJgCAABkcnMv&#10;ZG93bnJldi54bWxQSwUGAAAAAAQABAD1AAAAigMAAAAA&#10;" path="m,236l,e" filled="f">
            <v:path arrowok="t" o:connecttype="custom" o:connectlocs="0,236;0,0" o:connectangles="0,0"/>
          </v:shape>
        </w:pict>
      </w:r>
      <w:r>
        <w:rPr>
          <w:noProof/>
        </w:rPr>
        <w:pict>
          <v:shape id="Freeform 890" o:spid="_x0000_s3770" style="position:absolute;left:0;text-align:left;margin-left:404.8pt;margin-top:3.75pt;width:0;height:17pt;z-index:252758016;visibility:visible;mso-wrap-style:square;v-text-anchor:top" coordsize="1,2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eyTwcUA&#10;AADcAAAADwAAAGRycy9kb3ducmV2LnhtbESPQWsCMRSE74X+h/AK3jSpQm1Xo+iCIEKp2l68PTav&#10;m2U3L8sm6tpf3xSEHoeZ+YaZL3vXiAt1ofKs4XmkQBAX3lRcavj63AxfQYSIbLDxTBpuFGC5eHyY&#10;Y2b8lQ90OcZSJAiHDDXYGNtMylBYchhGviVO3rfvHMYku1KaDq8J7ho5VupFOqw4LVhsKbdU1Mez&#10;05CXP+sxTlW9q8PU5lsXT/uPd60HT/1qBiJSH//D9/bWaJioN/g7k46AXP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Z7JPBxQAAANwAAAAPAAAAAAAAAAAAAAAAAJgCAABkcnMv&#10;ZG93bnJldi54bWxQSwUGAAAAAAQABAD1AAAAigMAAAAA&#10;" path="m,218l,e" filled="f">
            <v:path arrowok="t" o:connecttype="custom" o:connectlocs="0,218;0,0" o:connectangles="0,0"/>
          </v:shape>
        </w:pict>
      </w:r>
      <w:r>
        <w:rPr>
          <w:noProof/>
        </w:rPr>
        <w:pict>
          <v:polyline id="Freeform 888" o:spid="_x0000_s3768" style="position:absolute;left:0;text-align:left;z-index:252755968;visibility:visible;mso-wrap-style:square;v-text-anchor:top" points="345.1pt,20.8pt,335.8pt,3.05pt" coordsize="186,35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rWbKsYA&#10;AADcAAAADwAAAGRycy9kb3ducmV2LnhtbESPT2vCQBTE74LfYXlCb7prhdZEV2kL0hYs/r14e2Sf&#10;STD7NmTXmPbTd4VCj8PM/IaZLztbiZYaXzrWMB4pEMSZMyXnGo6H1XAKwgdkg5Vj0vBNHpaLfm+O&#10;qXE33lG7D7mIEPYpaihCqFMpfVaQRT9yNXH0zq6xGKJscmkavEW4reSjUk/SYslxocCa3grKLvur&#10;1bD7zFht3q/JdP06/km2iTnJ9kvrh0H3MgMRqAv/4b/2h9EwUc9wPxOPgFz8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rWbKsYAAADcAAAADwAAAAAAAAAAAAAAAACYAgAAZHJz&#10;L2Rvd25yZXYueG1sUEsFBgAAAAAEAAQA9QAAAIsDAAAAAA==&#10;" filled="f">
            <v:path arrowok="t" o:connecttype="custom" o:connectlocs="120,250;0,0" o:connectangles="0,0"/>
          </v:polyline>
        </w:pict>
      </w:r>
      <w:r>
        <w:rPr>
          <w:noProof/>
        </w:rPr>
        <w:pict>
          <v:polyline id="Freeform 887" o:spid="_x0000_s3767" style="position:absolute;left:0;text-align:left;z-index:252754944;visibility:visible;mso-wrap-style:square;v-text-anchor:top" points="324.1pt,22.3pt,329.8pt,3pt" coordsize="114,38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flxsIA&#10;AADcAAAADwAAAGRycy9kb3ducmV2LnhtbESPQWvCQBSE74L/YXlCb7qphdSmrhJEoXgzbe+P7Gt2&#10;afZtzG40/vuuIPQ4zMw3zHo7ulZcqA/Ws4LnRQaCuPbacqPg6/MwX4EIEVlj65kU3CjAdjOdrLHQ&#10;/sonulSxEQnCoUAFJsaukDLUhhyGhe+Ik/fje4cxyb6RusdrgrtWLrMslw4tpwWDHe0M1b/V4BTs&#10;j+fVd5kPFl/fBlNJupVub5V6mo3lO4hIY/wPP9ofWsFLlsP9TDoCcvM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mN+XGwgAAANwAAAAPAAAAAAAAAAAAAAAAAJgCAABkcnMvZG93&#10;bnJldi54bWxQSwUGAAAAAAQABAD1AAAAhwMAAAAA&#10;" filled="f">
            <v:path arrowok="t" o:connecttype="custom" o:connectlocs="0,236;120,0" o:connectangles="0,0"/>
          </v:polyline>
        </w:pict>
      </w:r>
      <w:r>
        <w:rPr>
          <w:noProof/>
        </w:rPr>
        <w:pict>
          <v:polyline id="Freeform 875" o:spid="_x0000_s3755" style="position:absolute;left:0;text-align:left;z-index:252742656;visibility:visible;mso-wrap-style:square;v-text-anchor:top" points="144.1pt,20.8pt,139.3pt,3.05pt" coordsize="96,35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IyfR8YA&#10;AADcAAAADwAAAGRycy9kb3ducmV2LnhtbESPT2vCQBTE74V+h+UVems2ShETsxFbKG2hUv9dvD2y&#10;zySYfRuya4z99K4g9DjMzG+YbD6YRvTUudqyglEUgyAurK65VLDbfrxMQTiPrLGxTAou5GCePz5k&#10;mGp75jX1G1+KAGGXooLK+zaV0hUVGXSRbYmDd7CdQR9kV0rd4TnATSPHcTyRBmsOCxW29F5Rcdyc&#10;jIL1d8Hx7+cpmf68jf6SVaL3sl8q9fw0LGYgPA3+P3xvf2kF4+QVbmfCEZD5F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IyfR8YAAADcAAAADwAAAAAAAAAAAAAAAACYAgAAZHJz&#10;L2Rvd25yZXYueG1sUEsFBgAAAAAEAAQA9QAAAIsDAAAAAA==&#10;" filled="f">
            <v:path arrowok="t" o:connecttype="custom" o:connectlocs="120,250;0,0" o:connectangles="0,0"/>
          </v:polyline>
        </w:pict>
      </w:r>
      <w:r>
        <w:rPr>
          <w:noProof/>
        </w:rPr>
        <w:pict>
          <v:polyline id="Freeform 874" o:spid="_x0000_s3754" style="position:absolute;left:0;text-align:left;z-index:252741632;visibility:visible;mso-wrap-style:square;v-text-anchor:top" points="126.1pt,20.05pt,132.55pt,3pt" coordsize="129,34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KvcRMMA&#10;AADcAAAADwAAAGRycy9kb3ducmV2LnhtbESPT2sCMRTE74V+h/AK3mq2Cv7ZGmUpFsSbq70/Nq+b&#10;0M3LdpPV9dsbQfA4zMxvmNVmcI04UxesZwUf4wwEceW15VrB6fj9vgARIrLGxjMpuFKAzfr1ZYW5&#10;9hc+0LmMtUgQDjkqMDG2uZShMuQwjH1LnLxf3zmMSXa11B1eEtw1cpJlM+nQclow2NKXoeqv7J2C&#10;7f5/8VPMeovzZW9KSdfCba1So7eh+AQRaYjP8KO90womyyncz6QjINc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KvcRMMAAADcAAAADwAAAAAAAAAAAAAAAACYAgAAZHJzL2Rv&#10;d25yZXYueG1sUEsFBgAAAAAEAAQA9QAAAIgDAAAAAA==&#10;" filled="f">
            <v:path arrowok="t" o:connecttype="custom" o:connectlocs="0,236;120,0" o:connectangles="0,0"/>
          </v:polyline>
        </w:pict>
      </w:r>
    </w:p>
    <w:p w:rsidR="00252922" w:rsidRDefault="00B515DD">
      <w:r>
        <w:rPr>
          <w:noProof/>
        </w:rPr>
        <w:pict>
          <v:oval id="_x0000_s3976" style="position:absolute;left:0;text-align:left;margin-left:296.8pt;margin-top:5.05pt;width:17pt;height:17pt;z-index:25285017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3976" inset="0,0,0,0">
              <w:txbxContent>
                <w:p w:rsidR="00194217" w:rsidRDefault="00194217" w:rsidP="00AC08EA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7</w:t>
                  </w:r>
                </w:p>
              </w:txbxContent>
            </v:textbox>
          </v:oval>
        </w:pict>
      </w:r>
      <w:r>
        <w:rPr>
          <w:noProof/>
        </w:rPr>
        <w:pict>
          <v:oval id="_x0000_s3973" style="position:absolute;left:0;text-align:left;margin-left:315.5pt;margin-top:5.35pt;width:17pt;height:17pt;z-index:25284710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3973" inset="0,0,0,0">
              <w:txbxContent>
                <w:p w:rsidR="00194217" w:rsidRDefault="00194217" w:rsidP="00AC08EA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1</w:t>
                  </w:r>
                </w:p>
              </w:txbxContent>
            </v:textbox>
          </v:oval>
        </w:pict>
      </w:r>
      <w:r>
        <w:rPr>
          <w:noProof/>
        </w:rPr>
        <w:pict>
          <v:oval id="_x0000_s3972" style="position:absolute;left:0;text-align:left;margin-left:135.8pt;margin-top:5.2pt;width:17pt;height:17pt;z-index:25284608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3972" inset="0,0,0,0">
              <w:txbxContent>
                <w:p w:rsidR="00194217" w:rsidRDefault="00194217" w:rsidP="00AC08EA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6</w:t>
                  </w:r>
                </w:p>
              </w:txbxContent>
            </v:textbox>
          </v:oval>
        </w:pict>
      </w:r>
      <w:r>
        <w:rPr>
          <w:noProof/>
        </w:rPr>
        <w:pict>
          <v:oval id="_x0000_s3970" style="position:absolute;left:0;text-align:left;margin-left:206.8pt;margin-top:5.35pt;width:17pt;height:17pt;z-index:25284403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3970" inset="0,0,0,0">
              <w:txbxContent>
                <w:p w:rsidR="00194217" w:rsidRDefault="00194217" w:rsidP="00AC08EA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6</w:t>
                  </w:r>
                </w:p>
              </w:txbxContent>
            </v:textbox>
          </v:oval>
        </w:pict>
      </w:r>
      <w:r>
        <w:rPr>
          <w:noProof/>
        </w:rPr>
        <w:pict>
          <v:oval id="_x0000_s3960" style="position:absolute;left:0;text-align:left;margin-left:161.8pt;margin-top:5.35pt;width:17pt;height:17pt;z-index:25283379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3960" inset="0,0,0,0">
              <w:txbxContent>
                <w:p w:rsidR="00194217" w:rsidRDefault="00194217" w:rsidP="00AC08EA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5</w:t>
                  </w:r>
                </w:p>
              </w:txbxContent>
            </v:textbox>
          </v:oval>
        </w:pict>
      </w:r>
      <w:r>
        <w:rPr>
          <w:noProof/>
        </w:rPr>
        <w:pict>
          <v:oval id="_x0000_s3958" style="position:absolute;left:0;text-align:left;margin-left:242.3pt;margin-top:4.45pt;width:17pt;height:17pt;z-index:25283174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3958" inset="0,0,0,0">
              <w:txbxContent>
                <w:p w:rsidR="00194217" w:rsidRDefault="00194217" w:rsidP="00AC08EA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5</w:t>
                  </w:r>
                </w:p>
              </w:txbxContent>
            </v:textbox>
          </v:oval>
        </w:pict>
      </w:r>
      <w:r>
        <w:rPr>
          <w:noProof/>
        </w:rPr>
        <w:pict>
          <v:oval id="_x0000_s3950" style="position:absolute;left:0;text-align:left;margin-left:90.8pt;margin-top:5.35pt;width:17pt;height:17pt;z-index:25282355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3950" inset="0,0,0,0">
              <w:txbxContent>
                <w:p w:rsidR="00194217" w:rsidRDefault="00194217" w:rsidP="00AC08EA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4</w:t>
                  </w:r>
                </w:p>
              </w:txbxContent>
            </v:textbox>
          </v:oval>
        </w:pict>
      </w:r>
      <w:r>
        <w:rPr>
          <w:noProof/>
        </w:rPr>
        <w:pict>
          <v:oval id="_x0000_s3949" style="position:absolute;left:0;text-align:left;margin-left:117.8pt;margin-top:5.2pt;width:17pt;height:17pt;z-index:25282252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3949" inset="0,0,0,0">
              <w:txbxContent>
                <w:p w:rsidR="00194217" w:rsidRDefault="00194217" w:rsidP="00AC08EA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4</w:t>
                  </w:r>
                </w:p>
              </w:txbxContent>
            </v:textbox>
          </v:oval>
        </w:pict>
      </w:r>
      <w:r>
        <w:rPr>
          <w:noProof/>
        </w:rPr>
        <w:pict>
          <v:oval id="_x0000_s3937" style="position:absolute;left:0;text-align:left;margin-left:361.15pt;margin-top:5.35pt;width:17pt;height:17pt;z-index:2528102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3937" inset="0,0,0,0">
              <w:txbxContent>
                <w:p w:rsidR="00194217" w:rsidRDefault="00194217" w:rsidP="00E04AC1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3</w:t>
                  </w:r>
                </w:p>
              </w:txbxContent>
            </v:textbox>
          </v:oval>
        </w:pict>
      </w:r>
      <w:r>
        <w:rPr>
          <w:noProof/>
        </w:rPr>
        <w:pict>
          <v:oval id="_x0000_s3936" style="position:absolute;left:0;text-align:left;margin-left:335.8pt;margin-top:5.35pt;width:17pt;height:17pt;z-index:25280921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3936" inset="0,0,0,0">
              <w:txbxContent>
                <w:p w:rsidR="00194217" w:rsidRDefault="00194217" w:rsidP="00E04AC1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3</w:t>
                  </w:r>
                </w:p>
              </w:txbxContent>
            </v:textbox>
          </v:oval>
        </w:pict>
      </w:r>
      <w:r>
        <w:rPr>
          <w:noProof/>
        </w:rPr>
        <w:pict>
          <v:oval id="_x0000_s3935" style="position:absolute;left:0;text-align:left;margin-left:264.05pt;margin-top:4.65pt;width:17pt;height:17pt;z-index:25280819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3935" inset="0,0,0,0">
              <w:txbxContent>
                <w:p w:rsidR="00194217" w:rsidRDefault="00194217" w:rsidP="00E04AC1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3</w:t>
                  </w:r>
                </w:p>
              </w:txbxContent>
            </v:textbox>
          </v:oval>
        </w:pict>
      </w:r>
      <w:r>
        <w:rPr>
          <w:noProof/>
        </w:rPr>
        <w:pict>
          <v:oval id="_x0000_s3933" style="position:absolute;left:0;text-align:left;margin-left:396.8pt;margin-top:5.8pt;width:17pt;height:17pt;z-index:25280614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3933" inset="0,0,0,0">
              <w:txbxContent>
                <w:p w:rsidR="00194217" w:rsidRDefault="00194217" w:rsidP="00E04AC1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2</w:t>
                  </w:r>
                </w:p>
              </w:txbxContent>
            </v:textbox>
          </v:oval>
        </w:pict>
      </w:r>
    </w:p>
    <w:p w:rsidR="00252922" w:rsidRDefault="00B515DD">
      <w:r>
        <w:rPr>
          <w:noProof/>
        </w:rPr>
        <w:pict>
          <v:shape id="Freeform 918" o:spid="_x0000_s3798" style="position:absolute;left:0;text-align:left;margin-left:144.55pt;margin-top:6.45pt;width:0;height:17pt;z-index:252786688;visibility:visible;mso-wrap-style:square;v-text-anchor:top" coordsize="1,2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VNolcYA&#10;AADcAAAADwAAAGRycy9kb3ducmV2LnhtbESPzWrDMBCE74W8g9hCb41cB+LgRjGNoRAKIc3PpbfF&#10;2lrG1spYauLk6aNCocdhZr5hlsVoO3GmwTeOFbxMExDEldMN1wpOx/fnBQgfkDV2jknBlTwUq8nD&#10;EnPtLryn8yHUIkLY56jAhNDnUvrKkEU/dT1x9L7dYDFEOdRSD3iJcNvJNEnm0mLDccFgT6Whqj38&#10;WAVlfVunmCXtR+szU25s+PrcbZV6ehzfXkEEGsN/+K+90Qpmswx+z8QjIFd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VNolcYAAADcAAAADwAAAAAAAAAAAAAAAACYAgAAZHJz&#10;L2Rvd25yZXYueG1sUEsFBgAAAAAEAAQA9QAAAIsDAAAAAA==&#10;" path="m,218l,e" filled="f">
            <v:path arrowok="t" o:connecttype="custom" o:connectlocs="0,218;0,0" o:connectangles="0,0"/>
          </v:shape>
        </w:pict>
      </w:r>
      <w:r>
        <w:rPr>
          <w:noProof/>
        </w:rPr>
        <w:pict>
          <v:shape id="Freeform 917" o:spid="_x0000_s3797" style="position:absolute;left:0;text-align:left;margin-left:126.55pt;margin-top:6.75pt;width:0;height:17pt;z-index:252785664;visibility:visible;mso-wrap-style:square;v-text-anchor:top" coordsize="1,2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h/NDsUA&#10;AADcAAAADwAAAGRycy9kb3ducmV2LnhtbESPQWvCQBSE74L/YXlCb7pRQSV1FRsoSEGq0Yu3R/Y1&#10;G5J9G7JbTf313ULB4zAz3zDrbW8bcaPOV44VTCcJCOLC6YpLBZfz+3gFwgdkjY1jUvBDHrab4WCN&#10;qXZ3PtEtD6WIEPYpKjAhtKmUvjBk0U9cSxy9L9dZDFF2pdQd3iPcNnKWJAtpseK4YLClzFBR599W&#10;QVY+3ma4TOqP2i9Ntrfhevw8KPUy6nevIAL14Rn+b++1gvl8AX9n4hGQm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mH80OxQAAANwAAAAPAAAAAAAAAAAAAAAAAJgCAABkcnMv&#10;ZG93bnJldi54bWxQSwUGAAAAAAQABAD1AAAAigMAAAAA&#10;" path="m,218l,e" filled="f">
            <v:path arrowok="t" o:connecttype="custom" o:connectlocs="0,218;0,0" o:connectangles="0,0"/>
          </v:shape>
        </w:pict>
      </w:r>
      <w:r>
        <w:rPr>
          <w:noProof/>
        </w:rPr>
        <w:pict>
          <v:shape id="Freeform 915" o:spid="_x0000_s3795" style="position:absolute;left:0;text-align:left;margin-left:100.3pt;margin-top:5.7pt;width:0;height:17pt;z-index:252783616;visibility:visible;mso-wrap-style:square;v-text-anchor:top" coordsize="1,2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YH24sUA&#10;AADcAAAADwAAAGRycy9kb3ducmV2LnhtbESPT2vCQBTE70K/w/IKvenGP2hJXaUNCCKI1vbS2yP7&#10;zIZk34bsqqmf3hUEj8PM/IaZLztbizO1vnSsYDhIQBDnTpdcKPj9WfXfQfiArLF2TAr+ycNy8dKb&#10;Y6rdhb/pfAiFiBD2KSowITSplD43ZNEPXEMcvaNrLYYo20LqFi8Rbms5SpKptFhyXDDYUGYorw4n&#10;qyArrl8jnCXVpvIzk61t+Nvvtkq9vXafHyACdeEZfrTXWsF4PIH7mXgE5OI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5gfbixQAAANwAAAAPAAAAAAAAAAAAAAAAAJgCAABkcnMv&#10;ZG93bnJldi54bWxQSwUGAAAAAAQABAD1AAAAigMAAAAA&#10;" path="m,218l,e" filled="f">
            <v:path arrowok="t" o:connecttype="custom" o:connectlocs="0,218;0,0" o:connectangles="0,0"/>
          </v:shape>
        </w:pict>
      </w:r>
      <w:r>
        <w:rPr>
          <w:noProof/>
        </w:rPr>
        <w:pict>
          <v:shape id="Freeform 905" o:spid="_x0000_s3785" style="position:absolute;left:0;text-align:left;margin-left:215.8pt;margin-top:5.7pt;width:0;height:17pt;z-index:252773376;visibility:visible;mso-wrap-style:square;v-text-anchor:top" coordsize="1,2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FhgP8UA&#10;AADcAAAADwAAAGRycy9kb3ducmV2LnhtbESPQWvCQBSE7wX/w/IEb7oxlSqpq2igIEJpq7309si+&#10;ZkOyb0N21eivdwtCj8PMfMMs171txJk6XzlWMJ0kIIgLpysuFXwf38YLED4ga2wck4IreVivBk9L&#10;zLS78BedD6EUEcI+QwUmhDaT0heGLPqJa4mj9+s6iyHKrpS6w0uE20amSfIiLVYcFwy2lBsq6sPJ&#10;KsjL2zbFeVLvaz83+c6Gn8+Pd6VGw37zCiJQH/7Dj/ZOK3hOZ/B3Jh4Bubo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8WGA/xQAAANwAAAAPAAAAAAAAAAAAAAAAAJgCAABkcnMv&#10;ZG93bnJldi54bWxQSwUGAAAAAAQABAD1AAAAigMAAAAA&#10;" path="m,218l,e" filled="f">
            <v:path arrowok="t" o:connecttype="custom" o:connectlocs="0,218;0,0" o:connectangles="0,0"/>
          </v:shape>
        </w:pict>
      </w:r>
      <w:r>
        <w:rPr>
          <w:noProof/>
        </w:rPr>
        <w:pict>
          <v:shape id="Freeform 902" o:spid="_x0000_s3782" style="position:absolute;left:0;text-align:left;margin-left:251.8pt;margin-top:5.7pt;width:0;height:17pt;z-index:252770304;visibility:visible;mso-wrap-style:square;v-text-anchor:top" coordsize="1,2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/Dp8UA&#10;AADcAAAADwAAAGRycy9kb3ducmV2LnhtbESPQWvCQBSE7wX/w/IEb3WTFLSkrqENFEQQW/XS2yP7&#10;mg3Jvg3ZrUZ/vVso9DjMzDfMqhhtJ840+MaxgnSegCCunG64VnA6vj8+g/ABWWPnmBRcyUOxnjys&#10;MNfuwp90PoRaRAj7HBWYEPpcSl8ZsujnrieO3rcbLIYoh1rqAS8RbjuZJclCWmw4LhjsqTRUtYcf&#10;q6Csb28ZLpN22/qlKTc2fH3sd0rNpuPrC4hAY/gP/7U3WsFTlsLvmXgE5PoO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L8OnxQAAANwAAAAPAAAAAAAAAAAAAAAAAJgCAABkcnMv&#10;ZG93bnJldi54bWxQSwUGAAAAAAQABAD1AAAAigMAAAAA&#10;" path="m,218l,e" filled="f">
            <v:path arrowok="t" o:connecttype="custom" o:connectlocs="0,218;0,0" o:connectangles="0,0"/>
          </v:shape>
        </w:pict>
      </w:r>
      <w:r>
        <w:rPr>
          <w:noProof/>
        </w:rPr>
        <w:pict>
          <v:shape id="Freeform 899" o:spid="_x0000_s3779" style="position:absolute;left:0;text-align:left;margin-left:306.55pt;margin-top:6.65pt;width:0;height:17pt;z-index:252767232;visibility:visible;mso-wrap-style:square;v-text-anchor:top" coordsize="1,2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3mgh8MA&#10;AADcAAAADwAAAGRycy9kb3ducmV2LnhtbERPz2vCMBS+D/wfwht4m6kVplSjzMKgCGNTd9nt0Tyb&#10;0ualNFlb99cvh8GOH9/v3WGyrRio97VjBctFAoK4dLrmSsHn9fVpA8IHZI2tY1JwJw+H/exhh5l2&#10;I59puIRKxBD2GSowIXSZlL40ZNEvXEccuZvrLYYI+0rqHscYbluZJsmztFhzbDDYUW6obC7fVkFe&#10;/RxTXCfNqfFrkxc2fH28vyk1f5xetiACTeFf/OcutILVMq6NZ+IRkP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3mgh8MAAADcAAAADwAAAAAAAAAAAAAAAACYAgAAZHJzL2Rv&#10;d25yZXYueG1sUEsFBgAAAAAEAAQA9QAAAIgDAAAAAA==&#10;" path="m,218l,e" filled="f">
            <v:path arrowok="t" o:connecttype="custom" o:connectlocs="0,218;0,0" o:connectangles="0,0"/>
          </v:shape>
        </w:pict>
      </w:r>
      <w:r>
        <w:rPr>
          <w:noProof/>
        </w:rPr>
        <w:pict>
          <v:shape id="Freeform 896" o:spid="_x0000_s3776" style="position:absolute;left:0;text-align:left;margin-left:345.55pt;margin-top:5.7pt;width:0;height:17pt;z-index:252764160;visibility:visible;mso-wrap-style:square;v-text-anchor:top" coordsize="1,24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fO9kccA&#10;AADcAAAADwAAAGRycy9kb3ducmV2LnhtbESPQWvCQBSE74X+h+UVvNVNtBFJXUU0LVroobYg3h7Z&#10;1yQk+zZktyb+e1cQehxm5htmsRpMI87UucqygngcgSDOra64UPDz/fY8B+E8ssbGMim4kIPV8vFh&#10;gam2PX/R+eALESDsUlRQet+mUrq8JINubFvi4P3azqAPsiuk7rAPcNPISRTNpMGKw0KJLW1KyuvD&#10;n1HQx1kxe6+3p/2He8nq+bHNPpNEqdHTsH4F4Wnw/+F7e6cVTOMEbmfCEZDLK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XzvZHHAAAA3AAAAA8AAAAAAAAAAAAAAAAAmAIAAGRy&#10;cy9kb3ducmV2LnhtbFBLBQYAAAAABAAEAPUAAACMAwAAAAA=&#10;" path="m,242l,e" filled="f">
            <v:path arrowok="t" o:connecttype="custom" o:connectlocs="0,242;0,0" o:connectangles="0,0"/>
          </v:shape>
        </w:pict>
      </w:r>
      <w:r>
        <w:rPr>
          <w:noProof/>
        </w:rPr>
        <w:pict>
          <v:shape id="Freeform 895" o:spid="_x0000_s3775" style="position:absolute;left:0;text-align:left;margin-left:324.55pt;margin-top:5.7pt;width:0;height:17pt;z-index:252763136;visibility:visible;mso-wrap-style:square;v-text-anchor:top" coordsize="1,24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r8YCscA&#10;AADcAAAADwAAAGRycy9kb3ducmV2LnhtbESPT2vCQBTE74LfYXlCb7pJqyLRVaRNSxV68A+It0f2&#10;mYRk34bs1qTfvlsQehxm5jfMatObWtypdaVlBfEkAkGcWV1yruB8eh8vQDiPrLG2TAp+yMFmPRys&#10;MNG24wPdjz4XAcIuQQWF900ipcsKMugmtiEO3s22Bn2QbS51i12Am1o+R9FcGiw5LBTY0GtBWXX8&#10;Ngq6OM3nH9Xbdbd307RaXJr0azZT6mnUb5cgPPX+P/xof2oFL/EU/s6EIyDXv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q/GArHAAAA3AAAAA8AAAAAAAAAAAAAAAAAmAIAAGRy&#10;cy9kb3ducmV2LnhtbFBLBQYAAAAABAAEAPUAAACMAwAAAAA=&#10;" path="m,242l,e" filled="f">
            <v:path arrowok="t" o:connecttype="custom" o:connectlocs="0,242;0,0" o:connectangles="0,0"/>
          </v:shape>
        </w:pict>
      </w:r>
      <w:r>
        <w:rPr>
          <w:noProof/>
        </w:rPr>
        <w:pict>
          <v:shape id="Freeform 893" o:spid="_x0000_s3773" style="position:absolute;left:0;text-align:left;margin-left:369.1pt;margin-top:6.65pt;width:.05pt;height:17.45pt;z-index:252761088;visibility:visible;mso-wrap-style:square;v-text-anchor:top" coordsize="9,34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pGXbcUA&#10;AADcAAAADwAAAGRycy9kb3ducmV2LnhtbESPQWvCQBSE7wX/w/IEb3WTFLSkrqENFEQQW/XS2yP7&#10;mg3Jvg3ZrUZ/vVso9DjMzDfMqhhtJ840+MaxgnSegCCunG64VnA6vj8+g/ABWWPnmBRcyUOxnjys&#10;MNfuwp90PoRaRAj7HBWYEPpcSl8ZsujnrieO3rcbLIYoh1rqAS8RbjuZJclCWmw4LhjsqTRUtYcf&#10;q6Csb28ZLpN22/qlKTc2fH3sd0rNpuPrC4hAY/gP/7U3WsFTmsHvmXgE5PoO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kZdtxQAAANwAAAAPAAAAAAAAAAAAAAAAAJgCAABkcnMv&#10;ZG93bnJldi54bWxQSwUGAAAAAAQABAD1AAAAigMAAAAA&#10;" path="m,349l9,e" filled="f">
            <v:path arrowok="t" o:connecttype="custom" o:connectlocs="0,218;0,0" o:connectangles="0,0"/>
          </v:shape>
        </w:pict>
      </w:r>
      <w:r>
        <w:rPr>
          <w:noProof/>
        </w:rPr>
        <w:pict>
          <v:polyline id="Freeform 879" o:spid="_x0000_s3759" style="position:absolute;left:0;text-align:left;z-index:252746752;visibility:visible;mso-wrap-style:square;v-text-anchor:top" points="417.1pt,24.85pt,408.55pt,6.55pt" coordsize="171,3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cGVQsMA&#10;AADcAAAADwAAAGRycy9kb3ducmV2LnhtbERPy2rCQBTdF/yH4Qrd1YlZlCR1lFaQtqDUWDfuLpnb&#10;JDRzJ2Qmj/r1zqLg8nDeq81kGjFQ52rLCpaLCARxYXXNpYLz9+4pAeE8ssbGMin4Iweb9exhhZm2&#10;I+c0nHwpQgi7DBVU3reZlK6oyKBb2JY4cD+2M+gD7EqpOxxDuGlkHEXP0mDNoaHClrYVFb+n3ijI&#10;PwuOvt77NNm/La/pMdUXORyUepxPry8gPE3+Lv53f2gFcRrWhjPhCMj1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cGVQsMAAADcAAAADwAAAAAAAAAAAAAAAACYAgAAZHJzL2Rv&#10;d25yZXYueG1sUEsFBgAAAAAEAAQA9QAAAIgDAAAAAA==&#10;" filled="f">
            <v:path arrowok="t" o:connecttype="custom" o:connectlocs="120,250;0,0" o:connectangles="0,0"/>
          </v:polyline>
        </w:pict>
      </w:r>
      <w:r>
        <w:rPr>
          <w:noProof/>
        </w:rPr>
        <w:pict>
          <v:polyline id="Freeform 878" o:spid="_x0000_s3758" style="position:absolute;left:0;text-align:left;z-index:252745728;visibility:visible;mso-wrap-style:square;v-text-anchor:top" points="396.1pt,24.85pt,402.55pt,6.5pt" coordsize="129,36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5DaR8IA&#10;AADcAAAADwAAAGRycy9kb3ducmV2LnhtbESPT4vCMBTE7wt+h/CEva2pHvzTNUoRFxZvdvX+aN42&#10;wealNqnWb78RhD0OM/MbZr0dXCNu1AXrWcF0koEgrry2XCs4/Xx9LEGEiKyx8UwKHhRguxm9rTHX&#10;/s5HupWxFgnCIUcFJsY2lzJUhhyGiW+Jk/frO4cxya6WusN7grtGzrJsLh1aTgsGW9oZqi5l7xTs&#10;D9fluZj3Fher3pSSHoXbW6Xex0PxCSLSEP/Dr/a3VjBbLeB5Jh0Buf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XkNpHwgAAANwAAAAPAAAAAAAAAAAAAAAAAJgCAABkcnMvZG93&#10;bnJldi54bWxQSwUGAAAAAAQABAD1AAAAhwMAAAAA&#10;" filled="f">
            <v:path arrowok="t" o:connecttype="custom" o:connectlocs="0,236;120,0" o:connectangles="0,0"/>
          </v:polyline>
        </w:pict>
      </w:r>
      <w:r>
        <w:rPr>
          <w:noProof/>
        </w:rPr>
        <w:pict>
          <v:polyline id="Freeform 877" o:spid="_x0000_s3757" style="position:absolute;left:0;text-align:left;z-index:252744704;visibility:visible;mso-wrap-style:square;v-text-anchor:top" points="181.6pt,25.6pt,174.55pt,6.55pt" coordsize="141,38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xKkq8YA&#10;AADcAAAADwAAAGRycy9kb3ducmV2LnhtbESPzWrDMBCE74W+g9hCb41sH4LtRAlpILSFlvxeclus&#10;jW1qrYyl2G6fvioEchxm5htmvhxNI3rqXG1ZQTyJQBAXVtdcKjgdNy8pCOeRNTaWScEPOVguHh/m&#10;mGs78J76gy9FgLDLUUHlfZtL6YqKDLqJbYmDd7GdQR9kV0rd4RDgppFJFE2lwZrDQoUtrSsqvg9X&#10;o2D/UXC0fbtm6edr/JvtMn2W/ZdSz0/jagbC0+jv4Vv7XStIsin8nwlHQC7+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txKkq8YAAADcAAAADwAAAAAAAAAAAAAAAACYAgAAZHJz&#10;L2Rvd25yZXYueG1sUEsFBgAAAAAEAAQA9QAAAIsDAAAAAA==&#10;" filled="f">
            <v:path arrowok="t" o:connecttype="custom" o:connectlocs="120,250;0,0" o:connectangles="0,0"/>
          </v:polyline>
        </w:pict>
      </w:r>
      <w:r>
        <w:rPr>
          <w:noProof/>
        </w:rPr>
        <w:pict>
          <v:polyline id="Freeform 876" o:spid="_x0000_s3756" style="position:absolute;left:0;text-align:left;z-index:252743680;visibility:visible;mso-wrap-style:square;v-text-anchor:top" points="162.1pt,23.35pt,168.55pt,6.5pt" coordsize="129,33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A7hq8IA&#10;AADcAAAADwAAAGRycy9kb3ducmV2LnhtbESPT2sCMRTE74V+h/AK3mq2gv+2RlmKBfHmau+Pzesm&#10;dPOy3WR1/fZGEDwOM/MbZrUZXCPO1AXrWcHHOANBXHltuVZwOn6/L0CEiKyx8UwKrhRgs359WWGu&#10;/YUPdC5jLRKEQ44KTIxtLmWoDDkMY98SJ+/Xdw5jkl0tdYeXBHeNnGTZTDq0nBYMtvRlqPore6dg&#10;u/9f/BSz3uJ82ZtS0rVwW6vU6G0oPkFEGuIz/GjvtILJcgr3M+kIyPU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IDuGrwgAAANwAAAAPAAAAAAAAAAAAAAAAAJgCAABkcnMvZG93&#10;bnJldi54bWxQSwUGAAAAAAQABAD1AAAAhwMAAAAA&#10;" filled="f">
            <v:path arrowok="t" o:connecttype="custom" o:connectlocs="0,236;120,0" o:connectangles="0,0"/>
          </v:polyline>
        </w:pict>
      </w:r>
    </w:p>
    <w:p w:rsidR="009A2F4C" w:rsidRDefault="00B515DD">
      <w:r>
        <w:rPr>
          <w:noProof/>
        </w:rPr>
        <w:pict>
          <v:oval id="_x0000_s3981" style="position:absolute;left:0;text-align:left;margin-left:316.25pt;margin-top:7.95pt;width:17pt;height:17pt;z-index:25285529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3981" inset="0,0,0,0">
              <w:txbxContent>
                <w:p w:rsidR="00194217" w:rsidRDefault="00194217" w:rsidP="00AC08EA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7</w:t>
                  </w:r>
                </w:p>
              </w:txbxContent>
            </v:textbox>
          </v:oval>
        </w:pict>
      </w:r>
      <w:r>
        <w:rPr>
          <w:noProof/>
        </w:rPr>
        <w:pict>
          <v:oval id="_x0000_s3978" style="position:absolute;left:0;text-align:left;margin-left:136.55pt;margin-top:8.9pt;width:17pt;height:17pt;z-index:25285222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3978" inset="0,0,0,0">
              <w:txbxContent>
                <w:p w:rsidR="00194217" w:rsidRDefault="00194217" w:rsidP="00AC08EA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7</w:t>
                  </w:r>
                </w:p>
              </w:txbxContent>
            </v:textbox>
          </v:oval>
        </w:pict>
      </w:r>
      <w:r>
        <w:rPr>
          <w:noProof/>
        </w:rPr>
        <w:pict>
          <v:oval id="_x0000_s3974" style="position:absolute;left:0;text-align:left;margin-left:297.55pt;margin-top:8.5pt;width:17pt;height:17pt;z-index:25284812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3974" inset="0,0,0,0">
              <w:txbxContent>
                <w:p w:rsidR="00194217" w:rsidRDefault="00194217" w:rsidP="00AC08EA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1</w:t>
                  </w:r>
                </w:p>
              </w:txbxContent>
            </v:textbox>
          </v:oval>
        </w:pict>
      </w:r>
      <w:r>
        <w:rPr>
          <w:noProof/>
        </w:rPr>
        <w:pict>
          <v:oval id="_x0000_s3965" style="position:absolute;left:0;text-align:left;margin-left:408.5pt;margin-top:7.75pt;width:17pt;height:17pt;z-index:25283891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3965" inset="0,0,0,0">
              <w:txbxContent>
                <w:p w:rsidR="00194217" w:rsidRDefault="00194217" w:rsidP="00AC08EA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5</w:t>
                  </w:r>
                </w:p>
              </w:txbxContent>
            </v:textbox>
          </v:oval>
        </w:pict>
      </w:r>
      <w:r>
        <w:rPr>
          <w:noProof/>
        </w:rPr>
        <w:pict>
          <v:oval id="_x0000_s3962" style="position:absolute;left:0;text-align:left;margin-left:91.3pt;margin-top:7.95pt;width:17pt;height:17pt;z-index:2528358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3962" inset="0,0,0,0">
              <w:txbxContent>
                <w:p w:rsidR="00194217" w:rsidRDefault="00194217" w:rsidP="00AC08EA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5</w:t>
                  </w:r>
                </w:p>
              </w:txbxContent>
            </v:textbox>
          </v:oval>
        </w:pict>
      </w:r>
      <w:r>
        <w:rPr>
          <w:noProof/>
        </w:rPr>
        <w:pict>
          <v:oval id="_x0000_s3959" style="position:absolute;left:0;text-align:left;margin-left:207.55pt;margin-top:8.5pt;width:17pt;height:17pt;z-index:25283276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3959" inset="0,0,0,0">
              <w:txbxContent>
                <w:p w:rsidR="00194217" w:rsidRDefault="00194217" w:rsidP="00AC08EA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5</w:t>
                  </w:r>
                </w:p>
              </w:txbxContent>
            </v:textbox>
          </v:oval>
        </w:pict>
      </w:r>
      <w:r>
        <w:rPr>
          <w:noProof/>
        </w:rPr>
        <w:pict>
          <v:oval id="_x0000_s3952" style="position:absolute;left:0;text-align:left;margin-left:337.3pt;margin-top:7.95pt;width:17pt;height:17pt;z-index:25282560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3952" inset="0,0,0,0">
              <w:txbxContent>
                <w:p w:rsidR="00194217" w:rsidRDefault="00194217" w:rsidP="00AC08EA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4</w:t>
                  </w:r>
                </w:p>
              </w:txbxContent>
            </v:textbox>
          </v:oval>
        </w:pict>
      </w:r>
      <w:r>
        <w:rPr>
          <w:noProof/>
        </w:rPr>
        <w:pict>
          <v:oval id="_x0000_s3948" style="position:absolute;left:0;text-align:left;margin-left:176.05pt;margin-top:8.8pt;width:17pt;height:17pt;z-index:25282150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3948" inset="0,0,0,0">
              <w:txbxContent>
                <w:p w:rsidR="00194217" w:rsidRDefault="00194217" w:rsidP="00AC08EA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4</w:t>
                  </w:r>
                </w:p>
              </w:txbxContent>
            </v:textbox>
          </v:oval>
        </w:pict>
      </w:r>
      <w:r>
        <w:rPr>
          <w:noProof/>
        </w:rPr>
        <w:pict>
          <v:oval id="_x0000_s3944" style="position:absolute;left:0;text-align:left;margin-left:117.55pt;margin-top:8.7pt;width:17pt;height:17pt;z-index:25281740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3944" inset="0,0,0,0">
              <w:txbxContent>
                <w:p w:rsidR="00194217" w:rsidRDefault="00194217" w:rsidP="00E04AC1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3</w:t>
                  </w:r>
                </w:p>
              </w:txbxContent>
            </v:textbox>
          </v:oval>
        </w:pict>
      </w:r>
      <w:r>
        <w:rPr>
          <w:noProof/>
        </w:rPr>
        <w:pict>
          <v:oval id="_x0000_s3938" style="position:absolute;left:0;text-align:left;margin-left:387.7pt;margin-top:8.5pt;width:17pt;height:17pt;z-index:25281126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3938" inset="0,0,0,0">
              <w:txbxContent>
                <w:p w:rsidR="00194217" w:rsidRDefault="00194217" w:rsidP="00E04AC1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3</w:t>
                  </w:r>
                </w:p>
              </w:txbxContent>
            </v:textbox>
          </v:oval>
        </w:pict>
      </w:r>
      <w:r>
        <w:rPr>
          <w:noProof/>
        </w:rPr>
        <w:pict>
          <v:oval id="_x0000_s3934" style="position:absolute;left:0;text-align:left;margin-left:243.05pt;margin-top:7.95pt;width:17pt;height:17pt;z-index:25280716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3934" inset="0,0,0,0">
              <w:txbxContent>
                <w:p w:rsidR="00194217" w:rsidRDefault="00194217" w:rsidP="00E04AC1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6</w:t>
                  </w:r>
                </w:p>
              </w:txbxContent>
            </v:textbox>
          </v:oval>
        </w:pict>
      </w:r>
      <w:r>
        <w:rPr>
          <w:noProof/>
        </w:rPr>
        <w:pict>
          <v:oval id="_x0000_s3932" style="position:absolute;left:0;text-align:left;margin-left:360.9pt;margin-top:7.65pt;width:17pt;height:17pt;z-index:25280512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3932" inset="0,0,0,0">
              <w:txbxContent>
                <w:p w:rsidR="00194217" w:rsidRDefault="00194217" w:rsidP="00E04AC1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2</w:t>
                  </w:r>
                </w:p>
              </w:txbxContent>
            </v:textbox>
          </v:oval>
        </w:pict>
      </w:r>
      <w:r>
        <w:rPr>
          <w:noProof/>
        </w:rPr>
        <w:pict>
          <v:oval id="_x0000_s3930" style="position:absolute;left:0;text-align:left;margin-left:155.05pt;margin-top:8.7pt;width:17pt;height:17pt;z-index:25280307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3930" inset="0,0,0,0">
              <w:txbxContent>
                <w:p w:rsidR="00194217" w:rsidRDefault="00194217" w:rsidP="00E04AC1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2</w:t>
                  </w:r>
                </w:p>
              </w:txbxContent>
            </v:textbox>
          </v:oval>
        </w:pict>
      </w:r>
    </w:p>
    <w:p w:rsidR="009A2F4C" w:rsidRDefault="00B515DD">
      <w:r>
        <w:rPr>
          <w:noProof/>
        </w:rPr>
        <w:pict>
          <v:shape id="Freeform 916" o:spid="_x0000_s3796" style="position:absolute;left:0;text-align:left;margin-left:100.3pt;margin-top:8.1pt;width:0;height:19.85pt;z-index:252784640;visibility:visible;mso-wrap-style:square;v-text-anchor:top" coordsize="1,2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s1TecUA&#10;AADcAAAADwAAAGRycy9kb3ducmV2LnhtbESPQWvCQBSE70L/w/IKvelGRS2pq7QBQQTR2l56e2Sf&#10;2ZDs25BdNfXXu4LgcZiZb5j5srO1OFPrS8cKhoMEBHHudMmFgt+fVf8dhA/IGmvHpOCfPCwXL705&#10;ptpd+JvOh1CICGGfogITQpNK6XNDFv3ANcTRO7rWYoiyLaRu8RLhtpajJJlKiyXHBYMNZYby6nCy&#10;CrLi+jXCWVJtKj8z2dqGv/1uq9Tba/f5ASJQF57hR3utFYzHE7ifiUdALm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zVN5xQAAANwAAAAPAAAAAAAAAAAAAAAAAJgCAABkcnMv&#10;ZG93bnJldi54bWxQSwUGAAAAAAQABAD1AAAAigMAAAAA&#10;" path="m,218l,e" filled="f">
            <v:path arrowok="t" o:connecttype="custom" o:connectlocs="0,218;0,0" o:connectangles="0,0"/>
          </v:shape>
        </w:pict>
      </w:r>
      <w:r>
        <w:rPr>
          <w:noProof/>
        </w:rPr>
        <w:pict>
          <v:shape id="Freeform 911" o:spid="_x0000_s3791" style="position:absolute;left:0;text-align:left;margin-left:163.3pt;margin-top:8.4pt;width:0;height:19.85pt;z-index:252779520;visibility:visible;mso-wrap-style:square;v-text-anchor:top" coordsize="1,2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rrw4cEA&#10;AADcAAAADwAAAGRycy9kb3ducmV2LnhtbERPy4rCMBTdC/MP4Q7MTlMVxqEaRQuCCOJj3Li7NNem&#10;tLkpTUarXz9ZCC4P5z1bdLYWN2p96VjBcJCAIM6dLrlQcP5d939A+ICssXZMCh7kYTH/6M0w1e7O&#10;R7qdQiFiCPsUFZgQmlRKnxuy6AeuIY7c1bUWQ4RtIXWL9xhuazlKkm9pseTYYLChzFBenf6sgqx4&#10;rkY4Sapt5Scm29hwOex3Sn19dsspiEBdeItf7o1WMB7H+fFMPAJy/g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a68OHBAAAA3AAAAA8AAAAAAAAAAAAAAAAAmAIAAGRycy9kb3du&#10;cmV2LnhtbFBLBQYAAAAABAAEAPUAAACGAwAAAAA=&#10;" path="m,218l,e" filled="f">
            <v:path arrowok="t" o:connecttype="custom" o:connectlocs="0,218;0,0" o:connectangles="0,0"/>
          </v:shape>
        </w:pict>
      </w:r>
      <w:r>
        <w:rPr>
          <w:noProof/>
        </w:rPr>
        <w:pict>
          <v:shape id="Freeform 909" o:spid="_x0000_s3789" style="position:absolute;left:0;text-align:left;margin-left:185.05pt;margin-top:8.4pt;width:0;height:19.85pt;z-index:252777472;visibility:visible;mso-wrap-style:square;v-text-anchor:top" coordsize="1,2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RVqOsEA&#10;AADcAAAADwAAAGRycy9kb3ducmV2LnhtbERPz2vCMBS+D/wfwhO8zdQKOqpRtDAQYbipF2+P5tmU&#10;Ni+lybTurzcHYceP7/dy3dtG3KjzlWMFk3ECgrhwuuJSwfn0+f4BwgdkjY1jUvAgD+vV4G2JmXZ3&#10;/qHbMZQihrDPUIEJoc2k9IUhi37sWuLIXV1nMUTYlVJ3eI/htpFpksykxYpjg8GWckNFffy1CvLy&#10;b5viPKn3tZ+bfGfD5fvwpdRo2G8WIAL14V/8cu+0gmka18Yz8QjI1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0VajrBAAAA3AAAAA8AAAAAAAAAAAAAAAAAmAIAAGRycy9kb3du&#10;cmV2LnhtbFBLBQYAAAAABAAEAPUAAACGAwAAAAA=&#10;" path="m,218l,e" filled="f">
            <v:path arrowok="t" o:connecttype="custom" o:connectlocs="0,218;0,0" o:connectangles="0,0"/>
          </v:shape>
        </w:pict>
      </w:r>
      <w:r>
        <w:rPr>
          <w:noProof/>
        </w:rPr>
        <w:pict>
          <v:shape id="Freeform 906" o:spid="_x0000_s3786" style="position:absolute;left:0;text-align:left;margin-left:216.55pt;margin-top:8.1pt;width:0;height:19.85pt;z-index:252774400;visibility:visible;mso-wrap-style:square;v-text-anchor:top" coordsize="1,2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xTFpMUA&#10;AADcAAAADwAAAGRycy9kb3ducmV2LnhtbESPQWvCQBSE7wX/w/IEb7oxxSqpq2igIEJpq7309si+&#10;ZkOyb0N21eivdwtCj8PMfMMs171txJk6XzlWMJ0kIIgLpysuFXwf38YLED4ga2wck4IreVivBk9L&#10;zLS78BedD6EUEcI+QwUmhDaT0heGLPqJa4mj9+s6iyHKrpS6w0uE20amSfIiLVYcFwy2lBsq6sPJ&#10;KsjL2zbFeVLvaz83+c6Gn8+Pd6VGw37zCiJQH/7Dj/ZOK3hOZ/B3Jh4Bubo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TFMWkxQAAANwAAAAPAAAAAAAAAAAAAAAAAJgCAABkcnMv&#10;ZG93bnJldi54bWxQSwUGAAAAAAQABAD1AAAAigMAAAAA&#10;" path="m,218l,e" filled="f">
            <v:path arrowok="t" o:connecttype="custom" o:connectlocs="0,218;0,0" o:connectangles="0,0"/>
          </v:shape>
        </w:pict>
      </w:r>
      <w:r>
        <w:rPr>
          <w:noProof/>
        </w:rPr>
        <w:pict>
          <v:shape id="Freeform 903" o:spid="_x0000_s3783" style="position:absolute;left:0;text-align:left;margin-left:251.8pt;margin-top:8.85pt;width:0;height:19.85pt;z-index:252771328;visibility:visible;mso-wrap-style:square;v-text-anchor:top" coordsize="1,2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P1d0MUA&#10;AADcAAAADwAAAGRycy9kb3ducmV2LnhtbESPQWvCQBSE7wX/w/KE3urGCFqia7CBQihIq/Xi7ZF9&#10;ZkOyb0N21bS/vlso9DjMzDfMJh9tJ240+MaxgvksAUFcOd1wreD0+fr0DMIHZI2dY1LwRR7y7eRh&#10;g5l2dz7Q7RhqESHsM1RgQugzKX1lyKKfuZ44ehc3WAxRDrXUA94j3HYyTZKltNhwXDDYU2Goao9X&#10;q6Cov19SXCXtW+tXpihtOH+875V6nI67NYhAY/gP/7VLrWCRpvB7Jh4Buf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c/V3QxQAAANwAAAAPAAAAAAAAAAAAAAAAAJgCAABkcnMv&#10;ZG93bnJldi54bWxQSwUGAAAAAAQABAD1AAAAigMAAAAA&#10;" path="m,218l,e" filled="f">
            <v:path arrowok="t" o:connecttype="custom" o:connectlocs="0,218;0,0" o:connectangles="0,0"/>
          </v:shape>
        </w:pict>
      </w:r>
      <w:r>
        <w:rPr>
          <w:noProof/>
        </w:rPr>
        <w:pict>
          <v:shape id="Freeform 897" o:spid="_x0000_s3777" style="position:absolute;left:0;text-align:left;margin-left:416pt;margin-top:8.4pt;width:0;height:19.85pt;z-index:252765184;visibility:visible;mso-wrap-style:square;v-text-anchor:top" coordsize="1,24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SEj5scA&#10;AADcAAAADwAAAGRycy9kb3ducmV2LnhtbESPQWvCQBSE74X+h+UVvNVNtAZJXUU0FlvoobYg3h7Z&#10;1yQk+zZkVxP/vSsUehxm5htmsRpMIy7UucqygngcgSDOra64UPDzvXueg3AeWWNjmRRcycFq+fiw&#10;wFTbnr/ocvCFCBB2KSoovW9TKV1ekkE3ti1x8H5tZ9AH2RVSd9gHuGnkJIoSabDisFBiS5uS8vpw&#10;Ngr6OCuSt3p7ev9wL1k9P7bZ52ym1OhpWL+C8DT4//Bfe68VTOME7mfCEZDLG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UhI+bHAAAA3AAAAA8AAAAAAAAAAAAAAAAAmAIAAGRy&#10;cy9kb3ducmV2LnhtbFBLBQYAAAAABAAEAPUAAACMAwAAAAA=&#10;" path="m,242l,e" filled="f">
            <v:path arrowok="t" o:connecttype="custom" o:connectlocs="0,242;0,0" o:connectangles="0,0"/>
          </v:shape>
        </w:pict>
      </w:r>
      <w:r>
        <w:rPr>
          <w:noProof/>
        </w:rPr>
        <w:pict>
          <v:shape id="Freeform 894" o:spid="_x0000_s3774" style="position:absolute;left:0;text-align:left;margin-left:370.3pt;margin-top:8.3pt;width:0;height:19.85pt;z-index:252762112;visibility:visible;mso-wrap-style:square;v-text-anchor:top" coordsize="1,2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d0y9sUA&#10;AADcAAAADwAAAGRycy9kb3ducmV2LnhtbESPQWvCQBSE74X+h+UVvOlGhVqim9AGBBFK1Xrx9sg+&#10;syHZtyG7avTXdwuFHoeZ+YZZ5YNtxZV6XztWMJ0kIIhLp2uuFBy/1+M3ED4ga2wdk4I7eciz56cV&#10;ptrdeE/XQ6hEhLBPUYEJoUul9KUhi37iOuLonV1vMUTZV1L3eItw28pZkrxKizXHBYMdFYbK5nCx&#10;Corq8THDRdJsG78wxcaG0+7rU6nRy/C+BBFoCP/hv/ZGK5hP5/B7Jh4Bmf0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93TL2xQAAANwAAAAPAAAAAAAAAAAAAAAAAJgCAABkcnMv&#10;ZG93bnJldi54bWxQSwUGAAAAAAQABAD1AAAAigMAAAAA&#10;" path="m,218l,e" filled="f">
            <v:path arrowok="t" o:connecttype="custom" o:connectlocs="0,218;0,0" o:connectangles="0,0"/>
          </v:shape>
        </w:pict>
      </w:r>
      <w:r>
        <w:rPr>
          <w:noProof/>
        </w:rPr>
        <w:pict>
          <v:shape id="Freeform 891" o:spid="_x0000_s3771" style="position:absolute;left:0;text-align:left;margin-left:398pt;margin-top:8.4pt;width:0;height:19.85pt;z-index:252759040;visibility:visible;mso-wrap-style:square;v-text-anchor:top" coordsize="1,24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YQeCcQA&#10;AADcAAAADwAAAGRycy9kb3ducmV2LnhtbERPTWvCQBC9F/wPywi96SatisRsRGwqreBBWyi9Ddkx&#10;CcnOhuzWpP++exB6fLzvdDuaVtyod7VlBfE8AkFcWF1zqeDz43W2BuE8ssbWMin4JQfbbPKQYqLt&#10;wGe6XXwpQgi7BBVU3neJlK6oyKCb2444cFfbG/QB9qXUPQ4h3LTyKYpW0mDNoaHCjvYVFc3lxygY&#10;4rxcHZqX7/ejW+TN+qvLT8ulUo/TcbcB4Wn0/+K7+00reI7D/HAmHAGZ/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WEHgnEAAAA3AAAAA8AAAAAAAAAAAAAAAAAmAIAAGRycy9k&#10;b3ducmV2LnhtbFBLBQYAAAAABAAEAPUAAACJAwAAAAA=&#10;" path="m,242l,e" filled="f">
            <v:path arrowok="t" o:connecttype="custom" o:connectlocs="0,242;0,0" o:connectangles="0,0"/>
          </v:shape>
        </w:pict>
      </w:r>
    </w:p>
    <w:p w:rsidR="009A2F4C" w:rsidRDefault="00B515DD">
      <w:r>
        <w:rPr>
          <w:noProof/>
        </w:rPr>
        <w:pict>
          <v:oval id="_x0000_s3984" style="position:absolute;left:0;text-align:left;margin-left:361.15pt;margin-top:13.45pt;width:17pt;height:17pt;z-index:25285836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3984" inset="0,0,0,0">
              <w:txbxContent>
                <w:p w:rsidR="00194217" w:rsidRDefault="00194217" w:rsidP="00AC08EA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1</w:t>
                  </w:r>
                </w:p>
              </w:txbxContent>
            </v:textbox>
          </v:oval>
        </w:pict>
      </w:r>
      <w:r>
        <w:rPr>
          <w:noProof/>
        </w:rPr>
        <w:pict>
          <v:oval id="_x0000_s3977" style="position:absolute;left:0;text-align:left;margin-left:243.8pt;margin-top:13.45pt;width:17pt;height:17pt;z-index:25285120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3977" inset="0,0,0,0">
              <w:txbxContent>
                <w:p w:rsidR="00194217" w:rsidRDefault="00194217" w:rsidP="00AC08EA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7</w:t>
                  </w:r>
                </w:p>
              </w:txbxContent>
            </v:textbox>
          </v:oval>
        </w:pict>
      </w:r>
      <w:r>
        <w:rPr>
          <w:noProof/>
        </w:rPr>
        <w:pict>
          <v:oval id="_x0000_s3963" style="position:absolute;left:0;text-align:left;margin-left:92.05pt;margin-top:13pt;width:17pt;height:17pt;z-index:25283686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3963" inset="0,0,0,0">
              <w:txbxContent>
                <w:p w:rsidR="00194217" w:rsidRDefault="00194217" w:rsidP="00AC08EA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6</w:t>
                  </w:r>
                </w:p>
              </w:txbxContent>
            </v:textbox>
          </v:oval>
        </w:pict>
      </w:r>
      <w:r>
        <w:rPr>
          <w:noProof/>
        </w:rPr>
        <w:pict>
          <v:oval id="_x0000_s3956" style="position:absolute;left:0;text-align:left;margin-left:389.3pt;margin-top:13.45pt;width:17pt;height:17pt;z-index:25282969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3956" inset="0,0,0,0">
              <w:txbxContent>
                <w:p w:rsidR="00194217" w:rsidRDefault="00194217" w:rsidP="00AC08EA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4</w:t>
                  </w:r>
                </w:p>
              </w:txbxContent>
            </v:textbox>
          </v:oval>
        </w:pict>
      </w:r>
      <w:r>
        <w:rPr>
          <w:noProof/>
        </w:rPr>
        <w:pict>
          <v:oval id="_x0000_s3955" style="position:absolute;left:0;text-align:left;margin-left:408.05pt;margin-top:13.15pt;width:17pt;height:17pt;z-index:25282867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3955" inset="0,0,0,0">
              <w:txbxContent>
                <w:p w:rsidR="00194217" w:rsidRDefault="00194217" w:rsidP="00AC08EA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4</w:t>
                  </w:r>
                </w:p>
              </w:txbxContent>
            </v:textbox>
          </v:oval>
        </w:pict>
      </w:r>
      <w:r>
        <w:rPr>
          <w:noProof/>
        </w:rPr>
        <w:pict>
          <v:oval id="_x0000_s3946" style="position:absolute;left:0;text-align:left;margin-left:207.55pt;margin-top:13.15pt;width:17pt;height:17pt;z-index:25281945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3946" inset="0,0,0,0">
              <w:txbxContent>
                <w:p w:rsidR="00194217" w:rsidRDefault="00194217" w:rsidP="00AC08EA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4</w:t>
                  </w:r>
                </w:p>
              </w:txbxContent>
            </v:textbox>
          </v:oval>
        </w:pict>
      </w:r>
      <w:r>
        <w:rPr>
          <w:noProof/>
        </w:rPr>
        <w:pict>
          <v:oval id="_x0000_s3942" style="position:absolute;left:0;text-align:left;margin-left:154.55pt;margin-top:13.15pt;width:17pt;height:17pt;z-index:25281536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3942" inset="0,0,0,0">
              <w:txbxContent>
                <w:p w:rsidR="00194217" w:rsidRDefault="00194217" w:rsidP="00E04AC1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3</w:t>
                  </w:r>
                </w:p>
              </w:txbxContent>
            </v:textbox>
          </v:oval>
        </w:pict>
      </w:r>
      <w:r>
        <w:rPr>
          <w:noProof/>
        </w:rPr>
        <w:pict>
          <v:oval id="_x0000_s3941" style="position:absolute;left:0;text-align:left;margin-left:176.3pt;margin-top:13.45pt;width:17pt;height:17pt;z-index:25281433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3941" inset="0,0,0,0">
              <w:txbxContent>
                <w:p w:rsidR="00194217" w:rsidRDefault="00194217" w:rsidP="00E04AC1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3</w:t>
                  </w:r>
                </w:p>
              </w:txbxContent>
            </v:textbox>
          </v:oval>
        </w:pict>
      </w:r>
    </w:p>
    <w:p w:rsidR="00BC4A67" w:rsidRDefault="00BC4A67"/>
    <w:p w:rsidR="00BC4A67" w:rsidRDefault="00B515DD">
      <w:r>
        <w:rPr>
          <w:noProof/>
        </w:rPr>
        <w:pict>
          <v:shape id="Freeform 933" o:spid="_x0000_s3812" style="position:absolute;left:0;text-align:left;margin-left:416.75pt;margin-top:0;width:0;height:19.85pt;z-index:252795904;visibility:visible;mso-wrap-style:square;v-text-anchor:top" coordsize="1,24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CcJccA&#10;AADcAAAADwAAAGRycy9kb3ducmV2LnhtbESPQWvCQBSE7wX/w/IKvdWN1kiIriJtKlbooVYQb4/s&#10;axKSfRuyWxP/vSsUehxm5htmuR5MIy7Uucqygsk4AkGcW11xoeD4/f6cgHAeWWNjmRRcycF6NXpY&#10;Yqptz190OfhCBAi7FBWU3replC4vyaAb25Y4eD+2M+iD7AqpO+wD3DRyGkVzabDisFBiS68l5fXh&#10;1yjoJ1kx39Zv54+9m2V1cmqzzzhW6ulx2CxAeBr8f/ivvdMKXuIp3M+EIyBX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xwnCXHAAAA3AAAAA8AAAAAAAAAAAAAAAAAmAIAAGRy&#10;cy9kb3ducmV2LnhtbFBLBQYAAAAABAAEAPUAAACMAwAAAAA=&#10;" path="m,242l,e" filled="f">
            <v:path arrowok="t" o:connecttype="custom" o:connectlocs="0,242;0,0" o:connectangles="0,0"/>
          </v:shape>
        </w:pict>
      </w:r>
      <w:r>
        <w:rPr>
          <w:noProof/>
        </w:rPr>
        <w:pict>
          <v:shape id="Freeform 931" o:spid="_x0000_s3810" style="position:absolute;left:0;text-align:left;margin-left:398pt;margin-top:.75pt;width:0;height:19.85pt;z-index:252794880;visibility:visible;mso-wrap-style:square;v-text-anchor:top" coordsize="1,24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+6nycQA&#10;AADcAAAADwAAAGRycy9kb3ducmV2LnhtbERPy2rCQBTdF/oPwy24qxMfEUkdpdQoKnRRFcTdJXOb&#10;hGTuhMxo4t87i0KXh/NerHpTizu1rrSsYDSMQBBnVpecKzifNu9zEM4ja6wtk4IHOVgtX18WmGjb&#10;8Q/djz4XIYRdggoK75tESpcVZNANbUMcuF/bGvQBtrnULXYh3NRyHEUzabDk0FBgQ18FZdXxZhR0&#10;ozSfbav1dX9w07SaX5r0O46VGrz1nx8gPPX+X/zn3mkFkzjMD2fCEZDLJ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Pup8nEAAAA3AAAAA8AAAAAAAAAAAAAAAAAmAIAAGRycy9k&#10;b3ducmV2LnhtbFBLBQYAAAAABAAEAPUAAACJAwAAAAA=&#10;" path="m,242l,e" filled="f">
            <v:path arrowok="t" o:connecttype="custom" o:connectlocs="0,242;0,0" o:connectangles="0,0"/>
          </v:shape>
        </w:pict>
      </w:r>
      <w:r>
        <w:rPr>
          <w:noProof/>
        </w:rPr>
        <w:pict>
          <v:shape id="Freeform 926" o:spid="_x0000_s3806" style="position:absolute;left:0;text-align:left;margin-left:370.3pt;margin-top:.75pt;width:0;height:19.85pt;z-index:252791808;visibility:visible;mso-wrap-style:square;v-text-anchor:top" coordsize="1,2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ssgBMYA&#10;AADcAAAADwAAAGRycy9kb3ducmV2LnhtbESPQWvCQBSE74L/YXlCb7rRtqZEV2kDBSmI1vbi7ZF9&#10;ZkOyb0N2q2l/vVsQPA4z8w2zXPe2EWfqfOVYwXSSgCAunK64VPD99T5+AeEDssbGMSn4JQ/r1XCw&#10;xEy7C3/S+RBKESHsM1RgQmgzKX1hyKKfuJY4eifXWQxRdqXUHV4i3DZyliRzabHiuGCwpdxQUR9+&#10;rIK8/HubYZrUH7VPTb6x4bjfbZV6GPWvCxCB+nAP39obreDx6Rn+z8QjIFdX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jssgBMYAAADcAAAADwAAAAAAAAAAAAAAAACYAgAAZHJz&#10;L2Rvd25yZXYueG1sUEsFBgAAAAAEAAQA9QAAAIsDAAAAAA==&#10;" path="m,218l,e" filled="f">
            <v:path arrowok="t" o:connecttype="custom" o:connectlocs="0,218;0,0" o:connectangles="0,0"/>
          </v:shape>
        </w:pict>
      </w:r>
      <w:r>
        <w:rPr>
          <w:noProof/>
        </w:rPr>
        <w:pict>
          <v:shape id="Freeform 924" o:spid="_x0000_s3804" style="position:absolute;left:0;text-align:left;margin-left:164pt;margin-top:0;width:0;height:19.85pt;z-index:252790784;visibility:visible;mso-wrap-style:square;v-text-anchor:top" coordsize="1,24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uWvY8YA&#10;AADcAAAADwAAAGRycy9kb3ducmV2LnhtbESPW2vCQBSE3wv+h+UIfasbr0h0lVKj2IIPXkB8O2SP&#10;SUj2bMhuTfz33UKhj8PMfMMs152pxIMaV1hWMBxEIIhTqwvOFFzO27c5COeRNVaWScGTHKxXvZcl&#10;xtq2fKTHyWciQNjFqCD3vo6ldGlOBt3A1sTBu9vGoA+yyaRusA1wU8lRFM2kwYLDQo41feSUlqdv&#10;o6AdJtlsV25un19ukpTza50cplOlXvvd+wKEp87/h//ae61gPBnD75lwBOTqB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JuWvY8YAAADcAAAADwAAAAAAAAAAAAAAAACYAgAAZHJz&#10;L2Rvd25yZXYueG1sUEsFBgAAAAAEAAQA9QAAAIsDAAAAAA==&#10;" path="m,242l,e" filled="f">
            <v:path arrowok="t" o:connecttype="custom" o:connectlocs="0,242;0,0" o:connectangles="0,0"/>
          </v:shape>
        </w:pict>
      </w:r>
      <w:r>
        <w:rPr>
          <w:noProof/>
        </w:rPr>
        <w:pict>
          <v:shape id="Freeform 922" o:spid="_x0000_s3802" style="position:absolute;left:0;text-align:left;margin-left:100.3pt;margin-top:.45pt;width:0;height:19.85pt;z-index:252789760;visibility:visible;mso-wrap-style:square;v-text-anchor:top" coordsize="1,2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fAmB8UA&#10;AADcAAAADwAAAGRycy9kb3ducmV2LnhtbESPT2vCQBTE7wW/w/IK3nSjllpSV9GAIAWpf3rp7ZF9&#10;zYZk34bsqtFP7wpCj8PM/IaZLTpbizO1vnSsYDRMQBDnTpdcKPg5rgcfIHxA1lg7JgVX8rCY915m&#10;mGp34T2dD6EQEcI+RQUmhCaV0ueGLPqha4ij9+daiyHKtpC6xUuE21qOk+RdWiw5LhhsKDOUV4eT&#10;VZAVt9UYp0n1VfmpyTY2/O6+t0r1X7vlJ4hAXfgPP9sbrWDyNoLHmXgE5PwO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x8CYHxQAAANwAAAAPAAAAAAAAAAAAAAAAAJgCAABkcnMv&#10;ZG93bnJldi54bWxQSwUGAAAAAAQABAD1AAAAigMAAAAA&#10;" path="m,218l,e" filled="f">
            <v:path arrowok="t" o:connecttype="custom" o:connectlocs="0,218;0,0" o:connectangles="0,0"/>
          </v:shape>
        </w:pict>
      </w:r>
      <w:r>
        <w:rPr>
          <w:noProof/>
        </w:rPr>
        <w:pict>
          <v:shape id="Freeform 910" o:spid="_x0000_s3790" style="position:absolute;left:0;text-align:left;margin-left:185pt;margin-top:.4pt;width:0;height:19.85pt;z-index:252778496;visibility:visible;mso-wrap-style:square;v-text-anchor:top" coordsize="1,24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tJ9KccA&#10;AADcAAAADwAAAGRycy9kb3ducmV2LnhtbESPT2vCQBTE7wW/w/KE3pqNtopGVyltWqzgwT8g3h7Z&#10;ZxKSfRuyW5N++25B6HGYmd8wy3VvanGj1pWWFYyiGARxZnXJuYLT8eNpBsJ5ZI21ZVLwQw7Wq8HD&#10;EhNtO97T7eBzESDsElRQeN8kUrqsIIMusg1x8K62NeiDbHOpW+wC3NRyHMdTabDksFBgQ28FZdXh&#10;2yjoRmk+/azeL19b95JWs3OT7iYTpR6H/esChKfe/4fv7Y1W8Dyew9+ZcATk6h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rSfSnHAAAA3AAAAA8AAAAAAAAAAAAAAAAAmAIAAGRy&#10;cy9kb3ducmV2LnhtbFBLBQYAAAAABAAEAPUAAACMAwAAAAA=&#10;" path="m,242l,e" filled="f">
            <v:path arrowok="t" o:connecttype="custom" o:connectlocs="0,242;0,0" o:connectangles="0,0"/>
          </v:shape>
        </w:pict>
      </w:r>
      <w:r>
        <w:rPr>
          <w:noProof/>
        </w:rPr>
        <w:pict>
          <v:shape id="Freeform 908" o:spid="_x0000_s3788" style="position:absolute;left:0;text-align:left;margin-left:216.55pt;margin-top:0;width:0;height:19.85pt;z-index:252776448;visibility:visible;mso-wrap-style:square;v-text-anchor:top" coordsize="1,2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Ir+SMUA&#10;AADcAAAADwAAAGRycy9kb3ducmV2LnhtbESPQWvCQBSE7wX/w/IEb3XTCI1EV6kBQYTSqr309sg+&#10;syHZtyG7avTXdwuFHoeZ+YZZrgfbiiv1vnas4GWagCAuna65UvB12j7PQfiArLF1TAru5GG9Gj0t&#10;Mdfuxge6HkMlIoR9jgpMCF0upS8NWfRT1xFH7+x6iyHKvpK6x1uE21amSfIqLdYcFwx2VBgqm+PF&#10;KiiqxybFLGn2jc9MsbPh+/PjXanJeHhbgAg0hP/wX3unFczSDH7PxCMgV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Miv5IxQAAANwAAAAPAAAAAAAAAAAAAAAAAJgCAABkcnMv&#10;ZG93bnJldi54bWxQSwUGAAAAAAQABAD1AAAAigMAAAAA&#10;" path="m,218l,e" filled="f">
            <v:path arrowok="t" o:connecttype="custom" o:connectlocs="0,218;0,0" o:connectangles="0,0"/>
          </v:shape>
        </w:pict>
      </w:r>
      <w:r>
        <w:rPr>
          <w:noProof/>
        </w:rPr>
        <w:pict>
          <v:shape id="Freeform 907" o:spid="_x0000_s3787" style="position:absolute;left:0;text-align:left;margin-left:252.5pt;margin-top:.1pt;width:0;height:19.85pt;z-index:252775424;visibility:visible;mso-wrap-style:square;v-text-anchor:top" coordsize="1,24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03pW8YA&#10;AADcAAAADwAAAGRycy9kb3ducmV2LnhtbESPQWvCQBSE7wX/w/IKvdWNtgaJriIaixV6qBXE2yP7&#10;moRk34bsauK/d4VCj8PMfMPMl72pxZVaV1pWMBpGIIgzq0vOFRx/tq9TEM4ja6wtk4IbOVguBk9z&#10;TLTt+JuuB5+LAGGXoILC+yaR0mUFGXRD2xAH79e2Bn2QbS51i12Am1qOoyiWBksOCwU2tC4oqw4X&#10;o6AbpXn8UW3On3v3nlbTU5N+TSZKvTz3qxkIT73/D/+1d1rB2ziGx5lwBOTiD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603pW8YAAADcAAAADwAAAAAAAAAAAAAAAACYAgAAZHJz&#10;L2Rvd25yZXYueG1sUEsFBgAAAAAEAAQA9QAAAIsDAAAAAA==&#10;" path="m,242l,e" filled="f">
            <v:path arrowok="t" o:connecttype="custom" o:connectlocs="0,242;0,0" o:connectangles="0,0"/>
          </v:shape>
        </w:pict>
      </w:r>
    </w:p>
    <w:p w:rsidR="00BB5E9D" w:rsidRDefault="00B515DD">
      <w:r>
        <w:rPr>
          <w:noProof/>
        </w:rPr>
        <w:pict>
          <v:oval id="_x0000_s3980" style="position:absolute;left:0;text-align:left;margin-left:361.15pt;margin-top:5.05pt;width:17pt;height:17pt;z-index:25285427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3980" inset="0,0,0,0">
              <w:txbxContent>
                <w:p w:rsidR="00194217" w:rsidRDefault="00194217" w:rsidP="00AC08EA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7</w:t>
                  </w:r>
                </w:p>
              </w:txbxContent>
            </v:textbox>
          </v:oval>
        </w:pict>
      </w:r>
      <w:r>
        <w:rPr>
          <w:noProof/>
        </w:rPr>
        <w:pict>
          <v:oval id="_x0000_s3979" style="position:absolute;left:0;text-align:left;margin-left:91.3pt;margin-top:5.4pt;width:17pt;height:17pt;z-index:25285324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3979" inset="0,0,0,0">
              <w:txbxContent>
                <w:p w:rsidR="00194217" w:rsidRDefault="00194217" w:rsidP="00AC08EA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7</w:t>
                  </w:r>
                </w:p>
              </w:txbxContent>
            </v:textbox>
          </v:oval>
        </w:pict>
      </w:r>
      <w:r>
        <w:rPr>
          <w:noProof/>
        </w:rPr>
        <w:pict>
          <v:oval id="_x0000_s3968" style="position:absolute;left:0;text-align:left;margin-left:243.3pt;margin-top:5.2pt;width:17pt;height:17pt;z-index:25284198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3968" inset="0,0,0,0">
              <w:txbxContent>
                <w:p w:rsidR="00194217" w:rsidRDefault="00194217" w:rsidP="00AC08EA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1</w:t>
                  </w:r>
                </w:p>
              </w:txbxContent>
            </v:textbox>
          </v:oval>
        </w:pict>
      </w:r>
      <w:r>
        <w:rPr>
          <w:noProof/>
        </w:rPr>
        <w:pict>
          <v:oval id="_x0000_s3964" style="position:absolute;left:0;text-align:left;margin-left:388.9pt;margin-top:5.05pt;width:17pt;height:17pt;z-index:25283788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3964" inset="0,0,0,0">
              <w:txbxContent>
                <w:p w:rsidR="00194217" w:rsidRDefault="00194217" w:rsidP="00AC08EA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5</w:t>
                  </w:r>
                </w:p>
              </w:txbxContent>
            </v:textbox>
          </v:oval>
        </w:pict>
      </w:r>
      <w:r>
        <w:rPr>
          <w:noProof/>
        </w:rPr>
        <w:pict>
          <v:oval id="_x0000_s3947" style="position:absolute;left:0;text-align:left;margin-left:155.3pt;margin-top:5.3pt;width:17pt;height:17pt;z-index:25282048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3947" inset="0,0,0,0">
              <w:txbxContent>
                <w:p w:rsidR="00194217" w:rsidRDefault="00194217" w:rsidP="00AC08EA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4</w:t>
                  </w:r>
                </w:p>
              </w:txbxContent>
            </v:textbox>
          </v:oval>
        </w:pict>
      </w:r>
      <w:r>
        <w:rPr>
          <w:noProof/>
        </w:rPr>
        <w:pict>
          <v:oval id="_x0000_s3943" style="position:absolute;left:0;text-align:left;margin-left:207.55pt;margin-top:5.2pt;width:17pt;height:17pt;z-index:25281638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3943" inset="0,0,0,0">
              <w:txbxContent>
                <w:p w:rsidR="00194217" w:rsidRDefault="00194217" w:rsidP="00E04AC1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3</w:t>
                  </w:r>
                </w:p>
              </w:txbxContent>
            </v:textbox>
          </v:oval>
        </w:pict>
      </w:r>
      <w:r>
        <w:rPr>
          <w:noProof/>
        </w:rPr>
        <w:pict>
          <v:oval id="_x0000_s3939" style="position:absolute;left:0;text-align:left;margin-left:408.05pt;margin-top:5.05pt;width:17pt;height:17pt;z-index:25281228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3939" inset="0,0,0,0">
              <w:txbxContent>
                <w:p w:rsidR="00194217" w:rsidRDefault="00194217" w:rsidP="00E04AC1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3</w:t>
                  </w:r>
                </w:p>
              </w:txbxContent>
            </v:textbox>
          </v:oval>
        </w:pict>
      </w:r>
      <w:r>
        <w:rPr>
          <w:noProof/>
        </w:rPr>
        <w:pict>
          <v:oval id="_x0000_s3929" style="position:absolute;left:0;text-align:left;margin-left:176.3pt;margin-top:5.4pt;width:17pt;height:17pt;z-index:25280204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3929" inset="0,0,0,0">
              <w:txbxContent>
                <w:p w:rsidR="00194217" w:rsidRDefault="00194217" w:rsidP="00E04AC1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2</w:t>
                  </w:r>
                </w:p>
              </w:txbxContent>
            </v:textbox>
          </v:oval>
        </w:pict>
      </w:r>
    </w:p>
    <w:p w:rsidR="00BB5E9D" w:rsidRDefault="00B515DD">
      <w:r>
        <w:rPr>
          <w:noProof/>
        </w:rPr>
        <w:pict>
          <v:shape id="_x0000_s4476" type="#_x0000_t202" style="position:absolute;left:0;text-align:left;margin-left:238.3pt;margin-top:3.6pt;width:29.45pt;height:17.3pt;z-index:253046784;mso-width-relative:margin;mso-height-relative:margin;v-text-anchor:middle" filled="f" stroked="f">
            <v:textbox style="mso-next-textbox:#_x0000_s4476" inset="0,0,0,0">
              <w:txbxContent>
                <w:p w:rsidR="00194217" w:rsidRDefault="00194217" w:rsidP="002208F3">
                  <w:pPr>
                    <w:jc w:val="center"/>
                  </w:pPr>
                  <w:r>
                    <w:rPr>
                      <w:rFonts w:hint="eastAsia"/>
                    </w:rPr>
                    <w:t>ans</w:t>
                  </w:r>
                </w:p>
              </w:txbxContent>
            </v:textbox>
          </v:shape>
        </w:pict>
      </w:r>
      <w:r>
        <w:rPr>
          <w:noProof/>
        </w:rPr>
        <w:pict>
          <v:shape id="_x0000_s4475" type="#_x0000_t202" style="position:absolute;left:0;text-align:left;margin-left:170.05pt;margin-top:3.6pt;width:29.45pt;height:17.3pt;z-index:253045760;mso-width-relative:margin;mso-height-relative:margin;v-text-anchor:middle" filled="f" stroked="f">
            <v:textbox style="mso-next-textbox:#_x0000_s4475" inset="0,0,0,0">
              <w:txbxContent>
                <w:p w:rsidR="00194217" w:rsidRDefault="00194217" w:rsidP="002208F3">
                  <w:pPr>
                    <w:jc w:val="center"/>
                  </w:pPr>
                  <w:r>
                    <w:rPr>
                      <w:rFonts w:hint="eastAsia"/>
                    </w:rPr>
                    <w:t>ans</w:t>
                  </w:r>
                </w:p>
              </w:txbxContent>
            </v:textbox>
          </v:shape>
        </w:pict>
      </w:r>
    </w:p>
    <w:p w:rsidR="005769B8" w:rsidRPr="006F4DCC" w:rsidRDefault="005769B8" w:rsidP="005769B8">
      <w:pPr>
        <w:jc w:val="center"/>
        <w:rPr>
          <w:b/>
        </w:rPr>
      </w:pPr>
      <w:r w:rsidRPr="006F4DCC">
        <w:rPr>
          <w:rFonts w:hint="eastAsia"/>
          <w:b/>
        </w:rPr>
        <w:t>哈密顿算法实际生成的状态空间树</w:t>
      </w:r>
      <w:r w:rsidRPr="006F4DCC">
        <w:rPr>
          <w:rFonts w:hint="eastAsia"/>
          <w:b/>
        </w:rPr>
        <w:t>(</w:t>
      </w:r>
      <w:r w:rsidRPr="006F4DCC">
        <w:rPr>
          <w:rFonts w:hint="eastAsia"/>
          <w:b/>
        </w:rPr>
        <w:t>根据算法得到</w:t>
      </w:r>
      <w:r w:rsidRPr="006F4DCC">
        <w:rPr>
          <w:rFonts w:hint="eastAsia"/>
          <w:b/>
        </w:rPr>
        <w:t>)</w:t>
      </w:r>
      <w:r w:rsidR="00372413">
        <w:rPr>
          <w:rFonts w:hint="eastAsia"/>
          <w:b/>
        </w:rPr>
        <w:t>-</w:t>
      </w:r>
      <w:r w:rsidR="00372413">
        <w:rPr>
          <w:rFonts w:hint="eastAsia"/>
          <w:b/>
        </w:rPr>
        <w:t>含</w:t>
      </w:r>
      <w:r w:rsidR="00372413">
        <w:rPr>
          <w:rFonts w:hint="eastAsia"/>
          <w:b/>
        </w:rPr>
        <w:t>B</w:t>
      </w:r>
      <w:r w:rsidR="00372413">
        <w:rPr>
          <w:rFonts w:hint="eastAsia"/>
          <w:b/>
        </w:rPr>
        <w:t>结点</w:t>
      </w:r>
    </w:p>
    <w:p w:rsidR="00920CFD" w:rsidRDefault="00920CFD"/>
    <w:p w:rsidR="00920CFD" w:rsidRDefault="00920CFD"/>
    <w:p w:rsidR="00920CFD" w:rsidRDefault="00920CFD"/>
    <w:p w:rsidR="00920CFD" w:rsidRDefault="00920CFD"/>
    <w:p w:rsidR="00920CFD" w:rsidRDefault="00920CFD"/>
    <w:p w:rsidR="00920CFD" w:rsidRDefault="00920CFD"/>
    <w:p w:rsidR="00920CFD" w:rsidRDefault="00920CFD"/>
    <w:p w:rsidR="00920CFD" w:rsidRDefault="00920CFD"/>
    <w:p w:rsidR="00920CFD" w:rsidRDefault="00920CFD"/>
    <w:p w:rsidR="00D9705D" w:rsidRDefault="00B515DD">
      <w:r>
        <w:rPr>
          <w:noProof/>
        </w:rPr>
        <w:lastRenderedPageBreak/>
        <w:pict>
          <v:oval id="_x0000_s4244" style="position:absolute;left:0;text-align:left;margin-left:233pt;margin-top:7.8pt;width:17pt;height:17pt;z-index:25292083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4244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1</w:t>
                  </w:r>
                </w:p>
              </w:txbxContent>
            </v:textbox>
          </v:oval>
        </w:pict>
      </w:r>
    </w:p>
    <w:p w:rsidR="00D9705D" w:rsidRDefault="00B515DD">
      <w:r>
        <w:rPr>
          <w:noProof/>
        </w:rPr>
        <w:pict>
          <v:oval id="_x0000_s4357" style="position:absolute;left:0;text-align:left;margin-left:213.25pt;margin-top:8.2pt;width:32.45pt;height:17pt;z-index:25303654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<v:textbox style="mso-next-textbox:#_x0000_s4357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 w:rsidRPr="0092251E">
                    <w:rPr>
                      <w:rFonts w:hint="eastAsia"/>
                      <w:i/>
                    </w:rPr>
                    <w:t>x</w:t>
                  </w:r>
                  <w:r>
                    <w:rPr>
                      <w:rFonts w:hint="eastAsia"/>
                      <w:vertAlign w:val="subscript"/>
                    </w:rPr>
                    <w:t>1</w:t>
                  </w:r>
                  <w:r>
                    <w:rPr>
                      <w:rFonts w:hint="eastAsia"/>
                    </w:rPr>
                    <w:t>=2</w:t>
                  </w:r>
                </w:p>
              </w:txbxContent>
            </v:textbox>
          </v:oval>
        </w:pict>
      </w:r>
      <w:r>
        <w:rPr>
          <w:noProof/>
        </w:rPr>
        <w:pict>
          <v:oval id="_x0000_s4307" style="position:absolute;left:0;text-align:left;margin-left:297.95pt;margin-top:1.75pt;width:32.45pt;height:17pt;z-index:25298534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<v:textbox style="mso-next-textbox:#_x0000_s4307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 w:rsidRPr="0092251E">
                    <w:rPr>
                      <w:rFonts w:hint="eastAsia"/>
                      <w:i/>
                    </w:rPr>
                    <w:t>x</w:t>
                  </w:r>
                  <w:r>
                    <w:rPr>
                      <w:rFonts w:hint="eastAsia"/>
                      <w:vertAlign w:val="subscript"/>
                    </w:rPr>
                    <w:t>1</w:t>
                  </w:r>
                  <w:r>
                    <w:rPr>
                      <w:rFonts w:hint="eastAsia"/>
                    </w:rPr>
                    <w:t>=6</w:t>
                  </w:r>
                </w:p>
              </w:txbxContent>
            </v:textbox>
          </v:oval>
        </w:pict>
      </w:r>
      <w:r>
        <w:rPr>
          <w:noProof/>
        </w:rPr>
        <w:pict>
          <v:oval id="_x0000_s4305" style="position:absolute;left:0;text-align:left;margin-left:165.15pt;margin-top:2.85pt;width:32.45pt;height:17pt;z-index:25298329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<v:textbox style="mso-next-textbox:#_x0000_s4305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 w:rsidRPr="0092251E">
                    <w:rPr>
                      <w:rFonts w:hint="eastAsia"/>
                      <w:i/>
                    </w:rPr>
                    <w:t>x</w:t>
                  </w:r>
                  <w:r>
                    <w:rPr>
                      <w:rFonts w:hint="eastAsia"/>
                      <w:vertAlign w:val="subscript"/>
                    </w:rPr>
                    <w:t>1</w:t>
                  </w:r>
                  <w:r>
                    <w:rPr>
                      <w:rFonts w:hint="eastAsia"/>
                    </w:rPr>
                    <w:t>=1</w:t>
                  </w:r>
                </w:p>
              </w:txbxContent>
            </v:textbox>
          </v:oval>
        </w:pict>
      </w:r>
      <w:r>
        <w:rPr>
          <w:noProof/>
        </w:rPr>
        <w:pict>
          <v:shape id="_x0000_s4188" style="position:absolute;left:0;text-align:left;margin-left:242.15pt;margin-top:5.95pt;width:0;height:21pt;z-index:252863488;visibility:visible;mso-wrap-style:square;v-text-anchor:top" coordsize="1,4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q+MWcUA&#10;AADcAAAADwAAAGRycy9kb3ducmV2LnhtbESPQWvCQBSE74X+h+UVequ7TSGE6CpiEUQspRo8P7PP&#10;JJh9G7Orxn/fLRQ8DjPzDTOZDbYVV+p941jD+0iBIC6dabjSUOyWbxkIH5ANto5Jw508zKbPTxPM&#10;jbvxD123oRIRwj5HDXUIXS6lL2uy6EeuI47e0fUWQ5R9JU2Ptwi3rUyUSqXFhuNCjR0taipP24vV&#10;8B3S4bNY71fFh/pa2kytD5vkrPXryzAfgwg0hEf4v70yGpIshb8z8QjI6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6r4xZxQAAANwAAAAPAAAAAAAAAAAAAAAAAJgCAABkcnMv&#10;ZG93bnJldi54bWxQSwUGAAAAAAQABAD1AAAAigMAAAAA&#10;" path="m,420l,e" filled="f">
            <v:path arrowok="t" o:connecttype="custom" o:connectlocs="0,420;0,0" o:connectangles="0,0"/>
          </v:shape>
        </w:pict>
      </w:r>
      <w:r>
        <w:rPr>
          <w:noProof/>
        </w:rPr>
        <w:pict>
          <v:polyline id="_x0000_s4187" style="position:absolute;left:0;text-align:left;z-index:252862464;visibility:visible;mso-wrap-style:square;v-text-anchor:top" points="365.9pt,27.7pt,245.15pt,5.2pt" coordsize="2415,4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MTS18AA&#10;AADcAAAADwAAAGRycy9kb3ducmV2LnhtbESPT2vCQBDF7wW/wzKCt7ppwBKiq7SC4E20HjwO2TEb&#10;mp0N2THGb+8KhR4f78+Pt9qMvlUD9bEJbOBjnoEiroJtuDZw/tm9F6CiIFtsA5OBB0XYrCdvKyxt&#10;uPORhpPUKo1wLNGAE+lKrWPlyGOch444edfQe5Qk+1rbHu9p3Lc6z7JP7bHhRHDY0dZR9Xu6+cQ9&#10;CHdWvvdbPg+s80W8tK4wZjYdv5aghEb5D/+199ZAXizgdSYdAb1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MTS18AAAADcAAAADwAAAAAAAAAAAAAAAACYAgAAZHJzL2Rvd25y&#10;ZXYueG1sUEsFBgAAAAAEAAQA9QAAAIUDAAAAAA==&#10;" filled="f">
            <v:path arrowok="t" o:connecttype="custom" o:connectlocs="2415,450;0,0" o:connectangles="0,0"/>
          </v:polyline>
        </w:pict>
      </w:r>
      <w:r>
        <w:rPr>
          <w:noProof/>
        </w:rPr>
        <w:pict>
          <v:polyline id="_x0000_s4186" style="position:absolute;left:0;text-align:left;z-index:252861440;visibility:visible;mso-wrap-style:square;v-text-anchor:top" points="137.9pt,27.7pt,237.65pt,5.2pt" coordsize="1995,4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BC/A8MA&#10;AADcAAAADwAAAGRycy9kb3ducmV2LnhtbESPT2sCMRTE7wW/Q3iCt5q4SJHVKCqUelWLXp+bt390&#10;87Ju4rp++6ZQ6HGYmd8wi1Vva9FR6yvHGiZjBYI4c6biQsP38fN9BsIHZIO1Y9LwIg+r5eBtgalx&#10;T95TdwiFiBD2KWooQ2hSKX1WkkU/dg1x9HLXWgxRtoU0LT4j3NYyUepDWqw4LpTY0Lak7HZ4WA35&#10;Ndv1j3vy1eXqvEkutTpdjzetR8N+PQcRqA//4b/2zmhIZlP4PROPgFz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BC/A8MAAADcAAAADwAAAAAAAAAAAAAAAACYAgAAZHJzL2Rv&#10;d25yZXYueG1sUEsFBgAAAAAEAAQA9QAAAIgDAAAAAA==&#10;" filled="f">
            <v:path arrowok="t" o:connecttype="custom" o:connectlocs="0,450;1995,0" o:connectangles="0,0"/>
          </v:polyline>
        </w:pict>
      </w:r>
    </w:p>
    <w:p w:rsidR="00D9705D" w:rsidRDefault="00B515DD">
      <w:r>
        <w:rPr>
          <w:noProof/>
        </w:rPr>
        <w:pict>
          <v:oval id="_x0000_s4306" style="position:absolute;left:0;text-align:left;margin-left:94.05pt;margin-top:13.9pt;width:32.45pt;height:17pt;z-index:25298432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<v:textbox style="mso-next-textbox:#_x0000_s4306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 w:rsidRPr="0092251E">
                    <w:rPr>
                      <w:rFonts w:hint="eastAsia"/>
                      <w:i/>
                    </w:rPr>
                    <w:t>x</w:t>
                  </w:r>
                  <w:r>
                    <w:rPr>
                      <w:rFonts w:hint="eastAsia"/>
                      <w:vertAlign w:val="subscript"/>
                    </w:rPr>
                    <w:t>2</w:t>
                  </w:r>
                  <w:r>
                    <w:rPr>
                      <w:rFonts w:hint="eastAsia"/>
                    </w:rPr>
                    <w:t>=2</w:t>
                  </w:r>
                </w:p>
              </w:txbxContent>
            </v:textbox>
          </v:oval>
        </w:pict>
      </w:r>
      <w:r>
        <w:rPr>
          <w:noProof/>
        </w:rPr>
        <w:pict>
          <v:oval id="_x0000_s4301" style="position:absolute;left:0;text-align:left;margin-left:359.6pt;margin-top:5.05pt;width:17pt;height:17pt;z-index:25297920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4301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39</w:t>
                  </w:r>
                </w:p>
              </w:txbxContent>
            </v:textbox>
          </v:oval>
        </w:pict>
      </w:r>
      <w:r>
        <w:rPr>
          <w:noProof/>
        </w:rPr>
        <w:pict>
          <v:oval id="_x0000_s4251" style="position:absolute;left:0;text-align:left;margin-left:233.15pt;margin-top:6.7pt;width:17pt;height:17pt;z-index:25292800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4251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21</w:t>
                  </w:r>
                </w:p>
              </w:txbxContent>
            </v:textbox>
          </v:oval>
        </w:pict>
      </w:r>
      <w:r>
        <w:rPr>
          <w:noProof/>
        </w:rPr>
        <w:pict>
          <v:oval id="_x0000_s4245" style="position:absolute;left:0;text-align:left;margin-left:127.4pt;margin-top:5.6pt;width:17pt;height:17pt;z-index:25292185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4245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2</w:t>
                  </w:r>
                </w:p>
              </w:txbxContent>
            </v:textbox>
          </v:oval>
        </w:pict>
      </w:r>
    </w:p>
    <w:p w:rsidR="00D9705D" w:rsidRDefault="00B515DD">
      <w:r>
        <w:rPr>
          <w:noProof/>
        </w:rPr>
        <w:pict>
          <v:oval id="_x0000_s4352" style="position:absolute;left:0;text-align:left;margin-left:209.15pt;margin-top:1.1pt;width:20.65pt;height:16.25pt;z-index:25303142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<v:textbox style="mso-next-textbox:#_x0000_s4352" inset="0,0,0,0">
              <w:txbxContent>
                <w:p w:rsidR="00194217" w:rsidRPr="00713973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1</w:t>
                  </w:r>
                </w:p>
              </w:txbxContent>
            </v:textbox>
          </v:oval>
        </w:pict>
      </w:r>
      <w:r>
        <w:rPr>
          <w:noProof/>
        </w:rPr>
        <w:pict>
          <v:oval id="_x0000_s4345" style="position:absolute;left:0;text-align:left;margin-left:228.05pt;margin-top:5.6pt;width:20.65pt;height:16.25pt;z-index:25302425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<v:textbox style="mso-next-textbox:#_x0000_s4345" inset="0,0,0,0">
              <w:txbxContent>
                <w:p w:rsidR="00194217" w:rsidRPr="00713973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3</w:t>
                  </w:r>
                </w:p>
              </w:txbxContent>
            </v:textbox>
          </v:oval>
        </w:pict>
      </w:r>
      <w:r>
        <w:rPr>
          <w:noProof/>
        </w:rPr>
        <w:pict>
          <v:oval id="_x0000_s4334" style="position:absolute;left:0;text-align:left;margin-left:380.05pt;margin-top:2.85pt;width:20.65pt;height:16.25pt;z-index:25301299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<v:textbox style="mso-next-textbox:#_x0000_s4334" inset="0,0,0,0">
              <w:txbxContent>
                <w:p w:rsidR="00194217" w:rsidRPr="00713973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7</w:t>
                  </w:r>
                </w:p>
              </w:txbxContent>
            </v:textbox>
          </v:oval>
        </w:pict>
      </w:r>
      <w:r>
        <w:rPr>
          <w:noProof/>
        </w:rPr>
        <w:pict>
          <v:oval id="_x0000_s4325" style="position:absolute;left:0;text-align:left;margin-left:255.05pt;margin-top:1.15pt;width:20.65pt;height:16.25pt;z-index:25300377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<v:textbox style="mso-next-textbox:#_x0000_s4325" inset="0,0,0,0">
              <w:txbxContent>
                <w:p w:rsidR="00194217" w:rsidRPr="00713973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5</w:t>
                  </w:r>
                </w:p>
              </w:txbxContent>
            </v:textbox>
          </v:oval>
        </w:pict>
      </w:r>
      <w:r>
        <w:rPr>
          <w:noProof/>
        </w:rPr>
        <w:pict>
          <v:oval id="_x0000_s4322" style="position:absolute;left:0;text-align:left;margin-left:338pt;margin-top:3.35pt;width:20.65pt;height:16.25pt;z-index:25300070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<v:textbox style="mso-next-textbox:#_x0000_s4322" inset="0,0,0,0">
              <w:txbxContent>
                <w:p w:rsidR="00194217" w:rsidRPr="00713973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5</w:t>
                  </w:r>
                </w:p>
              </w:txbxContent>
            </v:textbox>
          </v:oval>
        </w:pict>
      </w:r>
      <w:r>
        <w:rPr>
          <w:noProof/>
        </w:rPr>
        <w:pict>
          <v:oval id="_x0000_s4312" style="position:absolute;left:0;text-align:left;margin-left:143.65pt;margin-top:1.6pt;width:20.65pt;height:16.25pt;z-index:25299046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<v:textbox style="mso-next-textbox:#_x0000_s4312" inset="0,0,0,0">
              <w:txbxContent>
                <w:p w:rsidR="00194217" w:rsidRPr="00713973" w:rsidRDefault="00194217" w:rsidP="00D9705D">
                  <w:pPr>
                    <w:adjustRightInd w:val="0"/>
                    <w:snapToGrid w:val="0"/>
                    <w:jc w:val="center"/>
                  </w:pPr>
                  <w:r w:rsidRPr="00713973">
                    <w:rPr>
                      <w:rFonts w:hint="eastAsia"/>
                    </w:rPr>
                    <w:t>7</w:t>
                  </w:r>
                </w:p>
              </w:txbxContent>
            </v:textbox>
          </v:oval>
        </w:pict>
      </w:r>
      <w:r>
        <w:rPr>
          <w:noProof/>
        </w:rPr>
        <w:pict>
          <v:shape id="_x0000_s4205" style="position:absolute;left:0;text-align:left;margin-left:242.15pt;margin-top:6.45pt;width:0;height:11.8pt;z-index:252880896;visibility:visible;mso-wrap-style:square;v-text-anchor:top" coordsize="1,23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cjK8sUA&#10;AADcAAAADwAAAGRycy9kb3ducmV2LnhtbESPT2vCQBTE74LfYXlCb7pJBZHUVapYyEXwL70+s88k&#10;Nfs2za4a/fRdoeBxmJnfMJNZaypxpcaVlhXEgwgEcWZ1ybmC/e6rPwbhPLLGyjIpuJOD2bTbmWCi&#10;7Y03dN36XAQIuwQVFN7XiZQuK8igG9iaOHgn2xj0QTa51A3eAtxU8j2KRtJgyWGhwJoWBWXn7cUo&#10;WMfzcXo8LB8/ci5Xi991eom/U6Xeeu3nBwhPrX+F/9upVjCMhvA8E46AnP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5yMryxQAAANwAAAAPAAAAAAAAAAAAAAAAAJgCAABkcnMv&#10;ZG93bnJldi54bWxQSwUGAAAAAAQABAD1AAAAigMAAAAA&#10;" path="m,236l,e" filled="f">
            <v:path arrowok="t" o:connecttype="custom" o:connectlocs="0,236;0,0" o:connectangles="0,0"/>
          </v:shape>
        </w:pict>
      </w:r>
      <w:r>
        <w:rPr>
          <w:noProof/>
        </w:rPr>
        <w:pict>
          <v:polyline id="_x0000_s4204" style="position:absolute;left:0;text-align:left;flip:x;z-index:252879872;visibility:visible;mso-wrap-style:square;v-text-anchor:top" points="248.15pt,19.1pt,276.65pt,5.55pt" coordsize="570,27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ahHPMcA&#10;AADcAAAADwAAAGRycy9kb3ducmV2LnhtbESPQUvDQBSE74L/YXlCL2I3TdGG2G2pgiB6aiu0x2f2&#10;mcRm34bd1zb6611B8DjMzDfMfDm4Tp0oxNazgck4A0VcedtybeBt+3RTgIqCbLHzTAa+KMJycXkx&#10;x9L6M6/ptJFaJQjHEg00In2pdawachjHvidO3ocPDiXJUGsb8JzgrtN5lt1phy2nhQZ7emyoOmyO&#10;zsBuKrNVeN1K3t4WD5/f+/eX62JmzOhqWN2DEhrkP/zXfrYGplkOv2fSEdCLH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2oRzzHAAAA3AAAAA8AAAAAAAAAAAAAAAAAmAIAAGRy&#10;cy9kb3ducmV2LnhtbFBLBQYAAAAABAAEAPUAAACMAwAAAAA=&#10;" filled="f">
            <v:path arrowok="t" o:connecttype="custom" o:connectlocs="0,271;570,0" o:connectangles="0,0"/>
          </v:polyline>
        </w:pict>
      </w:r>
      <w:r>
        <w:rPr>
          <w:noProof/>
        </w:rPr>
        <w:pict>
          <v:polyline id="_x0000_s4203" style="position:absolute;left:0;text-align:left;z-index:252878848;visibility:visible;mso-wrap-style:square;v-text-anchor:top" points="209.15pt,18.3pt,237.65pt,4.75pt" coordsize="570,27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QCjk8MA&#10;AADcAAAADwAAAGRycy9kb3ducmV2LnhtbESPzWrDMBCE74W+g9hAb43sFEpwo4QQSJOTyY97X6St&#10;bSqtjCUnzttHhUCOw8x8wyxWo7PiQn1oPSvIpxkIYu1Ny7WC6rx9n4MIEdmg9UwKbhRgtXx9WWBh&#10;/JWPdDnFWiQIhwIVNDF2hZRBN+QwTH1HnLxf3zuMSfa1ND1eE9xZOcuyT+mw5bTQYEebhvTfaXAK&#10;BlvqYceH9ffhpyq1rLZ5ubNKvU3G9ReISGN8hh/tvVHwkeXwfyYdAbm8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QCjk8MAAADcAAAADwAAAAAAAAAAAAAAAACYAgAAZHJzL2Rv&#10;d25yZXYueG1sUEsFBgAAAAAEAAQA9QAAAIgDAAAAAA==&#10;" filled="f">
            <v:path arrowok="t" o:connecttype="custom" o:connectlocs="0,271;570,0" o:connectangles="0,0"/>
          </v:polyline>
        </w:pict>
      </w:r>
      <w:r>
        <w:rPr>
          <w:noProof/>
        </w:rPr>
        <w:pict>
          <v:polyline id="_x0000_s4192" style="position:absolute;left:0;text-align:left;flip:x;z-index:252867584;visibility:visible;mso-wrap-style:square;v-text-anchor:top" points="371.15pt,18.35pt,393.65pt,5.6pt" coordsize="450,25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JrOEMQA&#10;AADcAAAADwAAAGRycy9kb3ducmV2LnhtbESPsW7CQAyG90p9h5MrsZVLGSpIOVBblcJSIUKHjlbO&#10;JFFzvjRnILx9PSAxWr//z5/nyyG05kR9aiI7eBpnYIjL6BuuHHzvV49TMEmQPbaRycGFEiwX93dz&#10;zH08845OhVRGIZxydFCLdLm1qawpYBrHjlizQ+wDio59ZX2PZ4WH1k6y7NkGbFgv1NjRe03lb3EM&#10;qrFtvg5/RVpv36j82M9+5BI/xbnRw/D6AkZokNvytb3xDiYz1ddnlAB28Q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CazhDEAAAA3AAAAA8AAAAAAAAAAAAAAAAAmAIAAGRycy9k&#10;b3ducmV2LnhtbFBLBQYAAAAABAAEAPUAAACJAwAAAAA=&#10;" filled="f">
            <v:path arrowok="t" o:connecttype="custom" o:connectlocs="0,255;450,0" o:connectangles="0,0"/>
          </v:polyline>
        </w:pict>
      </w:r>
      <w:r>
        <w:rPr>
          <w:noProof/>
        </w:rPr>
        <w:pict>
          <v:polyline id="_x0000_s4191" style="position:absolute;left:0;text-align:left;z-index:252866560;visibility:visible;mso-wrap-style:square;v-text-anchor:top" points="342.65pt,18.3pt,365.15pt,5.55pt" coordsize="450,25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WqosMYA&#10;AADcAAAADwAAAGRycy9kb3ducmV2LnhtbESPS0/DMBCE75X4D9YicamoQw9Vm9aJEA8J5UQD3Lfx&#10;5gHxOrJNEvrrMRJSj6OZ+UZzyGfTi5Gc7ywruFslIIgrqztuFLy/Pd9uQfiArLG3TAp+yEOeXS0O&#10;mGo78ZHGMjQiQtinqKANYUil9FVLBv3KDsTRq60zGKJ0jdQOpwg3vVwnyUYa7DgutDjQQ0vVV/lt&#10;FCzrp7I+FtPOFRV/8Fh8nh5fz0rdXM/3exCB5nAJ/7dftIL1dgd/Z+IRkNk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WqosMYAAADcAAAADwAAAAAAAAAAAAAAAACYAgAAZHJz&#10;L2Rvd25yZXYueG1sUEsFBgAAAAAEAAQA9QAAAIsDAAAAAA==&#10;" filled="f">
            <v:path arrowok="t" o:connecttype="custom" o:connectlocs="0,255;450,0" o:connectangles="0,0"/>
          </v:polyline>
        </w:pict>
      </w:r>
      <w:r>
        <w:rPr>
          <w:noProof/>
        </w:rPr>
        <w:pict>
          <v:polyline id="_x0000_s4190" style="position:absolute;left:0;text-align:left;flip:x;z-index:252865536;visibility:visible;mso-wrap-style:square;v-text-anchor:top" points="137.15pt,18.3pt,159.65pt,5.55pt" coordsize="450,25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zVUy8QA&#10;AADcAAAADwAAAGRycy9kb3ducmV2LnhtbESPsW7CQAyG90p9h5MrsZVLGSqacqC2KoUFIUKHjlbO&#10;JFFzvjRnILw9HpA6Wr//z59niyG05kR9aiI7eBpnYIjL6BuuHHzvl49TMEmQPbaRycGFEizm93cz&#10;zH08845OhVRGIZxydFCLdLm1qawpYBrHjlizQ+wDio59ZX2PZ4WH1k6y7NkGbFgv1NjRR03lb3EM&#10;qrFtNoe/Iq2271R+7l9+5BK/xLnRw/D2CkZokP/lW3vtHUymaqvPKAHs/Ao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s1VMvEAAAA3AAAAA8AAAAAAAAAAAAAAAAAmAIAAGRycy9k&#10;b3ducmV2LnhtbFBLBQYAAAAABAAEAPUAAACJAwAAAAA=&#10;" filled="f">
            <v:path arrowok="t" o:connecttype="custom" o:connectlocs="0,255;450,0" o:connectangles="0,0"/>
          </v:polyline>
        </w:pict>
      </w:r>
      <w:r>
        <w:rPr>
          <w:noProof/>
        </w:rPr>
        <w:pict>
          <v:polyline id="_x0000_s4189" style="position:absolute;left:0;text-align:left;z-index:252864512;visibility:visible;mso-wrap-style:square;v-text-anchor:top" points="108.65pt,18.25pt,131.15pt,5.5pt" coordsize="450,25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7mZWcYA&#10;AADcAAAADwAAAGRycy9kb3ducmV2LnhtbESPzU7DMBCE75V4B2uReqlahx6gTetWCIqEcqKhvW/j&#10;zQ/E68g2SeDpMVIljqOZ+Uaz3Y+mFT0531hWcLdIQBAXVjdcKTi9v8xXIHxA1thaJgXf5GG/u5ls&#10;MdV24CP1eahEhLBPUUEdQpdK6YuaDPqF7YijV1pnMETpKqkdDhFuWrlMkntpsOG4UGNHTzUVn/mX&#10;UTArD3l5zIa1ywo+c599XJ7ffpSa3o6PGxCBxvAfvrZftYLl6gH+zsQjIH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l7mZWcYAAADcAAAADwAAAAAAAAAAAAAAAACYAgAAZHJz&#10;L2Rvd25yZXYueG1sUEsFBgAAAAAEAAQA9QAAAIsDAAAAAA==&#10;" filled="f">
            <v:path arrowok="t" o:connecttype="custom" o:connectlocs="0,255;450,0" o:connectangles="0,0"/>
          </v:polyline>
        </w:pict>
      </w:r>
    </w:p>
    <w:p w:rsidR="00D9705D" w:rsidRDefault="00B515DD">
      <w:r>
        <w:rPr>
          <w:noProof/>
        </w:rPr>
        <w:pict>
          <v:oval id="_x0000_s4313" style="position:absolute;left:0;text-align:left;margin-left:112.3pt;margin-top:15pt;width:20.65pt;height:16.25pt;z-index:25299148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<v:textbox style="mso-next-textbox:#_x0000_s4313" inset="0,0,0,0">
              <w:txbxContent>
                <w:p w:rsidR="00194217" w:rsidRPr="00713973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5</w:t>
                  </w:r>
                </w:p>
              </w:txbxContent>
            </v:textbox>
          </v:oval>
        </w:pict>
      </w:r>
      <w:r>
        <w:rPr>
          <w:noProof/>
        </w:rPr>
        <w:pict>
          <v:oval id="_x0000_s4311" style="position:absolute;left:0;text-align:left;margin-left:68.95pt;margin-top:15.15pt;width:32.45pt;height:17pt;z-index:2529894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<v:textbox style="mso-next-textbox:#_x0000_s4311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 w:rsidRPr="0092251E">
                    <w:rPr>
                      <w:rFonts w:hint="eastAsia"/>
                      <w:i/>
                    </w:rPr>
                    <w:t>x</w:t>
                  </w:r>
                  <w:r>
                    <w:rPr>
                      <w:rFonts w:hint="eastAsia"/>
                      <w:vertAlign w:val="subscript"/>
                    </w:rPr>
                    <w:t>3</w:t>
                  </w:r>
                  <w:r>
                    <w:rPr>
                      <w:rFonts w:hint="eastAsia"/>
                    </w:rPr>
                    <w:t>=3</w:t>
                  </w:r>
                </w:p>
              </w:txbxContent>
            </v:textbox>
          </v:oval>
        </w:pict>
      </w:r>
      <w:r>
        <w:rPr>
          <w:noProof/>
        </w:rPr>
        <w:pict>
          <v:oval id="_x0000_s4295" style="position:absolute;left:0;text-align:left;margin-left:384.65pt;margin-top:1.75pt;width:17pt;height:17pt;z-index:25297305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4295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50</w:t>
                  </w:r>
                </w:p>
              </w:txbxContent>
            </v:textbox>
          </v:oval>
        </w:pict>
      </w:r>
      <w:r>
        <w:rPr>
          <w:noProof/>
        </w:rPr>
        <w:pict>
          <v:oval id="_x0000_s4287" style="position:absolute;left:0;text-align:left;margin-left:196.65pt;margin-top:1.75pt;width:17pt;height:17pt;z-index:25296486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4287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22</w:t>
                  </w:r>
                </w:p>
              </w:txbxContent>
            </v:textbox>
          </v:oval>
        </w:pict>
      </w:r>
      <w:r>
        <w:rPr>
          <w:noProof/>
        </w:rPr>
        <w:pict>
          <v:oval id="_x0000_s4286" style="position:absolute;left:0;text-align:left;margin-left:330.4pt;margin-top:1.75pt;width:17pt;height:17pt;z-index:2529638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4286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40</w:t>
                  </w:r>
                </w:p>
              </w:txbxContent>
            </v:textbox>
          </v:oval>
        </w:pict>
      </w:r>
      <w:r>
        <w:rPr>
          <w:noProof/>
        </w:rPr>
        <w:pict>
          <v:oval id="_x0000_s4277" style="position:absolute;left:0;text-align:left;margin-left:268.65pt;margin-top:1.15pt;width:17pt;height:17pt;z-index:25295462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4277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33</w:t>
                  </w:r>
                </w:p>
              </w:txbxContent>
            </v:textbox>
          </v:oval>
        </w:pict>
      </w:r>
      <w:r>
        <w:rPr>
          <w:noProof/>
        </w:rPr>
        <w:pict>
          <v:oval id="_x0000_s4260" style="position:absolute;left:0;text-align:left;margin-left:232.65pt;margin-top:1.75pt;width:17pt;height:17pt;z-index:25293721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4260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27</w:t>
                  </w:r>
                </w:p>
              </w:txbxContent>
            </v:textbox>
          </v:oval>
        </w:pict>
      </w:r>
      <w:r>
        <w:rPr>
          <w:noProof/>
        </w:rPr>
        <w:pict>
          <v:oval id="_x0000_s4247" style="position:absolute;left:0;text-align:left;margin-left:151.4pt;margin-top:1.15pt;width:17pt;height:17pt;z-index:25292390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4247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13</w:t>
                  </w:r>
                </w:p>
              </w:txbxContent>
            </v:textbox>
          </v:oval>
        </w:pict>
      </w:r>
      <w:r>
        <w:rPr>
          <w:noProof/>
        </w:rPr>
        <w:pict>
          <v:oval id="_x0000_s4246" style="position:absolute;left:0;text-align:left;margin-left:98.4pt;margin-top:1.5pt;width:17pt;height:17pt;z-index:25292288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4246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3</w:t>
                  </w:r>
                </w:p>
              </w:txbxContent>
            </v:textbox>
          </v:oval>
        </w:pict>
      </w:r>
    </w:p>
    <w:p w:rsidR="00D9705D" w:rsidRDefault="00B515DD">
      <w:r>
        <w:rPr>
          <w:noProof/>
        </w:rPr>
        <w:pict>
          <v:oval id="_x0000_s4359" style="position:absolute;left:0;text-align:left;margin-left:344.2pt;margin-top:1.3pt;width:20.65pt;height:16.25pt;z-index:25303859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<v:textbox style="mso-next-textbox:#_x0000_s4359" inset="0,0,0,0">
              <w:txbxContent>
                <w:p w:rsidR="00194217" w:rsidRPr="00713973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4</w:t>
                  </w:r>
                </w:p>
              </w:txbxContent>
            </v:textbox>
          </v:oval>
        </w:pict>
      </w:r>
      <w:r>
        <w:rPr>
          <w:noProof/>
        </w:rPr>
        <w:pict>
          <v:oval id="_x0000_s4351" style="position:absolute;left:0;text-align:left;margin-left:387.5pt;margin-top:5.05pt;width:20.65pt;height:16.25pt;z-index:25303040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<v:textbox style="mso-next-textbox:#_x0000_s4351" inset="0,0,0,0">
              <w:txbxContent>
                <w:p w:rsidR="00194217" w:rsidRPr="00713973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1</w:t>
                  </w:r>
                </w:p>
              </w:txbxContent>
            </v:textbox>
          </v:oval>
        </w:pict>
      </w:r>
      <w:r>
        <w:rPr>
          <w:noProof/>
        </w:rPr>
        <w:pict>
          <v:oval id="_x0000_s4349" style="position:absolute;left:0;text-align:left;margin-left:313.3pt;margin-top:1.3pt;width:20.65pt;height:16.25pt;z-index:25302835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<v:textbox style="mso-next-textbox:#_x0000_s4349" inset="0,0,0,0">
              <w:txbxContent>
                <w:p w:rsidR="00194217" w:rsidRPr="00713973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2</w:t>
                  </w:r>
                </w:p>
              </w:txbxContent>
            </v:textbox>
          </v:oval>
        </w:pict>
      </w:r>
      <w:r>
        <w:rPr>
          <w:noProof/>
        </w:rPr>
        <w:pict>
          <v:oval id="_x0000_s4336" style="position:absolute;left:0;text-align:left;margin-left:199.5pt;margin-top:4.1pt;width:20.65pt;height:16.25pt;z-index:2530150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<v:textbox style="mso-next-textbox:#_x0000_s4336" inset="0,0,0,0">
              <w:txbxContent>
                <w:p w:rsidR="00194217" w:rsidRPr="00713973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7</w:t>
                  </w:r>
                </w:p>
              </w:txbxContent>
            </v:textbox>
          </v:oval>
        </w:pict>
      </w:r>
      <w:r>
        <w:rPr>
          <w:noProof/>
        </w:rPr>
        <w:pict>
          <v:oval id="_x0000_s4333" style="position:absolute;left:0;text-align:left;margin-left:227.5pt;margin-top:4.1pt;width:20.65pt;height:16.25pt;z-index:25301196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<v:textbox style="mso-next-textbox:#_x0000_s4333" inset="0,0,0,0">
              <w:txbxContent>
                <w:p w:rsidR="00194217" w:rsidRPr="00713973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4</w:t>
                  </w:r>
                </w:p>
              </w:txbxContent>
            </v:textbox>
          </v:oval>
        </w:pict>
      </w:r>
      <w:r>
        <w:rPr>
          <w:noProof/>
        </w:rPr>
        <w:pict>
          <v:oval id="_x0000_s4331" style="position:absolute;left:0;text-align:left;margin-left:252.2pt;margin-top:3.15pt;width:20.65pt;height:16.25pt;z-index:25300992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<v:textbox style="mso-next-textbox:#_x0000_s4331" inset="0,0,0,0">
              <w:txbxContent>
                <w:p w:rsidR="00194217" w:rsidRPr="00713973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4</w:t>
                  </w:r>
                </w:p>
              </w:txbxContent>
            </v:textbox>
          </v:oval>
        </w:pict>
      </w:r>
      <w:r>
        <w:rPr>
          <w:noProof/>
        </w:rPr>
        <w:pict>
          <v:oval id="_x0000_s4320" style="position:absolute;left:0;text-align:left;margin-left:153.25pt;margin-top:3.15pt;width:20.65pt;height:16.25pt;z-index:25299865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<v:textbox style="mso-next-textbox:#_x0000_s4320" inset="0,0,0,0">
              <w:txbxContent>
                <w:p w:rsidR="00194217" w:rsidRPr="00713973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6</w:t>
                  </w:r>
                </w:p>
              </w:txbxContent>
            </v:textbox>
          </v:oval>
        </w:pict>
      </w:r>
      <w:r>
        <w:rPr>
          <w:noProof/>
        </w:rPr>
        <w:pict>
          <v:oval id="_x0000_s4319" style="position:absolute;left:0;text-align:left;margin-left:281.55pt;margin-top:2.2pt;width:20.65pt;height:16.25pt;z-index:25299763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<v:textbox style="mso-next-textbox:#_x0000_s4319" inset="0,0,0,0">
              <w:txbxContent>
                <w:p w:rsidR="00194217" w:rsidRPr="00713973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6</w:t>
                  </w:r>
                </w:p>
              </w:txbxContent>
            </v:textbox>
          </v:oval>
        </w:pict>
      </w:r>
      <w:r>
        <w:rPr>
          <w:noProof/>
        </w:rPr>
        <w:pict>
          <v:shape id="_x0000_s4240" style="position:absolute;left:0;text-align:left;margin-left:206.1pt;margin-top:2.25pt;width:0;height:17pt;z-index:252916736;visibility:visible;mso-wrap-style:square;v-text-anchor:top" coordsize="1,2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4BZfMUA&#10;AADcAAAADwAAAGRycy9kb3ducmV2LnhtbESPQWvCQBSE7wX/w/KE3nSjQq3RVTRQEKHUqhdvj+wz&#10;G5J9G7Krxv76bkHocZiZb5jFqrO1uFHrS8cKRsMEBHHudMmFgtPxY/AOwgdkjbVjUvAgD6tl72WB&#10;qXZ3/qbbIRQiQtinqMCE0KRS+tyQRT90DXH0Lq61GKJsC6lbvEe4reU4Sd6kxZLjgsGGMkN5dbha&#10;BVnxsxnjNKl2lZ+abGvDef/1qdRrv1vPQQTqwn/42d5qBZPJDP7OxCMgl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XgFl8xQAAANwAAAAPAAAAAAAAAAAAAAAAAJgCAABkcnMv&#10;ZG93bnJldi54bWxQSwUGAAAAAAQABAD1AAAAigMAAAAA&#10;" path="m,218l,e" filled="f">
            <v:path arrowok="t" o:connecttype="custom" o:connectlocs="0,218;0,0" o:connectangles="0,0"/>
          </v:shape>
        </w:pict>
      </w:r>
      <w:r>
        <w:rPr>
          <w:noProof/>
        </w:rPr>
        <w:pict>
          <v:shape id="_x0000_s4239" style="position:absolute;left:0;text-align:left;margin-left:242.15pt;margin-top:2.25pt;width:0;height:17pt;z-index:252915712;visibility:visible;mso-wrap-style:square;v-text-anchor:top" coordsize="1,23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QCSPsIA&#10;AADcAAAADwAAAGRycy9kb3ducmV2LnhtbERPTYvCMBC9C/sfwix407QKItUoKiv0Iri6i9exGdu6&#10;zaQ2Uau/fnMQPD7e93TemkrcqHGlZQVxPwJBnFldcq7gZ7/ujUE4j6yxskwKHuRgPvvoTDHR9s7f&#10;dNv5XIQQdgkqKLyvEyldVpBB17c1ceBOtjHoA2xyqRu8h3BTyUEUjaTBkkNDgTWtCsr+dlejYBsv&#10;x+nx9+t5lku5WV226TU+pEp1P9vFBISn1r/FL3eqFQyHYW04E46AnP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5AJI+wgAAANwAAAAPAAAAAAAAAAAAAAAAAJgCAABkcnMvZG93&#10;bnJldi54bWxQSwUGAAAAAAQABAD1AAAAhwMAAAAA&#10;" path="m,236l,e" filled="f">
            <v:path arrowok="t" o:connecttype="custom" o:connectlocs="0,236;0,0" o:connectangles="0,0"/>
          </v:shape>
        </w:pict>
      </w:r>
      <w:r>
        <w:rPr>
          <w:noProof/>
        </w:rPr>
        <w:pict>
          <v:shape id="_x0000_s4233" style="position:absolute;left:0;text-align:left;margin-left:159.65pt;margin-top:2.25pt;width:0;height:17pt;z-index:252909568;visibility:visible;mso-wrap-style:square;v-text-anchor:top" coordsize="1,2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STLDcUA&#10;AADcAAAADwAAAGRycy9kb3ducmV2LnhtbESPQWvCQBSE7wX/w/IKvemmEWqJrkEDQiiUWvXi7ZF9&#10;ZkOyb0N21bS/vlso9DjMzDfMKh9tJ240+MaxgudZAoK4crrhWsHpuJu+gvABWWPnmBR8kYd8PXlY&#10;YabdnT/pdgi1iBD2GSowIfSZlL4yZNHPXE8cvYsbLIYoh1rqAe8RbjuZJsmLtNhwXDDYU2Goag9X&#10;q6Cov7cpLpL2rfULU5Q2nPcf70o9PY6bJYhAY/gP/7VLrWA+T+H3TDwCcv0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ZJMsNxQAAANwAAAAPAAAAAAAAAAAAAAAAAJgCAABkcnMv&#10;ZG93bnJldi54bWxQSwUGAAAAAAQABAD1AAAAigMAAAAA&#10;" path="m,218l,e" filled="f">
            <v:path arrowok="t" o:connecttype="custom" o:connectlocs="0,218;0,0" o:connectangles="0,0"/>
          </v:shape>
        </w:pict>
      </w:r>
      <w:r>
        <w:rPr>
          <w:noProof/>
        </w:rPr>
        <w:pict>
          <v:shape id="_x0000_s4210" style="position:absolute;left:0;text-align:left;margin-left:393.65pt;margin-top:1.5pt;width:0;height:17pt;z-index:252886016;visibility:visible;mso-wrap-style:square;v-text-anchor:top" coordsize="1,23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2xYg8QA&#10;AADcAAAADwAAAGRycy9kb3ducmV2LnhtbERPTWvCQBC9F/wPywi91U1aEImuUkOFXIRoW3ods2MS&#10;m52N2TVJ++vdQ6HHx/tebUbTiJ46V1tWEM8iEMSF1TWXCj7ed08LEM4ja2wsk4IfcrBZTx5WmGg7&#10;8IH6oy9FCGGXoILK+zaR0hUVGXQz2xIH7mw7gz7ArpS6wyGEm0Y+R9FcGqw5NFTYUlpR8X28GQV5&#10;vF1kp8+334vcyn16zbNb/JUp9TgdX5cgPI3+X/znzrSClyisDWfCEZDrO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dsWIPEAAAA3AAAAA8AAAAAAAAAAAAAAAAAmAIAAGRycy9k&#10;b3ducmV2LnhtbFBLBQYAAAAABAAEAPUAAACJAwAAAAA=&#10;" path="m,236l,e" filled="f">
            <v:path arrowok="t" o:connecttype="custom" o:connectlocs="0,236;0,0" o:connectangles="0,0"/>
          </v:shape>
        </w:pict>
      </w:r>
      <w:r>
        <w:rPr>
          <w:noProof/>
        </w:rPr>
        <w:pict>
          <v:polyline id="_x0000_s4207" style="position:absolute;left:0;text-align:left;z-index:252882944;visibility:visible;mso-wrap-style:square;v-text-anchor:top" points="356.45pt,17.95pt,341.9pt,1.5pt" coordsize="291,32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ULpP8UA&#10;AADcAAAADwAAAGRycy9kb3ducmV2LnhtbESPQWvCQBSE70L/w/IKXqRuVFpC6iZIQRD0Ei09v2Rf&#10;k7TZt+nuqvHfdwsFj8PMfMOsi9H04kLOd5YVLOYJCOLa6o4bBe+n7VMKwgdkjb1lUnAjD0X+MFlj&#10;pu2VS7ocQyMihH2GCtoQhkxKX7dk0M/tQBy9T+sMhihdI7XDa4SbXi6T5EUa7DgutDjQW0v19/Fs&#10;FFTV5ufE5e2gZ+zSbflRdV9yr9T0cdy8ggg0hnv4v73TClbJM/ydiUdA5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JQuk/xQAAANwAAAAPAAAAAAAAAAAAAAAAAJgCAABkcnMv&#10;ZG93bnJldi54bWxQSwUGAAAAAAQABAD1AAAAigMAAAAA&#10;" filled="f">
            <v:path arrowok="t" o:connecttype="custom" o:connectlocs="315,250;0,0" o:connectangles="0,0"/>
          </v:polyline>
        </w:pict>
      </w:r>
      <w:r>
        <w:rPr>
          <w:noProof/>
        </w:rPr>
        <w:pict>
          <v:polyline id="_x0000_s4206" style="position:absolute;left:0;text-align:left;z-index:252881920;visibility:visible;mso-wrap-style:square;v-text-anchor:top" points="322.7pt,17.2pt,336.65pt,1.5pt" coordsize="279,31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CHkYcYA&#10;AADcAAAADwAAAGRycy9kb3ducmV2LnhtbESPQWvCQBSE7wX/w/KE3urGtkiJrhKEYushoC0Bb4/s&#10;MxvMvg3ZNYn++m6h0OMwM98wq81oG9FT52vHCuazBARx6XTNlYLvr/enNxA+IGtsHJOCG3nYrCcP&#10;K0y1G/hA/TFUIkLYp6jAhNCmUvrSkEU/cy1x9M6usxii7CqpOxwi3DbyOUkW0mLNccFgS1tD5eV4&#10;tQq2n/kpLy67e3uvhluRmX2fZ3ulHqdjtgQRaAz/4b/2h1bwkrzC75l4BOT6B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CHkYcYAAADcAAAADwAAAAAAAAAAAAAAAACYAgAAZHJz&#10;L2Rvd25yZXYueG1sUEsFBgAAAAAEAAQA9QAAAIsDAAAAAA==&#10;" filled="f">
            <v:path arrowok="t" o:connecttype="custom" o:connectlocs="0,251;225,0" o:connectangles="0,0"/>
          </v:polyline>
        </w:pict>
      </w:r>
      <w:r>
        <w:rPr>
          <w:noProof/>
        </w:rPr>
        <w:pict>
          <v:polyline id="_x0000_s4202" style="position:absolute;left:0;text-align:left;z-index:252877824;visibility:visible;mso-wrap-style:square;v-text-anchor:top" points="292.7pt,17.95pt,279.65pt,1.55pt" coordsize="261,32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TVKp8IA&#10;AADcAAAADwAAAGRycy9kb3ducmV2LnhtbERPy2rCQBTdF/oPwy10U3TSFkRSRxFBKNhNori+ydwm&#10;0cydODPm8fedRcHl4bxXm9G0oifnG8sK3ucJCOLS6oYrBafjfrYE4QOyxtYyKZjIw2b9/LTCVNuB&#10;M+rzUIkYwj5FBXUIXSqlL2sy6Oe2I47cr3UGQ4SuktrhEMNNKz+SZCENNhwbauxoV1N5ze9GQVFs&#10;b0fOph/9xm65z85Fc5EHpV5fxu0XiEBjeIj/3d9awWcS58cz8QjI9R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NUqnwgAAANwAAAAPAAAAAAAAAAAAAAAAAJgCAABkcnMvZG93&#10;bnJldi54bWxQSwUGAAAAAAQABAD1AAAAhwMAAAAA&#10;" filled="f">
            <v:path arrowok="t" o:connecttype="custom" o:connectlocs="315,250;0,0" o:connectangles="0,0"/>
          </v:polyline>
        </w:pict>
      </w:r>
      <w:r>
        <w:rPr>
          <w:noProof/>
        </w:rPr>
        <w:pict>
          <v:polyline id="_x0000_s4201" style="position:absolute;left:0;text-align:left;z-index:252876800;visibility:visible;mso-wrap-style:square;v-text-anchor:top" points="262.7pt,18.7pt,273.65pt,1.5pt" coordsize="219,34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MvR5cYA&#10;AADcAAAADwAAAGRycy9kb3ducmV2LnhtbESPQWvCQBSE70L/w/IEb7rRg2jqKkEobT0EqkXo7ZF9&#10;zQazb0N2m0R/vVsQPA4z8w2z2Q22Fh21vnKsYD5LQBAXTldcKvg+vU1XIHxA1lg7JgVX8rDbvow2&#10;mGrX8xd1x1CKCGGfogITQpNK6QtDFv3MNcTR+3WtxRBlW0rdYh/htpaLJFlKixXHBYMN7Q0Vl+Of&#10;VbD/zH/y8+X91tzK/nrOzKHLs4NSk/GQvYIINIRn+NH+0AoW6zX8n4lHQG7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0MvR5cYAAADcAAAADwAAAAAAAAAAAAAAAACYAgAAZHJz&#10;L2Rvd25yZXYueG1sUEsFBgAAAAAEAAQA9QAAAIsDAAAAAA==&#10;" filled="f">
            <v:path arrowok="t" o:connecttype="custom" o:connectlocs="0,251;225,0" o:connectangles="0,0"/>
          </v:polyline>
        </w:pict>
      </w:r>
      <w:r>
        <w:rPr>
          <w:noProof/>
        </w:rPr>
        <w:pict>
          <v:polyline id="_x0000_s4194" style="position:absolute;left:0;text-align:left;z-index:252869632;visibility:visible;mso-wrap-style:square;v-text-anchor:top" points="123.95pt,17.2pt,110.15pt,1.55pt" coordsize="276,3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bSnAMUA&#10;AADcAAAADwAAAGRycy9kb3ducmV2LnhtbESPQWuDQBSE74H+h+UVcotrPcTUZhNKQAhUArWlvT7d&#10;F5W4b8XdGvvvu4FCjsPMfMNs97PpxUSj6ywreIpiEMS11R03Cj4/8tUGhPPIGnvLpOCXHOx3D4st&#10;Ztpe+Z2m0jciQNhlqKD1fsikdHVLBl1kB+Lgne1o0Ac5NlKPeA1w08skjtfSYMdhocWBDi3Vl/LH&#10;KEiL8pC/Td8G82NRlelkfHX6Umr5OL++gPA0+3v4v33UCpLnBG5nwhGQu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ttKcAxQAAANwAAAAPAAAAAAAAAAAAAAAAAJgCAABkcnMv&#10;ZG93bnJldi54bWxQSwUGAAAAAAQABAD1AAAAigMAAAAA&#10;" filled="f">
            <v:path arrowok="t" o:connecttype="custom" o:connectlocs="240,235;0,0" o:connectangles="0,0"/>
          </v:polyline>
        </w:pict>
      </w:r>
      <w:r>
        <w:rPr>
          <w:noProof/>
        </w:rPr>
        <w:pict>
          <v:polyline id="_x0000_s4193" style="position:absolute;left:0;text-align:left;z-index:252868608;visibility:visible;mso-wrap-style:square;v-text-anchor:top" points="88.7pt,17.95pt,104.15pt,1.5pt" coordsize="309,32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XRRxMUA&#10;AADcAAAADwAAAGRycy9kb3ducmV2LnhtbESP3WrCQBSE7wt9h+UIvRHdKCgaXaWtWLxR8OcBDtlj&#10;Npo9G7KrSd6+WxB6OczMN8xy3dpSPKn2hWMFo2ECgjhzuuBcweW8HcxA+ICssXRMCjrysF69vy0x&#10;1a7hIz1PIRcRwj5FBSaEKpXSZ4Ys+qGriKN3dbXFEGWdS11jE+G2lOMkmUqLBccFgxV9G8rup4dV&#10;wN3tZ7PbN4ev7THzk/7k3DXmptRHr/1cgAjUhv/wq73TCsbzEfydiUdAr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hdFHExQAAANwAAAAPAAAAAAAAAAAAAAAAAJgCAABkcnMv&#10;ZG93bnJldi54bWxQSwUGAAAAAAQABAD1AAAAigMAAAAA&#10;" filled="f">
            <v:path arrowok="t" o:connecttype="custom" o:connectlocs="0,251;240,0" o:connectangles="0,0"/>
          </v:polyline>
        </w:pict>
      </w:r>
    </w:p>
    <w:p w:rsidR="00D9705D" w:rsidRDefault="00B515DD">
      <w:r>
        <w:rPr>
          <w:noProof/>
        </w:rPr>
        <w:pict>
          <v:oval id="_x0000_s4304" style="position:absolute;left:0;text-align:left;margin-left:385.4pt;margin-top:1.95pt;width:17pt;height:17pt;z-index:25298227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4304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51</w:t>
                  </w:r>
                </w:p>
              </w:txbxContent>
            </v:textbox>
          </v:oval>
        </w:pict>
      </w:r>
      <w:r>
        <w:rPr>
          <w:noProof/>
        </w:rPr>
        <w:pict>
          <v:oval id="_x0000_s4302" style="position:absolute;left:0;text-align:left;margin-left:196.65pt;margin-top:1.2pt;width:17pt;height:17pt;z-index:25298022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4302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23</w:t>
                  </w:r>
                </w:p>
              </w:txbxContent>
            </v:textbox>
          </v:oval>
        </w:pict>
      </w:r>
      <w:r>
        <w:rPr>
          <w:noProof/>
        </w:rPr>
        <w:pict>
          <v:oval id="_x0000_s4291" style="position:absolute;left:0;text-align:left;margin-left:150.65pt;margin-top:1.3pt;width:17pt;height:17pt;z-index:25296896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4291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14</w:t>
                  </w:r>
                </w:p>
              </w:txbxContent>
            </v:textbox>
          </v:oval>
        </w:pict>
      </w:r>
      <w:r>
        <w:rPr>
          <w:noProof/>
        </w:rPr>
        <w:pict>
          <v:oval id="_x0000_s4289" style="position:absolute;left:0;text-align:left;margin-left:286.65pt;margin-top:1.3pt;width:17pt;height:17pt;z-index:25296691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4289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36</w:t>
                  </w:r>
                </w:p>
              </w:txbxContent>
            </v:textbox>
          </v:oval>
        </w:pict>
      </w:r>
      <w:r>
        <w:rPr>
          <w:noProof/>
        </w:rPr>
        <w:pict>
          <v:oval id="_x0000_s4281" style="position:absolute;left:0;text-align:left;margin-left:115.4pt;margin-top:1.3pt;width:17pt;height:17pt;z-index:25295872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4281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8</w:t>
                  </w:r>
                </w:p>
              </w:txbxContent>
            </v:textbox>
          </v:oval>
        </w:pict>
      </w:r>
      <w:r>
        <w:rPr>
          <w:noProof/>
        </w:rPr>
        <w:pict>
          <v:oval id="_x0000_s4274" style="position:absolute;left:0;text-align:left;margin-left:233.4pt;margin-top:1.3pt;width:17pt;height:17pt;z-index:25295155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4274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28</w:t>
                  </w:r>
                </w:p>
              </w:txbxContent>
            </v:textbox>
          </v:oval>
        </w:pict>
      </w:r>
      <w:r>
        <w:rPr>
          <w:noProof/>
        </w:rPr>
        <w:pict>
          <v:oval id="_x0000_s4273" style="position:absolute;left:0;text-align:left;margin-left:252.9pt;margin-top:1.45pt;width:17pt;height:17pt;z-index:25295052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4273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34</w:t>
                  </w:r>
                </w:p>
              </w:txbxContent>
            </v:textbox>
          </v:oval>
        </w:pict>
      </w:r>
      <w:r>
        <w:rPr>
          <w:noProof/>
        </w:rPr>
        <w:pict>
          <v:oval id="_x0000_s4271" style="position:absolute;left:0;text-align:left;margin-left:349.75pt;margin-top:1.2pt;width:17pt;height:17pt;z-index:25294848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4271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46</w:t>
                  </w:r>
                </w:p>
              </w:txbxContent>
            </v:textbox>
          </v:oval>
        </w:pict>
      </w:r>
      <w:r>
        <w:rPr>
          <w:noProof/>
        </w:rPr>
        <w:pict>
          <v:oval id="_x0000_s4265" style="position:absolute;left:0;text-align:left;margin-left:79.65pt;margin-top:1.3pt;width:17pt;height:17pt;z-index:25294233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4265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4</w:t>
                  </w:r>
                </w:p>
              </w:txbxContent>
            </v:textbox>
          </v:oval>
        </w:pict>
      </w:r>
      <w:r>
        <w:rPr>
          <w:noProof/>
        </w:rPr>
        <w:pict>
          <v:oval id="_x0000_s4248" style="position:absolute;left:0;text-align:left;margin-left:313.4pt;margin-top:1.95pt;width:17pt;height:17pt;z-index:25292492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4248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41</w:t>
                  </w:r>
                </w:p>
              </w:txbxContent>
            </v:textbox>
          </v:oval>
        </w:pict>
      </w:r>
    </w:p>
    <w:p w:rsidR="00D9705D" w:rsidRDefault="00B515DD">
      <w:r>
        <w:rPr>
          <w:noProof/>
        </w:rPr>
        <w:pict>
          <v:oval id="_x0000_s4354" style="position:absolute;left:0;text-align:left;margin-left:300.35pt;margin-top:6.15pt;width:20.65pt;height:16.25pt;z-index:25303347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<v:textbox style="mso-next-textbox:#_x0000_s4354" inset="0,0,0,0">
              <w:txbxContent>
                <w:p w:rsidR="00194217" w:rsidRPr="00713973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1</w:t>
                  </w:r>
                </w:p>
              </w:txbxContent>
            </v:textbox>
          </v:oval>
        </w:pict>
      </w:r>
      <w:r>
        <w:rPr>
          <w:noProof/>
        </w:rPr>
        <w:pict>
          <v:oval id="_x0000_s4348" style="position:absolute;left:0;text-align:left;margin-left:388.55pt;margin-top:6.35pt;width:20.65pt;height:16.25pt;z-index:25302732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<v:textbox style="mso-next-textbox:#_x0000_s4348" inset="0,0,0,0">
              <w:txbxContent>
                <w:p w:rsidR="00194217" w:rsidRPr="00713973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2</w:t>
                  </w:r>
                </w:p>
              </w:txbxContent>
            </v:textbox>
          </v:oval>
        </w:pict>
      </w:r>
      <w:r>
        <w:rPr>
          <w:noProof/>
        </w:rPr>
        <w:pict>
          <v:oval id="_x0000_s4344" style="position:absolute;left:0;text-align:left;margin-left:326.75pt;margin-top:5.4pt;width:20.65pt;height:16.25pt;z-index:25302323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<v:textbox style="mso-next-textbox:#_x0000_s4344" inset="0,0,0,0">
              <w:txbxContent>
                <w:p w:rsidR="00194217" w:rsidRPr="00713973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3</w:t>
                  </w:r>
                </w:p>
              </w:txbxContent>
            </v:textbox>
          </v:oval>
        </w:pict>
      </w:r>
      <w:r>
        <w:rPr>
          <w:noProof/>
        </w:rPr>
        <w:pict>
          <v:oval id="_x0000_s4343" style="position:absolute;left:0;text-align:left;margin-left:247.35pt;margin-top:4.8pt;width:20.65pt;height:16.25pt;z-index:25302220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<v:textbox style="mso-next-textbox:#_x0000_s4343" inset="0,0,0,0">
              <w:txbxContent>
                <w:p w:rsidR="00194217" w:rsidRPr="00713973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3</w:t>
                  </w:r>
                </w:p>
              </w:txbxContent>
            </v:textbox>
          </v:oval>
        </w:pict>
      </w:r>
      <w:r>
        <w:rPr>
          <w:noProof/>
        </w:rPr>
        <w:pict>
          <v:oval id="_x0000_s4341" style="position:absolute;left:0;text-align:left;margin-left:351.45pt;margin-top:6.4pt;width:20.65pt;height:16.25pt;z-index:25302016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<v:textbox style="mso-next-textbox:#_x0000_s4341" inset="0,0,0,0">
              <w:txbxContent>
                <w:p w:rsidR="00194217" w:rsidRPr="00713973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3</w:t>
                  </w:r>
                </w:p>
              </w:txbxContent>
            </v:textbox>
          </v:oval>
        </w:pict>
      </w:r>
      <w:r>
        <w:rPr>
          <w:noProof/>
        </w:rPr>
        <w:pict>
          <v:oval id="_x0000_s4337" style="position:absolute;left:0;text-align:left;margin-left:287.55pt;margin-top:6.15pt;width:20.65pt;height:16.25pt;z-index:25301606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<v:textbox style="mso-next-textbox:#_x0000_s4337" inset="0,0,0,0">
              <w:txbxContent>
                <w:p w:rsidR="00194217" w:rsidRPr="00713973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7</w:t>
                  </w:r>
                </w:p>
              </w:txbxContent>
            </v:textbox>
          </v:oval>
        </w:pict>
      </w:r>
      <w:r>
        <w:rPr>
          <w:noProof/>
        </w:rPr>
        <w:pict>
          <v:oval id="_x0000_s4327" style="position:absolute;left:0;text-align:left;margin-left:227.5pt;margin-top:5.15pt;width:20.65pt;height:16.25pt;z-index:25300582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<v:textbox style="mso-next-textbox:#_x0000_s4327" inset="0,0,0,0">
              <w:txbxContent>
                <w:p w:rsidR="00194217" w:rsidRPr="00713973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5</w:t>
                  </w:r>
                </w:p>
              </w:txbxContent>
            </v:textbox>
          </v:oval>
        </w:pict>
      </w:r>
      <w:r>
        <w:rPr>
          <w:noProof/>
        </w:rPr>
        <w:pict>
          <v:oval id="_x0000_s4323" style="position:absolute;left:0;text-align:left;margin-left:153.95pt;margin-top:3.85pt;width:20.65pt;height:16.25pt;z-index:25300172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<v:textbox style="mso-next-textbox:#_x0000_s4323" inset="0,0,0,0">
              <w:txbxContent>
                <w:p w:rsidR="00194217" w:rsidRPr="00713973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5</w:t>
                  </w:r>
                </w:p>
              </w:txbxContent>
            </v:textbox>
          </v:oval>
        </w:pict>
      </w:r>
      <w:r>
        <w:rPr>
          <w:noProof/>
        </w:rPr>
        <w:pict>
          <v:oval id="_x0000_s4321" style="position:absolute;left:0;text-align:left;margin-left:198.55pt;margin-top:5.2pt;width:20.65pt;height:16.25pt;z-index:25299968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<v:textbox style="mso-next-textbox:#_x0000_s4321" inset="0,0,0,0">
              <w:txbxContent>
                <w:p w:rsidR="00194217" w:rsidRPr="00713973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6</w:t>
                  </w:r>
                </w:p>
              </w:txbxContent>
            </v:textbox>
          </v:oval>
        </w:pict>
      </w:r>
      <w:r>
        <w:rPr>
          <w:noProof/>
        </w:rPr>
        <w:pict>
          <v:oval id="_x0000_s4317" style="position:absolute;left:0;text-align:left;margin-left:125.8pt;margin-top:2.8pt;width:20.65pt;height:16.25pt;z-index:25299558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<v:textbox style="mso-next-textbox:#_x0000_s4317" inset="0,0,0,0">
              <w:txbxContent>
                <w:p w:rsidR="00194217" w:rsidRPr="00713973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6</w:t>
                  </w:r>
                </w:p>
              </w:txbxContent>
            </v:textbox>
          </v:oval>
        </w:pict>
      </w:r>
      <w:r>
        <w:rPr>
          <w:noProof/>
        </w:rPr>
        <w:pict>
          <v:oval id="_x0000_s4314" style="position:absolute;left:0;text-align:left;margin-left:103.05pt;margin-top:2.3pt;width:20.65pt;height:16.25pt;z-index:25299251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<v:textbox style="mso-next-textbox:#_x0000_s4314" inset="0,0,0,0">
              <w:txbxContent>
                <w:p w:rsidR="00194217" w:rsidRPr="00713973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4</w:t>
                  </w:r>
                </w:p>
              </w:txbxContent>
            </v:textbox>
          </v:oval>
        </w:pict>
      </w:r>
      <w:r>
        <w:rPr>
          <w:noProof/>
        </w:rPr>
        <w:pict>
          <v:oval id="_x0000_s4308" style="position:absolute;left:0;text-align:left;margin-left:63pt;margin-top:4.05pt;width:32.45pt;height:17pt;z-index:25298636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<v:textbox style="mso-next-textbox:#_x0000_s4308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 w:rsidRPr="0092251E">
                    <w:rPr>
                      <w:rFonts w:hint="eastAsia"/>
                      <w:i/>
                    </w:rPr>
                    <w:t>x</w:t>
                  </w:r>
                  <w:r>
                    <w:rPr>
                      <w:rFonts w:hint="eastAsia"/>
                      <w:vertAlign w:val="subscript"/>
                    </w:rPr>
                    <w:t>4</w:t>
                  </w:r>
                  <w:r>
                    <w:rPr>
                      <w:rFonts w:hint="eastAsia"/>
                    </w:rPr>
                    <w:t>=4</w:t>
                  </w:r>
                </w:p>
              </w:txbxContent>
            </v:textbox>
          </v:oval>
        </w:pict>
      </w:r>
      <w:r>
        <w:rPr>
          <w:noProof/>
        </w:rPr>
        <w:pict>
          <v:shape id="_x0000_s4234" style="position:absolute;left:0;text-align:left;margin-left:88.4pt;margin-top:1.95pt;width:0;height:17pt;z-index:252910592;visibility:visible;mso-wrap-style:square;v-text-anchor:top" coordsize="1,23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6QAT8YA&#10;AADcAAAADwAAAGRycy9kb3ducmV2LnhtbESPQWvCQBSE74X+h+UVvNVNGhCJrlJDhVwEtS1en9ln&#10;kjb7Ns2uMe2vdwWhx2FmvmHmy8E0oqfO1ZYVxOMIBHFhdc2lgo/39fMUhPPIGhvLpOCXHCwXjw9z&#10;TLW98I76vS9FgLBLUUHlfZtK6YqKDLqxbYmDd7KdQR9kV0rd4SXATSNfomgiDdYcFipsKauo+N6f&#10;jYJtvJrmx8+3vy+5kpvsZ5uf40Ou1OhpeJ2B8DT4//C9nWsFSZLA7Uw4AnJx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96QAT8YAAADcAAAADwAAAAAAAAAAAAAAAACYAgAAZHJz&#10;L2Rvd25yZXYueG1sUEsFBgAAAAAEAAQA9QAAAIsDAAAAAA==&#10;" path="m,236l,e" filled="f">
            <v:path arrowok="t" o:connecttype="custom" o:connectlocs="0,236;0,0" o:connectangles="0,0"/>
          </v:shape>
        </w:pict>
      </w:r>
      <w:r>
        <w:rPr>
          <w:noProof/>
        </w:rPr>
        <w:pict>
          <v:shape id="_x0000_s4232" style="position:absolute;left:0;text-align:left;margin-left:160.4pt;margin-top:2.7pt;width:0;height:17pt;z-index:252908544;visibility:visible;mso-wrap-style:square;v-text-anchor:top" coordsize="1,2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fZVesUA&#10;AADcAAAADwAAAGRycy9kb3ducmV2LnhtbESPQWvCQBSE74X+h+UVvOlGhVqim9AGBBFK1Xrx9sg+&#10;syHZtyG7avTXdwuFHoeZ+YZZ5YNtxZV6XztWMJ0kIIhLp2uuFBy/1+M3ED4ga2wdk4I7eciz56cV&#10;ptrdeE/XQ6hEhLBPUYEJoUul9KUhi37iOuLonV1vMUTZV1L3eItw28pZkrxKizXHBYMdFYbK5nCx&#10;Corq8THDRdJsG78wxcaG0+7rU6nRy/C+BBFoCP/hv/ZGK5jPp/B7Jh4Bmf0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p9lV6xQAAANwAAAAPAAAAAAAAAAAAAAAAAJgCAABkcnMv&#10;ZG93bnJldi54bWxQSwUGAAAAAAQABAD1AAAAigMAAAAA&#10;" path="m,218l,e" filled="f">
            <v:path arrowok="t" o:connecttype="custom" o:connectlocs="0,218;0,0" o:connectangles="0,0"/>
          </v:shape>
        </w:pict>
      </w:r>
      <w:r>
        <w:rPr>
          <w:noProof/>
        </w:rPr>
        <w:pict>
          <v:shape id="_x0000_s4225" style="position:absolute;left:0;text-align:left;margin-left:204.2pt;margin-top:1.95pt;width:.05pt;height:18.55pt;z-index:252901376;visibility:visible;mso-wrap-style:square;v-text-anchor:top" coordsize="9,37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n2WksUA&#10;AADcAAAADwAAAGRycy9kb3ducmV2LnhtbESPT2vCQBTE70K/w/IKvekmCkWiq1SxkEvBv3h9Zp9J&#10;bPZtzK6a9tO7guBxmJnfMONpaypxpcaVlhXEvQgEcWZ1ybmC7ea7OwThPLLGyjIp+CMH08lbZ4yJ&#10;tjde0XXtcxEg7BJUUHhfJ1K6rCCDrmdr4uAdbWPQB9nkUjd4C3BTyX4UfUqDJYeFAmuaF5T9ri9G&#10;wTKeDdPDbvF/kjP5Mz8v00u8T5X6eG+/RiA8tf4VfrZTrWDQH8DjTDgCcnI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yfZaSxQAAANwAAAAPAAAAAAAAAAAAAAAAAJgCAABkcnMv&#10;ZG93bnJldi54bWxQSwUGAAAAAAQABAD1AAAAigMAAAAA&#10;" path="m,371l9,e" filled="f">
            <v:path arrowok="t" o:connecttype="custom" o:connectlocs="0,236;0,0" o:connectangles="0,0"/>
          </v:shape>
        </w:pict>
      </w:r>
      <w:r>
        <w:rPr>
          <w:noProof/>
        </w:rPr>
        <w:pict>
          <v:shape id="_x0000_s4222" style="position:absolute;left:0;text-align:left;margin-left:240.65pt;margin-top:1.95pt;width:0;height:17pt;z-index:252898304;visibility:visible;mso-wrap-style:square;v-text-anchor:top" coordsize="1,23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q8I5cIA&#10;AADcAAAADwAAAGRycy9kb3ducmV2LnhtbERPTYvCMBC9C/sfwix407QKItUoKiv0Iri6i9exGdu6&#10;zaQ2Uau/fnMQPD7e93TemkrcqHGlZQVxPwJBnFldcq7gZ7/ujUE4j6yxskwKHuRgPvvoTDHR9s7f&#10;dNv5XIQQdgkqKLyvEyldVpBB17c1ceBOtjHoA2xyqRu8h3BTyUEUjaTBkkNDgTWtCsr+dlejYBsv&#10;x+nx9+t5lku5WV226TU+pEp1P9vFBISn1r/FL3eqFQwHYX44E46AnP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CrwjlwgAAANwAAAAPAAAAAAAAAAAAAAAAAJgCAABkcnMvZG93&#10;bnJldi54bWxQSwUGAAAAAAQABAD1AAAAhwMAAAAA&#10;" path="m,236l,e" filled="f">
            <v:path arrowok="t" o:connecttype="custom" o:connectlocs="0,236;0,0" o:connectangles="0,0"/>
          </v:shape>
        </w:pict>
      </w:r>
      <w:r>
        <w:rPr>
          <w:noProof/>
        </w:rPr>
        <w:pict>
          <v:shape id="_x0000_s4221" style="position:absolute;left:0;text-align:left;margin-left:260.9pt;margin-top:2.7pt;width:0;height:17pt;z-index:252897280;visibility:visible;mso-wrap-style:square;v-text-anchor:top" coordsize="1,23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flrxcYA&#10;AADcAAAADwAAAGRycy9kb3ducmV2LnhtbESPT2vCQBTE7wW/w/KE3nSTFkSjq1RpIRfB+gevz+wz&#10;ic2+TbOrRj99VxB6HGbmN8xk1ppKXKhxpWUFcT8CQZxZXXKuYLv56g1BOI+ssbJMCm7kYDbtvEww&#10;0fbK33RZ+1wECLsEFRTe14mULivIoOvbmjh4R9sY9EE2udQNXgPcVPItigbSYMlhocCaFgVlP+uz&#10;UbCK58P0sPu8n+RcLhe/q/Qc71OlXrvtxxiEp9b/h5/tVCt4j0fwOBOOgJz+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3flrxcYAAADcAAAADwAAAAAAAAAAAAAAAACYAgAAZHJz&#10;L2Rvd25yZXYueG1sUEsFBgAAAAAEAAQA9QAAAIsDAAAAAA==&#10;" path="m,236l,e" filled="f">
            <v:path arrowok="t" o:connecttype="custom" o:connectlocs="0,236;0,0" o:connectangles="0,0"/>
          </v:shape>
        </w:pict>
      </w:r>
      <w:r>
        <w:rPr>
          <w:noProof/>
        </w:rPr>
        <w:pict>
          <v:shape id="_x0000_s4219" style="position:absolute;left:0;text-align:left;margin-left:294.65pt;margin-top:2.9pt;width:0;height:17pt;z-index:252895232;visibility:visible;mso-wrap-style:square;v-text-anchor:top" coordsize="1,23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ypaLMYA&#10;AADcAAAADwAAAGRycy9kb3ducmV2LnhtbESPQWvCQBSE74L/YXmCN91EoZXoJlRpIZeCtS29PrOv&#10;Sdrs25hdNfrru0LB4zAz3zCrrDeNOFHnassK4mkEgriwuuZSwcf7y2QBwnlkjY1lUnAhB1k6HKww&#10;0fbMb3Ta+VIECLsEFVTet4mUrqjIoJvaljh437Yz6IPsSqk7PAe4aeQsih6kwZrDQoUtbSoqfndH&#10;o2Abrxf5/vP5+iPX8nVz2ObH+CtXajzqn5YgPPX+Hv5v51rBPH6E25lwBGT6B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wypaLMYAAADcAAAADwAAAAAAAAAAAAAAAACYAgAAZHJz&#10;L2Rvd25yZXYueG1sUEsFBgAAAAAEAAQA9QAAAIsDAAAAAA==&#10;" path="m,236l,e" filled="f">
            <v:path arrowok="t" o:connecttype="custom" o:connectlocs="0,236;0,0" o:connectangles="0,0"/>
          </v:shape>
        </w:pict>
      </w:r>
      <w:r>
        <w:rPr>
          <w:noProof/>
        </w:rPr>
        <w:pict>
          <v:shape id="_x0000_s4213" style="position:absolute;left:0;text-align:left;margin-left:358.4pt;margin-top:2.9pt;width:0;height:17pt;z-index:252889088;visibility:visible;mso-wrap-style:square;v-text-anchor:top" coordsize="1,23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49nw8UA&#10;AADcAAAADwAAAGRycy9kb3ducmV2LnhtbESPQWvCQBSE70L/w/IK3nSzFUSiq6i0kItgteL1mX0m&#10;0ezbNLtq2l/fLRR6HGbmG2a26Gwt7tT6yrEGNUxAEOfOVFxo+Ni/DSYgfEA2WDsmDV/kYTF/6s0w&#10;Ne7B73TfhUJECPsUNZQhNKmUPi/Joh+6hjh6Z9daDFG2hTQtPiLc1vIlScbSYsVxocSG1iXl193N&#10;atiq1SQ7HV6/L3IlN+vPbXZTx0zr/nO3nIII1IX/8F87MxpGSsHvmXgE5Pw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jj2fDxQAAANwAAAAPAAAAAAAAAAAAAAAAAJgCAABkcnMv&#10;ZG93bnJldi54bWxQSwUGAAAAAAQABAD1AAAAigMAAAAA&#10;" path="m,236l,e" filled="f">
            <v:path arrowok="t" o:connecttype="custom" o:connectlocs="0,236;0,0" o:connectangles="0,0"/>
          </v:shape>
        </w:pict>
      </w:r>
      <w:r>
        <w:rPr>
          <w:noProof/>
        </w:rPr>
        <w:pict>
          <v:shape id="_x0000_s4211" style="position:absolute;left:0;text-align:left;margin-left:393.65pt;margin-top:2.7pt;width:0;height:17pt;z-index:252887040;visibility:visible;mso-wrap-style:square;v-text-anchor:top" coordsize="1,2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eyTwcUA&#10;AADcAAAADwAAAGRycy9kb3ducmV2LnhtbESPQWsCMRSE74X+h/AK3jSpQm1Xo+iCIEKp2l68PTav&#10;m2U3L8sm6tpf3xSEHoeZ+YaZL3vXiAt1ofKs4XmkQBAX3lRcavj63AxfQYSIbLDxTBpuFGC5eHyY&#10;Y2b8lQ90OcZSJAiHDDXYGNtMylBYchhGviVO3rfvHMYku1KaDq8J7ho5VupFOqw4LVhsKbdU1Mez&#10;05CXP+sxTlW9q8PU5lsXT/uPd60HT/1qBiJSH//D9/bWaJioN/g7k46AXP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Z7JPBxQAAANwAAAAPAAAAAAAAAAAAAAAAAJgCAABkcnMv&#10;ZG93bnJldi54bWxQSwUGAAAAAAQABAD1AAAAigMAAAAA&#10;" path="m,218l,e" filled="f">
            <v:path arrowok="t" o:connecttype="custom" o:connectlocs="0,218;0,0" o:connectangles="0,0"/>
          </v:shape>
        </w:pict>
      </w:r>
      <w:r>
        <w:rPr>
          <w:noProof/>
        </w:rPr>
        <w:pict>
          <v:polyline id="_x0000_s4209" style="position:absolute;left:0;text-align:left;z-index:252884992;visibility:visible;mso-wrap-style:square;v-text-anchor:top" points="333.95pt,19.75pt,324.65pt,2pt" coordsize="186,35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rWbKsYA&#10;AADcAAAADwAAAGRycy9kb3ducmV2LnhtbESPT2vCQBTE74LfYXlCb7prhdZEV2kL0hYs/r14e2Sf&#10;STD7NmTXmPbTd4VCj8PM/IaZLztbiZYaXzrWMB4pEMSZMyXnGo6H1XAKwgdkg5Vj0vBNHpaLfm+O&#10;qXE33lG7D7mIEPYpaihCqFMpfVaQRT9yNXH0zq6xGKJscmkavEW4reSjUk/SYslxocCa3grKLvur&#10;1bD7zFht3q/JdP06/km2iTnJ9kvrh0H3MgMRqAv/4b/2h9EwUc9wPxOPgFz8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rWbKsYAAADcAAAADwAAAAAAAAAAAAAAAACYAgAAZHJz&#10;L2Rvd25yZXYueG1sUEsFBgAAAAAEAAQA9QAAAIsDAAAAAA==&#10;" filled="f">
            <v:path arrowok="t" o:connecttype="custom" o:connectlocs="120,250;0,0" o:connectangles="0,0"/>
          </v:polyline>
        </w:pict>
      </w:r>
      <w:r>
        <w:rPr>
          <w:noProof/>
        </w:rPr>
        <w:pict>
          <v:polyline id="_x0000_s4208" style="position:absolute;left:0;text-align:left;z-index:252883968;visibility:visible;mso-wrap-style:square;v-text-anchor:top" points="312.95pt,21.25pt,318.65pt,1.95pt" coordsize="114,38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flxsIA&#10;AADcAAAADwAAAGRycy9kb3ducmV2LnhtbESPQWvCQBSE74L/YXlCb7qphdSmrhJEoXgzbe+P7Gt2&#10;afZtzG40/vuuIPQ4zMw3zHo7ulZcqA/Ws4LnRQaCuPbacqPg6/MwX4EIEVlj65kU3CjAdjOdrLHQ&#10;/sonulSxEQnCoUAFJsaukDLUhhyGhe+Ik/fje4cxyb6RusdrgrtWLrMslw4tpwWDHe0M1b/V4BTs&#10;j+fVd5kPFl/fBlNJupVub5V6mo3lO4hIY/wPP9ofWsFLlsP9TDoCcvM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mN+XGwgAAANwAAAAPAAAAAAAAAAAAAAAAAJgCAABkcnMvZG93&#10;bnJldi54bWxQSwUGAAAAAAQABAD1AAAAhwMAAAAA&#10;" filled="f">
            <v:path arrowok="t" o:connecttype="custom" o:connectlocs="0,236;120,0" o:connectangles="0,0"/>
          </v:polyline>
        </w:pict>
      </w:r>
      <w:r>
        <w:rPr>
          <w:noProof/>
        </w:rPr>
        <w:pict>
          <v:polyline id="_x0000_s4196" style="position:absolute;left:0;text-align:left;z-index:252871680;visibility:visible;mso-wrap-style:square;v-text-anchor:top" points="132.95pt,19.75pt,128.15pt,2pt" coordsize="96,35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IyfR8YA&#10;AADcAAAADwAAAGRycy9kb3ducmV2LnhtbESPT2vCQBTE74V+h+UVems2ShETsxFbKG2hUv9dvD2y&#10;zySYfRuya4z99K4g9DjMzG+YbD6YRvTUudqyglEUgyAurK65VLDbfrxMQTiPrLGxTAou5GCePz5k&#10;mGp75jX1G1+KAGGXooLK+zaV0hUVGXSRbYmDd7CdQR9kV0rd4TnATSPHcTyRBmsOCxW29F5Rcdyc&#10;jIL1d8Hx7+cpmf68jf6SVaL3sl8q9fw0LGYgPA3+P3xvf2kF4+QVbmfCEZD5F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IyfR8YAAADcAAAADwAAAAAAAAAAAAAAAACYAgAAZHJz&#10;L2Rvd25yZXYueG1sUEsFBgAAAAAEAAQA9QAAAIsDAAAAAA==&#10;" filled="f">
            <v:path arrowok="t" o:connecttype="custom" o:connectlocs="120,250;0,0" o:connectangles="0,0"/>
          </v:polyline>
        </w:pict>
      </w:r>
      <w:r>
        <w:rPr>
          <w:noProof/>
        </w:rPr>
        <w:pict>
          <v:polyline id="_x0000_s4195" style="position:absolute;left:0;text-align:left;z-index:252870656;visibility:visible;mso-wrap-style:square;v-text-anchor:top" points="114.95pt,19pt,121.4pt,1.95pt" coordsize="129,34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KvcRMMA&#10;AADcAAAADwAAAGRycy9kb3ducmV2LnhtbESPT2sCMRTE74V+h/AK3mq2Cv7ZGmUpFsSbq70/Nq+b&#10;0M3LdpPV9dsbQfA4zMxvmNVmcI04UxesZwUf4wwEceW15VrB6fj9vgARIrLGxjMpuFKAzfr1ZYW5&#10;9hc+0LmMtUgQDjkqMDG2uZShMuQwjH1LnLxf3zmMSXa11B1eEtw1cpJlM+nQclow2NKXoeqv7J2C&#10;7f5/8VPMeovzZW9KSdfCba1So7eh+AQRaYjP8KO90womyyncz6QjINc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KvcRMMAAADcAAAADwAAAAAAAAAAAAAAAACYAgAAZHJzL2Rv&#10;d25yZXYueG1sUEsFBgAAAAAEAAQA9QAAAIgDAAAAAA==&#10;" filled="f">
            <v:path arrowok="t" o:connecttype="custom" o:connectlocs="0,236;120,0" o:connectangles="0,0"/>
          </v:polyline>
        </w:pict>
      </w:r>
    </w:p>
    <w:p w:rsidR="00D9705D" w:rsidRDefault="00B515DD">
      <w:r>
        <w:rPr>
          <w:noProof/>
        </w:rPr>
        <w:pict>
          <v:oval id="_x0000_s4296" style="position:absolute;left:0;text-align:left;margin-left:285.65pt;margin-top:4pt;width:17pt;height:17pt;z-index:25297408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4296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37</w:t>
                  </w:r>
                </w:p>
              </w:txbxContent>
            </v:textbox>
          </v:oval>
        </w:pict>
      </w:r>
      <w:r>
        <w:rPr>
          <w:noProof/>
        </w:rPr>
        <w:pict>
          <v:oval id="_x0000_s4293" style="position:absolute;left:0;text-align:left;margin-left:304.35pt;margin-top:4.3pt;width:17pt;height:17pt;z-index:25297100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4293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42</w:t>
                  </w:r>
                </w:p>
              </w:txbxContent>
            </v:textbox>
          </v:oval>
        </w:pict>
      </w:r>
      <w:r>
        <w:rPr>
          <w:noProof/>
        </w:rPr>
        <w:pict>
          <v:oval id="_x0000_s4292" style="position:absolute;left:0;text-align:left;margin-left:124.65pt;margin-top:4.15pt;width:17pt;height:17pt;z-index:25296998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4292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11</w:t>
                  </w:r>
                </w:p>
              </w:txbxContent>
            </v:textbox>
          </v:oval>
        </w:pict>
      </w:r>
      <w:r>
        <w:rPr>
          <w:noProof/>
        </w:rPr>
        <w:pict>
          <v:oval id="_x0000_s4290" style="position:absolute;left:0;text-align:left;margin-left:195.65pt;margin-top:4.3pt;width:17pt;height:17pt;z-index:25296793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4290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24</w:t>
                  </w:r>
                </w:p>
              </w:txbxContent>
            </v:textbox>
          </v:oval>
        </w:pict>
      </w:r>
      <w:r>
        <w:rPr>
          <w:noProof/>
        </w:rPr>
        <w:pict>
          <v:oval id="_x0000_s4280" style="position:absolute;left:0;text-align:left;margin-left:150.65pt;margin-top:4.3pt;width:17pt;height:17pt;z-index:25295769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4280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15</w:t>
                  </w:r>
                </w:p>
              </w:txbxContent>
            </v:textbox>
          </v:oval>
        </w:pict>
      </w:r>
      <w:r>
        <w:rPr>
          <w:noProof/>
        </w:rPr>
        <w:pict>
          <v:oval id="_x0000_s4278" style="position:absolute;left:0;text-align:left;margin-left:231.15pt;margin-top:3.4pt;width:17pt;height:17pt;z-index:25295564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4278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29</w:t>
                  </w:r>
                </w:p>
              </w:txbxContent>
            </v:textbox>
          </v:oval>
        </w:pict>
      </w:r>
      <w:r>
        <w:rPr>
          <w:noProof/>
        </w:rPr>
        <w:pict>
          <v:oval id="_x0000_s4270" style="position:absolute;left:0;text-align:left;margin-left:79.65pt;margin-top:4.3pt;width:17pt;height:17pt;z-index:25294745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4270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5</w:t>
                  </w:r>
                </w:p>
              </w:txbxContent>
            </v:textbox>
          </v:oval>
        </w:pict>
      </w:r>
      <w:r>
        <w:rPr>
          <w:noProof/>
        </w:rPr>
        <w:pict>
          <v:oval id="_x0000_s4269" style="position:absolute;left:0;text-align:left;margin-left:106.65pt;margin-top:4.15pt;width:17pt;height:17pt;z-index:25294643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4269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9</w:t>
                  </w:r>
                </w:p>
              </w:txbxContent>
            </v:textbox>
          </v:oval>
        </w:pict>
      </w:r>
      <w:r>
        <w:rPr>
          <w:noProof/>
        </w:rPr>
        <w:pict>
          <v:oval id="_x0000_s4257" style="position:absolute;left:0;text-align:left;margin-left:350pt;margin-top:4.3pt;width:17pt;height:17pt;z-index:25293414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4257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47</w:t>
                  </w:r>
                </w:p>
              </w:txbxContent>
            </v:textbox>
          </v:oval>
        </w:pict>
      </w:r>
      <w:r>
        <w:rPr>
          <w:noProof/>
        </w:rPr>
        <w:pict>
          <v:oval id="_x0000_s4256" style="position:absolute;left:0;text-align:left;margin-left:324.65pt;margin-top:4.3pt;width:17pt;height:17pt;z-index:25293312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4256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44</w:t>
                  </w:r>
                </w:p>
              </w:txbxContent>
            </v:textbox>
          </v:oval>
        </w:pict>
      </w:r>
      <w:r>
        <w:rPr>
          <w:noProof/>
        </w:rPr>
        <w:pict>
          <v:oval id="_x0000_s4255" style="position:absolute;left:0;text-align:left;margin-left:252.9pt;margin-top:3.6pt;width:17pt;height:17pt;z-index:25293209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4255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35</w:t>
                  </w:r>
                </w:p>
              </w:txbxContent>
            </v:textbox>
          </v:oval>
        </w:pict>
      </w:r>
      <w:r>
        <w:rPr>
          <w:noProof/>
        </w:rPr>
        <w:pict>
          <v:oval id="_x0000_s4253" style="position:absolute;left:0;text-align:left;margin-left:385.65pt;margin-top:4.75pt;width:17pt;height:17pt;z-index:25293004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4253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52</w:t>
                  </w:r>
                </w:p>
              </w:txbxContent>
            </v:textbox>
          </v:oval>
        </w:pict>
      </w:r>
    </w:p>
    <w:p w:rsidR="00D9705D" w:rsidRDefault="00B515DD">
      <w:r>
        <w:rPr>
          <w:noProof/>
        </w:rPr>
        <w:pict>
          <v:oval id="_x0000_s4355" style="position:absolute;left:0;text-align:left;margin-left:287.7pt;margin-top:8.9pt;width:20.65pt;height:16.25pt;z-index:25303449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<v:textbox style="mso-next-textbox:#_x0000_s4355" inset="0,0,0,0">
              <w:txbxContent>
                <w:p w:rsidR="00194217" w:rsidRPr="00713973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1</w:t>
                  </w:r>
                </w:p>
              </w:txbxContent>
            </v:textbox>
          </v:oval>
        </w:pict>
      </w:r>
      <w:r>
        <w:rPr>
          <w:noProof/>
        </w:rPr>
        <w:pict>
          <v:oval id="_x0000_s4350" style="position:absolute;left:0;text-align:left;margin-left:352.1pt;margin-top:7.85pt;width:20.65pt;height:16.25pt;z-index:25302937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<v:textbox style="mso-next-textbox:#_x0000_s4350" inset="0,0,0,0">
              <w:txbxContent>
                <w:p w:rsidR="00194217" w:rsidRPr="00713973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2</w:t>
                  </w:r>
                </w:p>
              </w:txbxContent>
            </v:textbox>
          </v:oval>
        </w:pict>
      </w:r>
      <w:r>
        <w:rPr>
          <w:noProof/>
        </w:rPr>
        <w:pict>
          <v:oval id="_x0000_s4347" style="position:absolute;left:0;text-align:left;margin-left:138.85pt;margin-top:7.95pt;width:20.65pt;height:16.25pt;z-index:25302630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<v:textbox style="mso-next-textbox:#_x0000_s4347" inset="0,0,0,0">
              <w:txbxContent>
                <w:p w:rsidR="00194217" w:rsidRPr="00713973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2</w:t>
                  </w:r>
                </w:p>
              </w:txbxContent>
            </v:textbox>
          </v:oval>
        </w:pict>
      </w:r>
      <w:r>
        <w:rPr>
          <w:noProof/>
        </w:rPr>
        <w:pict>
          <v:oval id="_x0000_s4340" style="position:absolute;left:0;text-align:left;margin-left:373.6pt;margin-top:8.45pt;width:20.65pt;height:16.25pt;z-index:25301913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<v:textbox style="mso-next-textbox:#_x0000_s4340" inset="0,0,0,0">
              <w:txbxContent>
                <w:p w:rsidR="00194217" w:rsidRPr="00713973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3</w:t>
                  </w:r>
                </w:p>
              </w:txbxContent>
            </v:textbox>
          </v:oval>
        </w:pict>
      </w:r>
      <w:r>
        <w:rPr>
          <w:noProof/>
        </w:rPr>
        <w:pict>
          <v:oval id="_x0000_s4335" style="position:absolute;left:0;text-align:left;margin-left:299.4pt;margin-top:8.7pt;width:20.65pt;height:16.25pt;z-index:25301401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<v:textbox style="mso-next-textbox:#_x0000_s4335" inset="0,0,0,0">
              <w:txbxContent>
                <w:p w:rsidR="00194217" w:rsidRPr="00713973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7</w:t>
                  </w:r>
                </w:p>
              </w:txbxContent>
            </v:textbox>
          </v:oval>
        </w:pict>
      </w:r>
      <w:r>
        <w:rPr>
          <w:noProof/>
        </w:rPr>
        <w:pict>
          <v:oval id="_x0000_s4332" style="position:absolute;left:0;text-align:left;margin-left:329.6pt;margin-top:8.7pt;width:20.65pt;height:16.25pt;z-index:25301094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<v:textbox style="mso-next-textbox:#_x0000_s4332" inset="0,0,0,0">
              <w:txbxContent>
                <w:p w:rsidR="00194217" w:rsidRPr="00713973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4</w:t>
                  </w:r>
                </w:p>
              </w:txbxContent>
            </v:textbox>
          </v:oval>
        </w:pict>
      </w:r>
      <w:r>
        <w:rPr>
          <w:noProof/>
        </w:rPr>
        <w:pict>
          <v:oval id="_x0000_s4330" style="position:absolute;left:0;text-align:left;margin-left:161.5pt;margin-top:7.5pt;width:20.65pt;height:16.25pt;z-index:25300889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<v:textbox style="mso-next-textbox:#_x0000_s4330" inset="0,0,0,0">
              <w:txbxContent>
                <w:p w:rsidR="00194217" w:rsidRPr="00713973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4</w:t>
                  </w:r>
                </w:p>
              </w:txbxContent>
            </v:textbox>
          </v:oval>
        </w:pict>
      </w:r>
      <w:r>
        <w:rPr>
          <w:noProof/>
        </w:rPr>
        <w:pict>
          <v:oval id="_x0000_s4326" style="position:absolute;left:0;text-align:left;margin-left:397.4pt;margin-top:8.45pt;width:20.65pt;height:16.25pt;z-index:25300480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<v:textbox style="mso-next-textbox:#_x0000_s4326" inset="0,0,0,0">
              <w:txbxContent>
                <w:p w:rsidR="00194217" w:rsidRPr="00713973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5</w:t>
                  </w:r>
                </w:p>
              </w:txbxContent>
            </v:textbox>
          </v:oval>
        </w:pict>
      </w:r>
      <w:r>
        <w:rPr>
          <w:noProof/>
        </w:rPr>
        <w:pict>
          <v:oval id="_x0000_s4324" style="position:absolute;left:0;text-align:left;margin-left:198.15pt;margin-top:7.5pt;width:20.65pt;height:16.25pt;z-index:25300275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<v:textbox style="mso-next-textbox:#_x0000_s4324" inset="0,0,0,0">
              <w:txbxContent>
                <w:p w:rsidR="00194217" w:rsidRPr="00713973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5</w:t>
                  </w:r>
                </w:p>
              </w:txbxContent>
            </v:textbox>
          </v:oval>
        </w:pict>
      </w:r>
      <w:r>
        <w:rPr>
          <w:noProof/>
        </w:rPr>
        <w:pict>
          <v:oval id="_x0000_s4318" style="position:absolute;left:0;text-align:left;margin-left:226.45pt;margin-top:7.95pt;width:20.65pt;height:16.25pt;z-index:25299660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<v:textbox style="mso-next-textbox:#_x0000_s4318" inset="0,0,0,0">
              <w:txbxContent>
                <w:p w:rsidR="00194217" w:rsidRPr="00713973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6</w:t>
                  </w:r>
                </w:p>
              </w:txbxContent>
            </v:textbox>
          </v:oval>
        </w:pict>
      </w:r>
      <w:r>
        <w:rPr>
          <w:noProof/>
        </w:rPr>
        <w:pict>
          <v:oval id="_x0000_s4316" style="position:absolute;left:0;text-align:left;margin-left:126.55pt;margin-top:7.2pt;width:20.65pt;height:16.25pt;z-index:25299456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<v:textbox style="mso-next-textbox:#_x0000_s4316" inset="0,0,0,0">
              <w:txbxContent>
                <w:p w:rsidR="00194217" w:rsidRPr="00713973" w:rsidRDefault="00194217" w:rsidP="00D9705D">
                  <w:pPr>
                    <w:adjustRightInd w:val="0"/>
                    <w:snapToGrid w:val="0"/>
                    <w:jc w:val="center"/>
                  </w:pPr>
                  <w:r w:rsidRPr="00713973">
                    <w:rPr>
                      <w:rFonts w:hint="eastAsia"/>
                    </w:rPr>
                    <w:t>7</w:t>
                  </w:r>
                </w:p>
              </w:txbxContent>
            </v:textbox>
          </v:oval>
        </w:pict>
      </w:r>
      <w:r>
        <w:rPr>
          <w:noProof/>
        </w:rPr>
        <w:pict>
          <v:oval id="_x0000_s4315" style="position:absolute;left:0;text-align:left;margin-left:101.45pt;margin-top:7.75pt;width:20.65pt;height:16.25pt;z-index:25299353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<v:textbox style="mso-next-textbox:#_x0000_s4315" inset="0,0,0,0">
              <w:txbxContent>
                <w:p w:rsidR="00194217" w:rsidRPr="00713973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3</w:t>
                  </w:r>
                </w:p>
              </w:txbxContent>
            </v:textbox>
          </v:oval>
        </w:pict>
      </w:r>
      <w:r>
        <w:rPr>
          <w:noProof/>
        </w:rPr>
        <w:pict>
          <v:oval id="_x0000_s4309" style="position:absolute;left:0;text-align:left;margin-left:62.65pt;margin-top:6.35pt;width:32.45pt;height:17pt;z-index:25298739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<v:textbox style="mso-next-textbox:#_x0000_s4309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 w:rsidRPr="0092251E">
                    <w:rPr>
                      <w:rFonts w:hint="eastAsia"/>
                      <w:i/>
                    </w:rPr>
                    <w:t>x</w:t>
                  </w:r>
                  <w:r>
                    <w:rPr>
                      <w:rFonts w:hint="eastAsia"/>
                      <w:vertAlign w:val="subscript"/>
                    </w:rPr>
                    <w:t>5</w:t>
                  </w:r>
                  <w:r>
                    <w:rPr>
                      <w:rFonts w:hint="eastAsia"/>
                    </w:rPr>
                    <w:t>=5</w:t>
                  </w:r>
                </w:p>
              </w:txbxContent>
            </v:textbox>
          </v:oval>
        </w:pict>
      </w:r>
      <w:r>
        <w:rPr>
          <w:noProof/>
        </w:rPr>
        <w:pict>
          <v:shape id="_x0000_s4238" style="position:absolute;left:0;text-align:left;margin-left:133.4pt;margin-top:5.4pt;width:0;height:17pt;z-index:252914688;visibility:visible;mso-wrap-style:square;v-text-anchor:top" coordsize="1,2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VNolcYA&#10;AADcAAAADwAAAGRycy9kb3ducmV2LnhtbESPzWrDMBCE74W8g9hCb41cB+LgRjGNoRAKIc3PpbfF&#10;2lrG1spYauLk6aNCocdhZr5hlsVoO3GmwTeOFbxMExDEldMN1wpOx/fnBQgfkDV2jknBlTwUq8nD&#10;EnPtLryn8yHUIkLY56jAhNDnUvrKkEU/dT1x9L7dYDFEOdRSD3iJcNvJNEnm0mLDccFgT6Whqj38&#10;WAVlfVunmCXtR+szU25s+PrcbZV6ehzfXkEEGsN/+K+90Qpmswx+z8QjIFd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VNolcYAAADcAAAADwAAAAAAAAAAAAAAAACYAgAAZHJz&#10;L2Rvd25yZXYueG1sUEsFBgAAAAAEAAQA9QAAAIsDAAAAAA==&#10;" path="m,218l,e" filled="f">
            <v:path arrowok="t" o:connecttype="custom" o:connectlocs="0,218;0,0" o:connectangles="0,0"/>
          </v:shape>
        </w:pict>
      </w:r>
      <w:r>
        <w:rPr>
          <w:noProof/>
        </w:rPr>
        <w:pict>
          <v:shape id="_x0000_s4237" style="position:absolute;left:0;text-align:left;margin-left:115.4pt;margin-top:5.7pt;width:0;height:17pt;z-index:252913664;visibility:visible;mso-wrap-style:square;v-text-anchor:top" coordsize="1,2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h/NDsUA&#10;AADcAAAADwAAAGRycy9kb3ducmV2LnhtbESPQWvCQBSE74L/YXlCb7pRQSV1FRsoSEGq0Yu3R/Y1&#10;G5J9G7JbTf313ULB4zAz3zDrbW8bcaPOV44VTCcJCOLC6YpLBZfz+3gFwgdkjY1jUvBDHrab4WCN&#10;qXZ3PtEtD6WIEPYpKjAhtKmUvjBk0U9cSxy9L9dZDFF2pdQd3iPcNnKWJAtpseK4YLClzFBR599W&#10;QVY+3ma4TOqP2i9Ntrfhevw8KPUy6nevIAL14Rn+b++1gvl8AX9n4hGQm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mH80OxQAAANwAAAAPAAAAAAAAAAAAAAAAAJgCAABkcnMv&#10;ZG93bnJldi54bWxQSwUGAAAAAAQABAD1AAAAigMAAAAA&#10;" path="m,218l,e" filled="f">
            <v:path arrowok="t" o:connecttype="custom" o:connectlocs="0,218;0,0" o:connectangles="0,0"/>
          </v:shape>
        </w:pict>
      </w:r>
      <w:r>
        <w:rPr>
          <w:noProof/>
        </w:rPr>
        <w:pict>
          <v:shape id="_x0000_s4235" style="position:absolute;left:0;text-align:left;margin-left:89.15pt;margin-top:4.65pt;width:0;height:17pt;z-index:252911616;visibility:visible;mso-wrap-style:square;v-text-anchor:top" coordsize="1,2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YH24sUA&#10;AADcAAAADwAAAGRycy9kb3ducmV2LnhtbESPT2vCQBTE70K/w/IKvenGP2hJXaUNCCKI1vbS2yP7&#10;zIZk34bsqqmf3hUEj8PM/IaZLztbizO1vnSsYDhIQBDnTpdcKPj9WfXfQfiArLF2TAr+ycNy8dKb&#10;Y6rdhb/pfAiFiBD2KSowITSplD43ZNEPXEMcvaNrLYYo20LqFi8Rbms5SpKptFhyXDDYUGYorw4n&#10;qyArrl8jnCXVpvIzk61t+Nvvtkq9vXafHyACdeEZfrTXWsF4PIH7mXgE5OI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5gfbixQAAANwAAAAPAAAAAAAAAAAAAAAAAJgCAABkcnMv&#10;ZG93bnJldi54bWxQSwUGAAAAAAQABAD1AAAAigMAAAAA&#10;" path="m,218l,e" filled="f">
            <v:path arrowok="t" o:connecttype="custom" o:connectlocs="0,218;0,0" o:connectangles="0,0"/>
          </v:shape>
        </w:pict>
      </w:r>
      <w:r>
        <w:rPr>
          <w:noProof/>
        </w:rPr>
        <w:pict>
          <v:shape id="_x0000_s4226" style="position:absolute;left:0;text-align:left;margin-left:204.65pt;margin-top:4.65pt;width:0;height:17pt;z-index:252902400;visibility:visible;mso-wrap-style:square;v-text-anchor:top" coordsize="1,2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FhgP8UA&#10;AADcAAAADwAAAGRycy9kb3ducmV2LnhtbESPQWvCQBSE7wX/w/IEb7oxlSqpq2igIEJpq7309si+&#10;ZkOyb0N21eivdwtCj8PMfMMs171txJk6XzlWMJ0kIIgLpysuFXwf38YLED4ga2wck4IreVivBk9L&#10;zLS78BedD6EUEcI+QwUmhDaT0heGLPqJa4mj9+s6iyHKrpS6w0uE20amSfIiLVYcFwy2lBsq6sPJ&#10;KsjL2zbFeVLvaz83+c6Gn8+Pd6VGw37zCiJQH/7Dj/ZOK3hOZ/B3Jh4Bubo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8WGA/xQAAANwAAAAPAAAAAAAAAAAAAAAAAJgCAABkcnMv&#10;ZG93bnJldi54bWxQSwUGAAAAAAQABAD1AAAAigMAAAAA&#10;" path="m,218l,e" filled="f">
            <v:path arrowok="t" o:connecttype="custom" o:connectlocs="0,218;0,0" o:connectangles="0,0"/>
          </v:shape>
        </w:pict>
      </w:r>
      <w:r>
        <w:rPr>
          <w:noProof/>
        </w:rPr>
        <w:pict>
          <v:shape id="_x0000_s4223" style="position:absolute;left:0;text-align:left;margin-left:240.65pt;margin-top:4.65pt;width:0;height:17pt;z-index:252899328;visibility:visible;mso-wrap-style:square;v-text-anchor:top" coordsize="1,2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/Dp8UA&#10;AADcAAAADwAAAGRycy9kb3ducmV2LnhtbESPQWvCQBSE7wX/w/IEb3WTFLSkrqENFEQQW/XS2yP7&#10;mg3Jvg3ZrUZ/vVso9DjMzDfMqhhtJ840+MaxgnSegCCunG64VnA6vj8+g/ABWWPnmBRcyUOxnjys&#10;MNfuwp90PoRaRAj7HBWYEPpcSl8ZsujnrieO3rcbLIYoh1rqAS8RbjuZJclCWmw4LhjsqTRUtYcf&#10;q6Csb28ZLpN22/qlKTc2fH3sd0rNpuPrC4hAY/gP/7U3WsFTlsLvmXgE5PoO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L8OnxQAAANwAAAAPAAAAAAAAAAAAAAAAAJgCAABkcnMv&#10;ZG93bnJldi54bWxQSwUGAAAAAAQABAD1AAAAigMAAAAA&#10;" path="m,218l,e" filled="f">
            <v:path arrowok="t" o:connecttype="custom" o:connectlocs="0,218;0,0" o:connectangles="0,0"/>
          </v:shape>
        </w:pict>
      </w:r>
      <w:r>
        <w:rPr>
          <w:noProof/>
        </w:rPr>
        <w:pict>
          <v:shape id="_x0000_s4220" style="position:absolute;left:0;text-align:left;margin-left:295.4pt;margin-top:5.6pt;width:0;height:17pt;z-index:252896256;visibility:visible;mso-wrap-style:square;v-text-anchor:top" coordsize="1,2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3mgh8MA&#10;AADcAAAADwAAAGRycy9kb3ducmV2LnhtbERPz2vCMBS+D/wfwht4m6kVplSjzMKgCGNTd9nt0Tyb&#10;0ualNFlb99cvh8GOH9/v3WGyrRio97VjBctFAoK4dLrmSsHn9fVpA8IHZI2tY1JwJw+H/exhh5l2&#10;I59puIRKxBD2GSowIXSZlL40ZNEvXEccuZvrLYYI+0rqHscYbluZJsmztFhzbDDYUW6obC7fVkFe&#10;/RxTXCfNqfFrkxc2fH28vyk1f5xetiACTeFf/OcutILVMq6NZ+IRkP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3mgh8MAAADcAAAADwAAAAAAAAAAAAAAAACYAgAAZHJzL2Rv&#10;d25yZXYueG1sUEsFBgAAAAAEAAQA9QAAAIgDAAAAAA==&#10;" path="m,218l,e" filled="f">
            <v:path arrowok="t" o:connecttype="custom" o:connectlocs="0,218;0,0" o:connectangles="0,0"/>
          </v:shape>
        </w:pict>
      </w:r>
      <w:r>
        <w:rPr>
          <w:noProof/>
        </w:rPr>
        <w:pict>
          <v:shape id="_x0000_s4217" style="position:absolute;left:0;text-align:left;margin-left:334.4pt;margin-top:4.65pt;width:0;height:17pt;z-index:252893184;visibility:visible;mso-wrap-style:square;v-text-anchor:top" coordsize="1,24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fO9kccA&#10;AADcAAAADwAAAGRycy9kb3ducmV2LnhtbESPQWvCQBSE74X+h+UVvNVNtBFJXUU0LVroobYg3h7Z&#10;1yQk+zZktyb+e1cQehxm5htmsRpMI87UucqygngcgSDOra64UPDz/fY8B+E8ssbGMim4kIPV8vFh&#10;gam2PX/R+eALESDsUlRQet+mUrq8JINubFvi4P3azqAPsiuk7rAPcNPISRTNpMGKw0KJLW1KyuvD&#10;n1HQx1kxe6+3p/2He8nq+bHNPpNEqdHTsH4F4Wnw/+F7e6cVTOMEbmfCEZDLK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XzvZHHAAAA3AAAAA8AAAAAAAAAAAAAAAAAmAIAAGRy&#10;cy9kb3ducmV2LnhtbFBLBQYAAAAABAAEAPUAAACMAwAAAAA=&#10;" path="m,242l,e" filled="f">
            <v:path arrowok="t" o:connecttype="custom" o:connectlocs="0,242;0,0" o:connectangles="0,0"/>
          </v:shape>
        </w:pict>
      </w:r>
      <w:r>
        <w:rPr>
          <w:noProof/>
        </w:rPr>
        <w:pict>
          <v:shape id="_x0000_s4216" style="position:absolute;left:0;text-align:left;margin-left:313.4pt;margin-top:4.65pt;width:0;height:17pt;z-index:252892160;visibility:visible;mso-wrap-style:square;v-text-anchor:top" coordsize="1,24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r8YCscA&#10;AADcAAAADwAAAGRycy9kb3ducmV2LnhtbESPT2vCQBTE74LfYXlCb7pJqyLRVaRNSxV68A+It0f2&#10;mYRk34bs1qTfvlsQehxm5jfMatObWtypdaVlBfEkAkGcWV1yruB8eh8vQDiPrLG2TAp+yMFmPRys&#10;MNG24wPdjz4XAcIuQQWF900ipcsKMugmtiEO3s22Bn2QbS51i12Am1o+R9FcGiw5LBTY0GtBWXX8&#10;Ngq6OM3nH9Xbdbd307RaXJr0azZT6mnUb5cgPPX+P/xof2oFL/EU/s6EIyDXv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q/GArHAAAA3AAAAA8AAAAAAAAAAAAAAAAAmAIAAGRy&#10;cy9kb3ducmV2LnhtbFBLBQYAAAAABAAEAPUAAACMAwAAAAA=&#10;" path="m,242l,e" filled="f">
            <v:path arrowok="t" o:connecttype="custom" o:connectlocs="0,242;0,0" o:connectangles="0,0"/>
          </v:shape>
        </w:pict>
      </w:r>
      <w:r>
        <w:rPr>
          <w:noProof/>
        </w:rPr>
        <w:pict>
          <v:shape id="_x0000_s4214" style="position:absolute;left:0;text-align:left;margin-left:357.95pt;margin-top:5.6pt;width:.05pt;height:17.45pt;z-index:252890112;visibility:visible;mso-wrap-style:square;v-text-anchor:top" coordsize="9,34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pGXbcUA&#10;AADcAAAADwAAAGRycy9kb3ducmV2LnhtbESPQWvCQBSE7wX/w/IEb3WTFLSkrqENFEQQW/XS2yP7&#10;mg3Jvg3ZrUZ/vVso9DjMzDfMqhhtJ840+MaxgnSegCCunG64VnA6vj8+g/ABWWPnmBRcyUOxnjys&#10;MNfuwp90PoRaRAj7HBWYEPpcSl8ZsujnrieO3rcbLIYoh1rqAS8RbjuZJclCWmw4LhjsqTRUtYcf&#10;q6Csb28ZLpN22/qlKTc2fH3sd0rNpuPrC4hAY/gP/7U3WsFTmsHvmXgE5PoO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kZdtxQAAANwAAAAPAAAAAAAAAAAAAAAAAJgCAABkcnMv&#10;ZG93bnJldi54bWxQSwUGAAAAAAQABAD1AAAAigMAAAAA&#10;" path="m,349l9,e" filled="f">
            <v:path arrowok="t" o:connecttype="custom" o:connectlocs="0,218;0,0" o:connectangles="0,0"/>
          </v:shape>
        </w:pict>
      </w:r>
      <w:r>
        <w:rPr>
          <w:noProof/>
        </w:rPr>
        <w:pict>
          <v:polyline id="_x0000_s4200" style="position:absolute;left:0;text-align:left;z-index:252875776;visibility:visible;mso-wrap-style:square;v-text-anchor:top" points="405.95pt,23.8pt,397.4pt,5.5pt" coordsize="171,3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cGVQsMA&#10;AADcAAAADwAAAGRycy9kb3ducmV2LnhtbERPy2rCQBTdF/yH4Qrd1YlZlCR1lFaQtqDUWDfuLpnb&#10;JDRzJ2Qmj/r1zqLg8nDeq81kGjFQ52rLCpaLCARxYXXNpYLz9+4pAeE8ssbGMin4Iweb9exhhZm2&#10;I+c0nHwpQgi7DBVU3reZlK6oyKBb2JY4cD+2M+gD7EqpOxxDuGlkHEXP0mDNoaHClrYVFb+n3ijI&#10;PwuOvt77NNm/La/pMdUXORyUepxPry8gPE3+Lv53f2gFcRrWhjPhCMj1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cGVQsMAAADcAAAADwAAAAAAAAAAAAAAAACYAgAAZHJzL2Rv&#10;d25yZXYueG1sUEsFBgAAAAAEAAQA9QAAAIgDAAAAAA==&#10;" filled="f">
            <v:path arrowok="t" o:connecttype="custom" o:connectlocs="120,250;0,0" o:connectangles="0,0"/>
          </v:polyline>
        </w:pict>
      </w:r>
      <w:r>
        <w:rPr>
          <w:noProof/>
        </w:rPr>
        <w:pict>
          <v:polyline id="_x0000_s4199" style="position:absolute;left:0;text-align:left;z-index:252874752;visibility:visible;mso-wrap-style:square;v-text-anchor:top" points="384.95pt,23.8pt,391.4pt,5.45pt" coordsize="129,36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5DaR8IA&#10;AADcAAAADwAAAGRycy9kb3ducmV2LnhtbESPT4vCMBTE7wt+h/CEva2pHvzTNUoRFxZvdvX+aN42&#10;wealNqnWb78RhD0OM/MbZr0dXCNu1AXrWcF0koEgrry2XCs4/Xx9LEGEiKyx8UwKHhRguxm9rTHX&#10;/s5HupWxFgnCIUcFJsY2lzJUhhyGiW+Jk/frO4cxya6WusN7grtGzrJsLh1aTgsGW9oZqi5l7xTs&#10;D9fluZj3Fher3pSSHoXbW6Xex0PxCSLSEP/Dr/a3VjBbLeB5Jh0Buf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XkNpHwgAAANwAAAAPAAAAAAAAAAAAAAAAAJgCAABkcnMvZG93&#10;bnJldi54bWxQSwUGAAAAAAQABAD1AAAAhwMAAAAA&#10;" filled="f">
            <v:path arrowok="t" o:connecttype="custom" o:connectlocs="0,236;120,0" o:connectangles="0,0"/>
          </v:polyline>
        </w:pict>
      </w:r>
      <w:r>
        <w:rPr>
          <w:noProof/>
        </w:rPr>
        <w:pict>
          <v:polyline id="_x0000_s4198" style="position:absolute;left:0;text-align:left;z-index:252873728;visibility:visible;mso-wrap-style:square;v-text-anchor:top" points="170.45pt,24.55pt,163.4pt,5.5pt" coordsize="141,38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xKkq8YA&#10;AADcAAAADwAAAGRycy9kb3ducmV2LnhtbESPzWrDMBCE74W+g9hCb41sH4LtRAlpILSFlvxeclus&#10;jW1qrYyl2G6fvioEchxm5htmvhxNI3rqXG1ZQTyJQBAXVtdcKjgdNy8pCOeRNTaWScEPOVguHh/m&#10;mGs78J76gy9FgLDLUUHlfZtL6YqKDLqJbYmDd7GdQR9kV0rd4RDgppFJFE2lwZrDQoUtrSsqvg9X&#10;o2D/UXC0fbtm6edr/JvtMn2W/ZdSz0/jagbC0+jv4Vv7XStIsin8nwlHQC7+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txKkq8YAAADcAAAADwAAAAAAAAAAAAAAAACYAgAAZHJz&#10;L2Rvd25yZXYueG1sUEsFBgAAAAAEAAQA9QAAAIsDAAAAAA==&#10;" filled="f">
            <v:path arrowok="t" o:connecttype="custom" o:connectlocs="120,250;0,0" o:connectangles="0,0"/>
          </v:polyline>
        </w:pict>
      </w:r>
      <w:r>
        <w:rPr>
          <w:noProof/>
        </w:rPr>
        <w:pict>
          <v:polyline id="_x0000_s4197" style="position:absolute;left:0;text-align:left;z-index:252872704;visibility:visible;mso-wrap-style:square;v-text-anchor:top" points="150.95pt,22.3pt,157.4pt,5.45pt" coordsize="129,33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A7hq8IA&#10;AADcAAAADwAAAGRycy9kb3ducmV2LnhtbESPT2sCMRTE74V+h/AK3mq2gv+2RlmKBfHmau+Pzesm&#10;dPOy3WR1/fZGEDwOM/MbZrUZXCPO1AXrWcHHOANBXHltuVZwOn6/L0CEiKyx8UwKrhRgs359WWGu&#10;/YUPdC5jLRKEQ44KTIxtLmWoDDkMY98SJ+/Xdw5jkl0tdYeXBHeNnGTZTDq0nBYMtvRlqPore6dg&#10;u/9f/BSz3uJ82ZtS0rVwW6vU6G0oPkFEGuIz/GjvtILJcgr3M+kIyPU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IDuGrwgAAANwAAAAPAAAAAAAAAAAAAAAAAJgCAABkcnMvZG93&#10;bnJldi54bWxQSwUGAAAAAAQABAD1AAAAhwMAAAAA&#10;" filled="f">
            <v:path arrowok="t" o:connecttype="custom" o:connectlocs="0,236;120,0" o:connectangles="0,0"/>
          </v:polyline>
        </w:pict>
      </w:r>
    </w:p>
    <w:p w:rsidR="00D9705D" w:rsidRDefault="00B515DD">
      <w:r>
        <w:rPr>
          <w:noProof/>
        </w:rPr>
        <w:pict>
          <v:oval id="_x0000_s4300" style="position:absolute;left:0;text-align:left;margin-left:305.1pt;margin-top:6.9pt;width:17pt;height:17pt;z-index:25297817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4300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43</w:t>
                  </w:r>
                </w:p>
              </w:txbxContent>
            </v:textbox>
          </v:oval>
        </w:pict>
      </w:r>
      <w:r>
        <w:rPr>
          <w:noProof/>
        </w:rPr>
        <w:pict>
          <v:oval id="_x0000_s4298" style="position:absolute;left:0;text-align:left;margin-left:125.4pt;margin-top:7.85pt;width:17pt;height:17pt;z-index:25297612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4298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12</w:t>
                  </w:r>
                </w:p>
              </w:txbxContent>
            </v:textbox>
          </v:oval>
        </w:pict>
      </w:r>
      <w:r>
        <w:rPr>
          <w:noProof/>
        </w:rPr>
        <w:pict>
          <v:oval id="_x0000_s4294" style="position:absolute;left:0;text-align:left;margin-left:286.4pt;margin-top:7.45pt;width:17pt;height:17pt;z-index:25297203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4294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38</w:t>
                  </w:r>
                </w:p>
              </w:txbxContent>
            </v:textbox>
          </v:oval>
        </w:pict>
      </w:r>
      <w:r>
        <w:rPr>
          <w:noProof/>
        </w:rPr>
        <w:pict>
          <v:oval id="_x0000_s4285" style="position:absolute;left:0;text-align:left;margin-left:397.35pt;margin-top:6.7pt;width:17pt;height:17pt;z-index:25296281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4285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55</w:t>
                  </w:r>
                </w:p>
              </w:txbxContent>
            </v:textbox>
          </v:oval>
        </w:pict>
      </w:r>
      <w:r>
        <w:rPr>
          <w:noProof/>
        </w:rPr>
        <w:pict>
          <v:oval id="_x0000_s4282" style="position:absolute;left:0;text-align:left;margin-left:80.15pt;margin-top:6.9pt;width:17pt;height:17pt;z-index:25295974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4282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6</w:t>
                  </w:r>
                </w:p>
              </w:txbxContent>
            </v:textbox>
          </v:oval>
        </w:pict>
      </w:r>
      <w:r>
        <w:rPr>
          <w:noProof/>
        </w:rPr>
        <w:pict>
          <v:oval id="_x0000_s4279" style="position:absolute;left:0;text-align:left;margin-left:196.4pt;margin-top:7.45pt;width:17pt;height:17pt;z-index:25295667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4279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25</w:t>
                  </w:r>
                </w:p>
              </w:txbxContent>
            </v:textbox>
          </v:oval>
        </w:pict>
      </w:r>
      <w:r>
        <w:rPr>
          <w:noProof/>
        </w:rPr>
        <w:pict>
          <v:oval id="_x0000_s4272" style="position:absolute;left:0;text-align:left;margin-left:326.15pt;margin-top:6.9pt;width:17pt;height:17pt;z-index:25294950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4272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45</w:t>
                  </w:r>
                </w:p>
              </w:txbxContent>
            </v:textbox>
          </v:oval>
        </w:pict>
      </w:r>
      <w:r>
        <w:rPr>
          <w:noProof/>
        </w:rPr>
        <w:pict>
          <v:oval id="_x0000_s4268" style="position:absolute;left:0;text-align:left;margin-left:164.9pt;margin-top:7.75pt;width:17pt;height:17pt;z-index:25294540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4268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18</w:t>
                  </w:r>
                </w:p>
              </w:txbxContent>
            </v:textbox>
          </v:oval>
        </w:pict>
      </w:r>
      <w:r>
        <w:rPr>
          <w:noProof/>
        </w:rPr>
        <w:pict>
          <v:oval id="_x0000_s4264" style="position:absolute;left:0;text-align:left;margin-left:106.4pt;margin-top:7.65pt;width:17pt;height:17pt;z-index:25294131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4264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10</w:t>
                  </w:r>
                </w:p>
              </w:txbxContent>
            </v:textbox>
          </v:oval>
        </w:pict>
      </w:r>
      <w:r>
        <w:rPr>
          <w:noProof/>
        </w:rPr>
        <w:pict>
          <v:oval id="_x0000_s4258" style="position:absolute;left:0;text-align:left;margin-left:376.55pt;margin-top:7.45pt;width:17pt;height:17pt;z-index:25293516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4258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53</w:t>
                  </w:r>
                </w:p>
              </w:txbxContent>
            </v:textbox>
          </v:oval>
        </w:pict>
      </w:r>
      <w:r>
        <w:rPr>
          <w:noProof/>
        </w:rPr>
        <w:pict>
          <v:oval id="_x0000_s4254" style="position:absolute;left:0;text-align:left;margin-left:231.9pt;margin-top:6.9pt;width:17pt;height:17pt;z-index:25293107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4254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30</w:t>
                  </w:r>
                </w:p>
              </w:txbxContent>
            </v:textbox>
          </v:oval>
        </w:pict>
      </w:r>
      <w:r>
        <w:rPr>
          <w:noProof/>
        </w:rPr>
        <w:pict>
          <v:oval id="_x0000_s4252" style="position:absolute;left:0;text-align:left;margin-left:349.75pt;margin-top:6.6pt;width:17pt;height:17pt;z-index:25292902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4252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48</w:t>
                  </w:r>
                </w:p>
              </w:txbxContent>
            </v:textbox>
          </v:oval>
        </w:pict>
      </w:r>
      <w:r>
        <w:rPr>
          <w:noProof/>
        </w:rPr>
        <w:pict>
          <v:oval id="_x0000_s4250" style="position:absolute;left:0;text-align:left;margin-left:143.9pt;margin-top:7.65pt;width:17pt;height:17pt;z-index:25292697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4250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16</w:t>
                  </w:r>
                </w:p>
              </w:txbxContent>
            </v:textbox>
          </v:oval>
        </w:pict>
      </w:r>
    </w:p>
    <w:p w:rsidR="00D9705D" w:rsidRDefault="00B515DD">
      <w:r>
        <w:rPr>
          <w:noProof/>
        </w:rPr>
        <w:pict>
          <v:oval id="_x0000_s4358" style="position:absolute;left:0;text-align:left;margin-left:372.05pt;margin-top:13.65pt;width:20.65pt;height:16.25pt;z-index:25303756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<v:textbox style="mso-next-textbox:#_x0000_s4358" inset="0,0,0,0">
              <w:txbxContent>
                <w:p w:rsidR="00194217" w:rsidRPr="00713973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4</w:t>
                  </w:r>
                </w:p>
              </w:txbxContent>
            </v:textbox>
          </v:oval>
        </w:pict>
      </w:r>
      <w:r>
        <w:rPr>
          <w:noProof/>
        </w:rPr>
        <w:pict>
          <v:oval id="_x0000_s4353" style="position:absolute;left:0;text-align:left;margin-left:351.45pt;margin-top:12.65pt;width:20.65pt;height:16.25pt;z-index:25303244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<v:textbox style="mso-next-textbox:#_x0000_s4353" inset="0,0,0,0">
              <w:txbxContent>
                <w:p w:rsidR="00194217" w:rsidRPr="00713973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1</w:t>
                  </w:r>
                </w:p>
              </w:txbxContent>
            </v:textbox>
          </v:oval>
        </w:pict>
      </w:r>
      <w:r>
        <w:rPr>
          <w:noProof/>
        </w:rPr>
        <w:pict>
          <v:oval id="_x0000_s4342" style="position:absolute;left:0;text-align:left;margin-left:138.4pt;margin-top:13.65pt;width:20.65pt;height:16.25pt;z-index:25302118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<v:textbox style="mso-next-textbox:#_x0000_s4342" inset="0,0,0,0">
              <w:txbxContent>
                <w:p w:rsidR="00194217" w:rsidRPr="00713973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3</w:t>
                  </w:r>
                </w:p>
              </w:txbxContent>
            </v:textbox>
          </v:oval>
        </w:pict>
      </w:r>
      <w:r>
        <w:rPr>
          <w:noProof/>
        </w:rPr>
        <w:pict>
          <v:oval id="_x0000_s4339" style="position:absolute;left:0;text-align:left;margin-left:167.45pt;margin-top:13.5pt;width:20.65pt;height:16.25pt;z-index:25301811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<v:textbox style="mso-next-textbox:#_x0000_s4339" inset="0,0,0,0">
              <w:txbxContent>
                <w:p w:rsidR="00194217" w:rsidRPr="00713973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3</w:t>
                  </w:r>
                </w:p>
              </w:txbxContent>
            </v:textbox>
          </v:oval>
        </w:pict>
      </w:r>
      <w:r>
        <w:rPr>
          <w:noProof/>
        </w:rPr>
        <w:pict>
          <v:oval id="_x0000_s4338" style="position:absolute;left:0;text-align:left;margin-left:226.45pt;margin-top:13.8pt;width:20.65pt;height:16.25pt;z-index:25301708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<v:textbox style="mso-next-textbox:#_x0000_s4338" inset="0,0,0,0">
              <w:txbxContent>
                <w:p w:rsidR="00194217" w:rsidRPr="00713973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7</w:t>
                  </w:r>
                </w:p>
              </w:txbxContent>
            </v:textbox>
          </v:oval>
        </w:pict>
      </w:r>
      <w:r>
        <w:rPr>
          <w:noProof/>
        </w:rPr>
        <w:pict>
          <v:oval id="_x0000_s4329" style="position:absolute;left:0;text-align:left;margin-left:198.95pt;margin-top:11.9pt;width:20.65pt;height:16.25pt;z-index:25300787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<v:textbox style="mso-next-textbox:#_x0000_s4329" inset="0,0,0,0">
              <w:txbxContent>
                <w:p w:rsidR="00194217" w:rsidRPr="00713973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4</w:t>
                  </w:r>
                </w:p>
              </w:txbxContent>
            </v:textbox>
          </v:oval>
        </w:pict>
      </w:r>
      <w:r>
        <w:rPr>
          <w:noProof/>
        </w:rPr>
        <w:pict>
          <v:oval id="_x0000_s4328" style="position:absolute;left:0;text-align:left;margin-left:399.8pt;margin-top:12.85pt;width:20.65pt;height:16.25pt;z-index:25300684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<v:textbox style="mso-next-textbox:#_x0000_s4328" inset="0,0,0,0">
              <w:txbxContent>
                <w:p w:rsidR="00194217" w:rsidRPr="00713973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4</w:t>
                  </w:r>
                </w:p>
              </w:txbxContent>
            </v:textbox>
          </v:oval>
        </w:pict>
      </w:r>
      <w:r>
        <w:rPr>
          <w:noProof/>
        </w:rPr>
        <w:pict>
          <v:oval id="_x0000_s4310" style="position:absolute;left:0;text-align:left;margin-left:62.45pt;margin-top:8.95pt;width:32.45pt;height:17pt;z-index:25298841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<v:textbox style="mso-next-textbox:#_x0000_s4310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 w:rsidRPr="0092251E">
                    <w:rPr>
                      <w:rFonts w:hint="eastAsia"/>
                      <w:i/>
                    </w:rPr>
                    <w:t>x</w:t>
                  </w:r>
                  <w:r>
                    <w:rPr>
                      <w:rFonts w:hint="eastAsia"/>
                      <w:vertAlign w:val="subscript"/>
                    </w:rPr>
                    <w:t>6</w:t>
                  </w:r>
                  <w:r>
                    <w:rPr>
                      <w:rFonts w:hint="eastAsia"/>
                    </w:rPr>
                    <w:t>=6</w:t>
                  </w:r>
                </w:p>
              </w:txbxContent>
            </v:textbox>
          </v:oval>
        </w:pict>
      </w:r>
      <w:r>
        <w:rPr>
          <w:noProof/>
        </w:rPr>
        <w:pict>
          <v:shape id="_x0000_s4236" style="position:absolute;left:0;text-align:left;margin-left:89.15pt;margin-top:7.05pt;width:0;height:19.85pt;z-index:252912640;visibility:visible;mso-wrap-style:square;v-text-anchor:top" coordsize="1,2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s1TecUA&#10;AADcAAAADwAAAGRycy9kb3ducmV2LnhtbESPQWvCQBSE70L/w/IKvelGRS2pq7QBQQTR2l56e2Sf&#10;2ZDs25BdNfXXu4LgcZiZb5j5srO1OFPrS8cKhoMEBHHudMmFgt+fVf8dhA/IGmvHpOCfPCwXL705&#10;ptpd+JvOh1CICGGfogITQpNK6XNDFv3ANcTRO7rWYoiyLaRu8RLhtpajJJlKiyXHBYMNZYby6nCy&#10;CrLi+jXCWVJtKj8z2dqGv/1uq9Tba/f5ASJQF57hR3utFYzHE7ifiUdALm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zVN5xQAAANwAAAAPAAAAAAAAAAAAAAAAAJgCAABkcnMv&#10;ZG93bnJldi54bWxQSwUGAAAAAAQABAD1AAAAigMAAAAA&#10;" path="m,218l,e" filled="f">
            <v:path arrowok="t" o:connecttype="custom" o:connectlocs="0,218;0,0" o:connectangles="0,0"/>
          </v:shape>
        </w:pict>
      </w:r>
      <w:r>
        <w:rPr>
          <w:noProof/>
        </w:rPr>
        <w:pict>
          <v:shape id="_x0000_s4231" style="position:absolute;left:0;text-align:left;margin-left:152.15pt;margin-top:7.35pt;width:0;height:19.85pt;z-index:252907520;visibility:visible;mso-wrap-style:square;v-text-anchor:top" coordsize="1,2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rrw4cEA&#10;AADcAAAADwAAAGRycy9kb3ducmV2LnhtbERPy4rCMBTdC/MP4Q7MTlMVxqEaRQuCCOJj3Li7NNem&#10;tLkpTUarXz9ZCC4P5z1bdLYWN2p96VjBcJCAIM6dLrlQcP5d939A+ICssXZMCh7kYTH/6M0w1e7O&#10;R7qdQiFiCPsUFZgQmlRKnxuy6AeuIY7c1bUWQ4RtIXWL9xhuazlKkm9pseTYYLChzFBenf6sgqx4&#10;rkY4Sapt5Scm29hwOex3Sn19dsspiEBdeItf7o1WMB7H+fFMPAJy/g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a68OHBAAAA3AAAAA8AAAAAAAAAAAAAAAAAmAIAAGRycy9kb3du&#10;cmV2LnhtbFBLBQYAAAAABAAEAPUAAACGAwAAAAA=&#10;" path="m,218l,e" filled="f">
            <v:path arrowok="t" o:connecttype="custom" o:connectlocs="0,218;0,0" o:connectangles="0,0"/>
          </v:shape>
        </w:pict>
      </w:r>
      <w:r>
        <w:rPr>
          <w:noProof/>
        </w:rPr>
        <w:pict>
          <v:shape id="_x0000_s4229" style="position:absolute;left:0;text-align:left;margin-left:173.9pt;margin-top:7.35pt;width:0;height:19.85pt;z-index:252905472;visibility:visible;mso-wrap-style:square;v-text-anchor:top" coordsize="1,2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RVqOsEA&#10;AADcAAAADwAAAGRycy9kb3ducmV2LnhtbERPz2vCMBS+D/wfwhO8zdQKOqpRtDAQYbipF2+P5tmU&#10;Ni+lybTurzcHYceP7/dy3dtG3KjzlWMFk3ECgrhwuuJSwfn0+f4BwgdkjY1jUvAgD+vV4G2JmXZ3&#10;/qHbMZQihrDPUIEJoc2k9IUhi37sWuLIXV1nMUTYlVJ3eI/htpFpksykxYpjg8GWckNFffy1CvLy&#10;b5viPKn3tZ+bfGfD5fvwpdRo2G8WIAL14V/8cu+0gmka18Yz8QjI1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0VajrBAAAA3AAAAA8AAAAAAAAAAAAAAAAAmAIAAGRycy9kb3du&#10;cmV2LnhtbFBLBQYAAAAABAAEAPUAAACGAwAAAAA=&#10;" path="m,218l,e" filled="f">
            <v:path arrowok="t" o:connecttype="custom" o:connectlocs="0,218;0,0" o:connectangles="0,0"/>
          </v:shape>
        </w:pict>
      </w:r>
      <w:r>
        <w:rPr>
          <w:noProof/>
        </w:rPr>
        <w:pict>
          <v:shape id="_x0000_s4227" style="position:absolute;left:0;text-align:left;margin-left:205.4pt;margin-top:7.05pt;width:0;height:19.85pt;z-index:252903424;visibility:visible;mso-wrap-style:square;v-text-anchor:top" coordsize="1,2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xTFpMUA&#10;AADcAAAADwAAAGRycy9kb3ducmV2LnhtbESPQWvCQBSE7wX/w/IEb7oxxSqpq2igIEJpq7309si+&#10;ZkOyb0N21eivdwtCj8PMfMMs171txJk6XzlWMJ0kIIgLpysuFXwf38YLED4ga2wck4IreVivBk9L&#10;zLS78BedD6EUEcI+QwUmhDaT0heGLPqJa4mj9+s6iyHKrpS6w0uE20amSfIiLVYcFwy2lBsq6sPJ&#10;KsjL2zbFeVLvaz83+c6Gn8+Pd6VGw37zCiJQH/7Dj/ZOK3hOZ/B3Jh4Bubo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TFMWkxQAAANwAAAAPAAAAAAAAAAAAAAAAAJgCAABkcnMv&#10;ZG93bnJldi54bWxQSwUGAAAAAAQABAD1AAAAigMAAAAA&#10;" path="m,218l,e" filled="f">
            <v:path arrowok="t" o:connecttype="custom" o:connectlocs="0,218;0,0" o:connectangles="0,0"/>
          </v:shape>
        </w:pict>
      </w:r>
      <w:r>
        <w:rPr>
          <w:noProof/>
        </w:rPr>
        <w:pict>
          <v:shape id="_x0000_s4224" style="position:absolute;left:0;text-align:left;margin-left:240.65pt;margin-top:7.8pt;width:0;height:19.85pt;z-index:252900352;visibility:visible;mso-wrap-style:square;v-text-anchor:top" coordsize="1,2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P1d0MUA&#10;AADcAAAADwAAAGRycy9kb3ducmV2LnhtbESPQWvCQBSE7wX/w/KE3urGCFqia7CBQihIq/Xi7ZF9&#10;ZkOyb0N21bS/vlso9DjMzDfMJh9tJ240+MaxgvksAUFcOd1wreD0+fr0DMIHZI2dY1LwRR7y7eRh&#10;g5l2dz7Q7RhqESHsM1RgQugzKX1lyKKfuZ44ehc3WAxRDrXUA94j3HYyTZKltNhwXDDYU2Goao9X&#10;q6Cov19SXCXtW+tXpihtOH+875V6nI67NYhAY/gP/7VLrWCRpvB7Jh4Buf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c/V3QxQAAANwAAAAPAAAAAAAAAAAAAAAAAJgCAABkcnMv&#10;ZG93bnJldi54bWxQSwUGAAAAAAQABAD1AAAAigMAAAAA&#10;" path="m,218l,e" filled="f">
            <v:path arrowok="t" o:connecttype="custom" o:connectlocs="0,218;0,0" o:connectangles="0,0"/>
          </v:shape>
        </w:pict>
      </w:r>
      <w:r>
        <w:rPr>
          <w:noProof/>
        </w:rPr>
        <w:pict>
          <v:shape id="_x0000_s4218" style="position:absolute;left:0;text-align:left;margin-left:404.85pt;margin-top:7.35pt;width:0;height:19.85pt;z-index:252894208;visibility:visible;mso-wrap-style:square;v-text-anchor:top" coordsize="1,24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SEj5scA&#10;AADcAAAADwAAAGRycy9kb3ducmV2LnhtbESPQWvCQBSE74X+h+UVvNVNtAZJXUU0FlvoobYg3h7Z&#10;1yQk+zZkVxP/vSsUehxm5htmsRpMIy7UucqygngcgSDOra64UPDzvXueg3AeWWNjmRRcycFq+fiw&#10;wFTbnr/ocvCFCBB2KSoovW9TKV1ekkE3ti1x8H5tZ9AH2RVSd9gHuGnkJIoSabDisFBiS5uS8vpw&#10;Ngr6OCuSt3p7ev9wL1k9P7bZ52ym1OhpWL+C8DT4//Bfe68VTOME7mfCEZDLG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UhI+bHAAAA3AAAAA8AAAAAAAAAAAAAAAAAmAIAAGRy&#10;cy9kb3ducmV2LnhtbFBLBQYAAAAABAAEAPUAAACMAwAAAAA=&#10;" path="m,242l,e" filled="f">
            <v:path arrowok="t" o:connecttype="custom" o:connectlocs="0,242;0,0" o:connectangles="0,0"/>
          </v:shape>
        </w:pict>
      </w:r>
      <w:r>
        <w:rPr>
          <w:noProof/>
        </w:rPr>
        <w:pict>
          <v:shape id="_x0000_s4215" style="position:absolute;left:0;text-align:left;margin-left:359.15pt;margin-top:7.25pt;width:0;height:19.85pt;z-index:252891136;visibility:visible;mso-wrap-style:square;v-text-anchor:top" coordsize="1,2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d0y9sUA&#10;AADcAAAADwAAAGRycy9kb3ducmV2LnhtbESPQWvCQBSE74X+h+UVvOlGhVqim9AGBBFK1Xrx9sg+&#10;syHZtyG7avTXdwuFHoeZ+YZZ5YNtxZV6XztWMJ0kIIhLp2uuFBy/1+M3ED4ga2wdk4I7eciz56cV&#10;ptrdeE/XQ6hEhLBPUYEJoUul9KUhi37iOuLonV1vMUTZV1L3eItw28pZkrxKizXHBYMdFYbK5nCx&#10;Corq8THDRdJsG78wxcaG0+7rU6nRy/C+BBFoCP/hv/ZGK5hP5/B7Jh4Bmf0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93TL2xQAAANwAAAAPAAAAAAAAAAAAAAAAAJgCAABkcnMv&#10;ZG93bnJldi54bWxQSwUGAAAAAAQABAD1AAAAigMAAAAA&#10;" path="m,218l,e" filled="f">
            <v:path arrowok="t" o:connecttype="custom" o:connectlocs="0,218;0,0" o:connectangles="0,0"/>
          </v:shape>
        </w:pict>
      </w:r>
      <w:r>
        <w:rPr>
          <w:noProof/>
        </w:rPr>
        <w:pict>
          <v:shape id="_x0000_s4212" style="position:absolute;left:0;text-align:left;margin-left:386.85pt;margin-top:7.35pt;width:0;height:19.85pt;z-index:252888064;visibility:visible;mso-wrap-style:square;v-text-anchor:top" coordsize="1,24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YQeCcQA&#10;AADcAAAADwAAAGRycy9kb3ducmV2LnhtbERPTWvCQBC9F/wPywi96SatisRsRGwqreBBWyi9Ddkx&#10;CcnOhuzWpP++exB6fLzvdDuaVtyod7VlBfE8AkFcWF1zqeDz43W2BuE8ssbWMin4JQfbbPKQYqLt&#10;wGe6XXwpQgi7BBVU3neJlK6oyKCb2444cFfbG/QB9qXUPQ4h3LTyKYpW0mDNoaHCjvYVFc3lxygY&#10;4rxcHZqX7/ejW+TN+qvLT8ulUo/TcbcB4Wn0/+K7+00reI7D/HAmHAGZ/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WEHgnEAAAA3AAAAA8AAAAAAAAAAAAAAAAAmAIAAGRycy9k&#10;b3ducmV2LnhtbFBLBQYAAAAABAAEAPUAAACJAwAAAAA=&#10;" path="m,242l,e" filled="f">
            <v:path arrowok="t" o:connecttype="custom" o:connectlocs="0,242;0,0" o:connectangles="0,0"/>
          </v:shape>
        </w:pict>
      </w:r>
    </w:p>
    <w:p w:rsidR="00D9705D" w:rsidRDefault="00B515DD">
      <w:r>
        <w:rPr>
          <w:noProof/>
        </w:rPr>
        <w:pict>
          <v:oval id="_x0000_s4303" style="position:absolute;left:0;text-align:left;margin-left:350pt;margin-top:12.4pt;width:17pt;height:17pt;z-index:25298124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4303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49</w:t>
                  </w:r>
                </w:p>
              </w:txbxContent>
            </v:textbox>
          </v:oval>
        </w:pict>
      </w:r>
      <w:r>
        <w:rPr>
          <w:noProof/>
        </w:rPr>
        <w:pict>
          <v:oval id="_x0000_s4297" style="position:absolute;left:0;text-align:left;margin-left:232.65pt;margin-top:12.4pt;width:17pt;height:17pt;z-index:25297510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4297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31</w:t>
                  </w:r>
                </w:p>
              </w:txbxContent>
            </v:textbox>
          </v:oval>
        </w:pict>
      </w:r>
      <w:r>
        <w:rPr>
          <w:noProof/>
        </w:rPr>
        <w:pict>
          <v:oval id="_x0000_s4283" style="position:absolute;left:0;text-align:left;margin-left:80.9pt;margin-top:11.95pt;width:17pt;height:17pt;z-index:25296076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4283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7</w:t>
                  </w:r>
                </w:p>
              </w:txbxContent>
            </v:textbox>
          </v:oval>
        </w:pict>
      </w:r>
      <w:r>
        <w:rPr>
          <w:noProof/>
        </w:rPr>
        <w:pict>
          <v:oval id="_x0000_s4276" style="position:absolute;left:0;text-align:left;margin-left:378.15pt;margin-top:12.4pt;width:17pt;height:17pt;z-index:25295360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4276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54</w:t>
                  </w:r>
                </w:p>
              </w:txbxContent>
            </v:textbox>
          </v:oval>
        </w:pict>
      </w:r>
      <w:r>
        <w:rPr>
          <w:noProof/>
        </w:rPr>
        <w:pict>
          <v:oval id="_x0000_s4275" style="position:absolute;left:0;text-align:left;margin-left:396.9pt;margin-top:12.1pt;width:17pt;height:17pt;z-index:25295257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4275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56</w:t>
                  </w:r>
                </w:p>
              </w:txbxContent>
            </v:textbox>
          </v:oval>
        </w:pict>
      </w:r>
      <w:r>
        <w:rPr>
          <w:noProof/>
        </w:rPr>
        <w:pict>
          <v:oval id="_x0000_s4266" style="position:absolute;left:0;text-align:left;margin-left:196.4pt;margin-top:12.1pt;width:17pt;height:17pt;z-index:25294336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4266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26</w:t>
                  </w:r>
                </w:p>
              </w:txbxContent>
            </v:textbox>
          </v:oval>
        </w:pict>
      </w:r>
      <w:r>
        <w:rPr>
          <w:noProof/>
        </w:rPr>
        <w:pict>
          <v:oval id="_x0000_s4262" style="position:absolute;left:0;text-align:left;margin-left:143.4pt;margin-top:12.1pt;width:17pt;height:17pt;z-index:25293926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4262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17</w:t>
                  </w:r>
                </w:p>
              </w:txbxContent>
            </v:textbox>
          </v:oval>
        </w:pict>
      </w:r>
      <w:r>
        <w:rPr>
          <w:noProof/>
        </w:rPr>
        <w:pict>
          <v:oval id="_x0000_s4261" style="position:absolute;left:0;text-align:left;margin-left:165.15pt;margin-top:12.4pt;width:17pt;height:17pt;z-index:2529382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4261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19</w:t>
                  </w:r>
                </w:p>
              </w:txbxContent>
            </v:textbox>
          </v:oval>
        </w:pict>
      </w:r>
    </w:p>
    <w:p w:rsidR="00D9705D" w:rsidRDefault="00B515DD">
      <w:r>
        <w:rPr>
          <w:noProof/>
        </w:rPr>
        <w:pict>
          <v:shape id="_x0000_s4230" style="position:absolute;left:0;text-align:left;margin-left:173.85pt;margin-top:14.95pt;width:0;height:19.85pt;z-index:252906496;visibility:visible;mso-wrap-style:square;v-text-anchor:top" coordsize="1,24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tJ9KccA&#10;AADcAAAADwAAAGRycy9kb3ducmV2LnhtbESPT2vCQBTE7wW/w/KE3pqNtopGVyltWqzgwT8g3h7Z&#10;ZxKSfRuyW5N++25B6HGYmd8wy3VvanGj1pWWFYyiGARxZnXJuYLT8eNpBsJ5ZI21ZVLwQw7Wq8HD&#10;EhNtO97T7eBzESDsElRQeN8kUrqsIIMusg1x8K62NeiDbHOpW+wC3NRyHMdTabDksFBgQ28FZdXh&#10;2yjoRmk+/azeL19b95JWs3OT7iYTpR6H/esChKfe/4fv7Y1W8Dyew9+ZcATk6h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rSfSnHAAAA3AAAAA8AAAAAAAAAAAAAAAAAmAIAAGRy&#10;cy9kb3ducmV2LnhtbFBLBQYAAAAABAAEAPUAAACMAwAAAAA=&#10;" path="m,242l,e" filled="f">
            <v:path arrowok="t" o:connecttype="custom" o:connectlocs="0,242;0,0" o:connectangles="0,0"/>
          </v:shape>
        </w:pict>
      </w:r>
      <w:r>
        <w:rPr>
          <w:noProof/>
        </w:rPr>
        <w:pict>
          <v:shape id="_x0000_s4228" style="position:absolute;left:0;text-align:left;margin-left:241.35pt;margin-top:14.65pt;width:0;height:19.85pt;z-index:252904448;visibility:visible;mso-wrap-style:square;v-text-anchor:top" coordsize="1,24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03pW8YA&#10;AADcAAAADwAAAGRycy9kb3ducmV2LnhtbESPQWvCQBSE7wX/w/IKvdWNtgaJriIaixV6qBXE2yP7&#10;moRk34bsauK/d4VCj8PMfMPMl72pxZVaV1pWMBpGIIgzq0vOFRx/tq9TEM4ja6wtk4IbOVguBk9z&#10;TLTt+JuuB5+LAGGXoILC+yaR0mUFGXRD2xAH79e2Bn2QbS51i12Am1qOoyiWBksOCwU2tC4oqw4X&#10;o6AbpXn8UW3On3v3nlbTU5N+TSZKvTz3qxkIT73/D/+1d1rB2ziGx5lwBOTiD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603pW8YAAADcAAAADwAAAAAAAAAAAAAAAACYAgAAZHJz&#10;L2Rvd25yZXYueG1sUEsFBgAAAAAEAAQA9QAAAIsDAAAAAA==&#10;" path="m,242l,e" filled="f">
            <v:path arrowok="t" o:connecttype="custom" o:connectlocs="0,242;0,0" o:connectangles="0,0"/>
          </v:shape>
        </w:pict>
      </w:r>
    </w:p>
    <w:p w:rsidR="00D9705D" w:rsidRDefault="00B515DD">
      <w:r>
        <w:rPr>
          <w:noProof/>
        </w:rPr>
        <w:pict>
          <v:oval id="_x0000_s4356" style="position:absolute;left:0;text-align:left;margin-left:226.4pt;margin-top:3.7pt;width:20.65pt;height:16.25pt;z-index:25303552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<v:textbox style="mso-next-textbox:#_x0000_s4356" inset="0,0,0,0">
              <w:txbxContent>
                <w:p w:rsidR="00194217" w:rsidRPr="00713973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1</w:t>
                  </w:r>
                </w:p>
              </w:txbxContent>
            </v:textbox>
          </v:oval>
        </w:pict>
      </w:r>
      <w:r>
        <w:rPr>
          <w:noProof/>
        </w:rPr>
        <w:pict>
          <v:oval id="_x0000_s4346" style="position:absolute;left:0;text-align:left;margin-left:167.6pt;margin-top:1.25pt;width:20.65pt;height:16.25pt;z-index:25302528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<v:textbox style="mso-next-textbox:#_x0000_s4346" inset="0,0,0,0">
              <w:txbxContent>
                <w:p w:rsidR="00194217" w:rsidRPr="00713973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2</w:t>
                  </w:r>
                </w:p>
              </w:txbxContent>
            </v:textbox>
          </v:oval>
        </w:pict>
      </w:r>
    </w:p>
    <w:p w:rsidR="00D9705D" w:rsidRDefault="00B515DD">
      <w:r>
        <w:rPr>
          <w:noProof/>
        </w:rPr>
        <w:pict>
          <v:shape id="Text Box 928" o:spid="_x0000_s4243" type="#_x0000_t202" style="position:absolute;left:0;text-align:left;margin-left:226.55pt;margin-top:13.5pt;width:36pt;height:23.4pt;z-index:25291980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BdQtcQA&#10;AADcAAAADwAAAGRycy9kb3ducmV2LnhtbESPT2sCMRTE74LfIbyCN03aWrVbo5SK0JPiX/D22Dx3&#10;Fzcvyya6229vCoLHYWZ+w0znrS3FjWpfONbwOlAgiFNnCs407HfL/gSED8gGS8ek4Y88zGfdzhQT&#10;4xre0G0bMhEh7BPUkIdQJVL6NCeLfuAq4uidXW0xRFln0tTYRLgt5ZtSI2mx4LiQY0U/OaWX7dVq&#10;OKzOp+NQrbOF/aga1yrJ9lNq3Xtpv79ABGrDM/xo/xoN78Mx/J+JR0DO7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gXULXEAAAA3AAAAA8AAAAAAAAAAAAAAAAAmAIAAGRycy9k&#10;b3ducmV2LnhtbFBLBQYAAAAABAAEAPUAAACJAwAAAAA=&#10;" filled="f" stroked="f">
            <v:textbox style="mso-next-textbox:#Text Box 928">
              <w:txbxContent>
                <w:p w:rsidR="00194217" w:rsidRDefault="00194217" w:rsidP="00DB4B49">
                  <w:r>
                    <w:rPr>
                      <w:rFonts w:hint="eastAsia"/>
                    </w:rPr>
                    <w:t>ans</w:t>
                  </w:r>
                </w:p>
              </w:txbxContent>
            </v:textbox>
          </v:shape>
        </w:pict>
      </w:r>
      <w:r>
        <w:rPr>
          <w:noProof/>
        </w:rPr>
        <w:pict>
          <v:shape id="Text Box 927" o:spid="_x0000_s4242" type="#_x0000_t202" style="position:absolute;left:0;text-align:left;margin-left:159.3pt;margin-top:12.75pt;width:36pt;height:23.4pt;z-index:2529187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1v1LsQA&#10;AADcAAAADwAAAGRycy9kb3ducmV2LnhtbESPQWvCQBSE74L/YXlCb7qrtWJjNiItBU+VprXg7ZF9&#10;JsHs25Ddmvjvu0Khx2FmvmHS7WAbcaXO1441zGcKBHHhTM2lhq/Pt+kahA/IBhvHpOFGHrbZeJRi&#10;YlzPH3TNQykihH2CGqoQ2kRKX1Rk0c9cSxy9s+sshii7UpoO+wi3jVwotZIWa44LFbb0UlFxyX+s&#10;huP7+fS9VIfy1T61vRuUZPsstX6YDLsNiEBD+A//tfdGw+NyBfcz8QjI7B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db9S7EAAAA3AAAAA8AAAAAAAAAAAAAAAAAmAIAAGRycy9k&#10;b3ducmV2LnhtbFBLBQYAAAAABAAEAPUAAACJAwAAAAA=&#10;" filled="f" stroked="f">
            <v:textbox style="mso-next-textbox:#Text Box 927">
              <w:txbxContent>
                <w:p w:rsidR="00194217" w:rsidRDefault="00194217" w:rsidP="00DB4B49">
                  <w:r>
                    <w:rPr>
                      <w:rFonts w:hint="eastAsia"/>
                    </w:rPr>
                    <w:t>ans</w:t>
                  </w:r>
                </w:p>
              </w:txbxContent>
            </v:textbox>
          </v:shape>
        </w:pict>
      </w:r>
      <w:r>
        <w:rPr>
          <w:noProof/>
        </w:rPr>
        <w:pict>
          <v:polyline id="_x0000_s4364" style="position:absolute;left:0;text-align:left;z-index:253043712;visibility:visible;mso-wrap-style:square;v-text-anchor:top" points="395.6pt,22.2pt,417.1pt,3.9pt" coordsize="430,3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fAmB8UA&#10;AADcAAAADwAAAGRycy9kb3ducmV2LnhtbESPT2vCQBTE7wW/w/IK3nSjllpSV9GAIAWpf3rp7ZF9&#10;zYZk34bsqtFP7wpCj8PM/IaZLTpbizO1vnSsYDRMQBDnTpdcKPg5rgcfIHxA1lg7JgVX8rCY915m&#10;mGp34T2dD6EQEcI+RQUmhCaV0ueGLPqha4ij9+daiyHKtpC6xUuE21qOk+RdWiw5LhhsKDOUV4eT&#10;VZAVt9UYp0n1VfmpyTY2/O6+t0r1X7vlJ4hAXfgPP9sbrWDyNoLHmXgE5PwO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x8CYHxQAAANwAAAAPAAAAAAAAAAAAAAAAAJgCAABkcnMv&#10;ZG93bnJldi54bWxQSwUGAAAAAAQABAD1AAAAigMAAAAA&#10;" filled="f">
            <v:path arrowok="t" o:connecttype="custom" o:connectlocs="0,218;0,0" o:connectangles="0,0"/>
          </v:polyline>
        </w:pict>
      </w:r>
      <w:r>
        <w:rPr>
          <w:noProof/>
        </w:rPr>
        <w:pict>
          <v:polyline id="_x0000_s4363" style="position:absolute;left:0;text-align:left;z-index:253042688;visibility:visible;mso-wrap-style:square;v-text-anchor:top" points="376.55pt,20.2pt,398.05pt,1.9pt" coordsize="430,3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fAmB8UA&#10;AADcAAAADwAAAGRycy9kb3ducmV2LnhtbESPT2vCQBTE7wW/w/IK3nSjllpSV9GAIAWpf3rp7ZF9&#10;zYZk34bsqtFP7wpCj8PM/IaZLTpbizO1vnSsYDRMQBDnTpdcKPg5rgcfIHxA1lg7JgVX8rCY915m&#10;mGp34T2dD6EQEcI+RQUmhCaV0ueGLPqha4ij9+daiyHKtpC6xUuE21qOk+RdWiw5LhhsKDOUV4eT&#10;VZAVt9UYp0n1VfmpyTY2/O6+t0r1X7vlJ4hAXfgPP9sbrWDyNoLHmXgE5PwO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x8CYHxQAAANwAAAAPAAAAAAAAAAAAAAAAAJgCAABkcnMv&#10;ZG93bnJldi54bWxQSwUGAAAAAAQABAD1AAAAigMAAAAA&#10;" filled="f">
            <v:path arrowok="t" o:connecttype="custom" o:connectlocs="0,218;0,0" o:connectangles="0,0"/>
          </v:polyline>
        </w:pict>
      </w:r>
      <w:r>
        <w:rPr>
          <w:noProof/>
        </w:rPr>
        <w:pict>
          <v:polyline id="_x0000_s4362" style="position:absolute;left:0;text-align:left;z-index:253041664;visibility:visible;mso-wrap-style:square;v-text-anchor:top" points="347.4pt,20.2pt,368.9pt,1.9pt" coordsize="430,3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fAmB8UA&#10;AADcAAAADwAAAGRycy9kb3ducmV2LnhtbESPT2vCQBTE7wW/w/IK3nSjllpSV9GAIAWpf3rp7ZF9&#10;zYZk34bsqtFP7wpCj8PM/IaZLTpbizO1vnSsYDRMQBDnTpdcKPg5rgcfIHxA1lg7JgVX8rCY915m&#10;mGp34T2dD6EQEcI+RQUmhCaV0ueGLPqha4ij9+daiyHKtpC6xUuE21qOk+RdWiw5LhhsKDOUV4eT&#10;VZAVt9UYp0n1VfmpyTY2/O6+t0r1X7vlJ4hAXfgPP9sbrWDyNoLHmXgE5PwO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x8CYHxQAAANwAAAAPAAAAAAAAAAAAAAAAAJgCAABkcnMv&#10;ZG93bnJldi54bWxQSwUGAAAAAAQABAD1AAAAigMAAAAA&#10;" filled="f">
            <v:path arrowok="t" o:connecttype="custom" o:connectlocs="0,218;0,0" o:connectangles="0,0"/>
          </v:polyline>
        </w:pict>
      </w:r>
      <w:r>
        <w:rPr>
          <w:noProof/>
        </w:rPr>
        <w:pict>
          <v:polyline id="_x0000_s4361" style="position:absolute;left:0;text-align:left;z-index:253040640;visibility:visible;mso-wrap-style:square;v-text-anchor:top" points="193.8pt,21.95pt,215.3pt,3.65pt" coordsize="430,3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fAmB8UA&#10;AADcAAAADwAAAGRycy9kb3ducmV2LnhtbESPT2vCQBTE7wW/w/IK3nSjllpSV9GAIAWpf3rp7ZF9&#10;zYZk34bsqtFP7wpCj8PM/IaZLTpbizO1vnSsYDRMQBDnTpdcKPg5rgcfIHxA1lg7JgVX8rCY915m&#10;mGp34T2dD6EQEcI+RQUmhCaV0ueGLPqha4ij9+daiyHKtpC6xUuE21qOk+RdWiw5LhhsKDOUV4eT&#10;VZAVt9UYp0n1VfmpyTY2/O6+t0r1X7vlJ4hAXfgPP9sbrWDyNoLHmXgE5PwO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x8CYHxQAAANwAAAAPAAAAAAAAAAAAAAAAAJgCAABkcnMv&#10;ZG93bnJldi54bWxQSwUGAAAAAAQABAD1AAAAigMAAAAA&#10;" filled="f">
            <v:path arrowok="t" o:connecttype="custom" o:connectlocs="0,218;0,0" o:connectangles="0,0"/>
          </v:polyline>
        </w:pict>
      </w:r>
      <w:r>
        <w:rPr>
          <w:noProof/>
        </w:rPr>
        <w:pict>
          <v:polyline id="_x0000_s4360" style="position:absolute;left:0;text-align:left;z-index:253039616;visibility:visible;mso-wrap-style:square;v-text-anchor:top" points="141.05pt,22.55pt,162.55pt,4.25pt" coordsize="430,3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fAmB8UA&#10;AADcAAAADwAAAGRycy9kb3ducmV2LnhtbESPT2vCQBTE7wW/w/IK3nSjllpSV9GAIAWpf3rp7ZF9&#10;zYZk34bsqtFP7wpCj8PM/IaZLTpbizO1vnSsYDRMQBDnTpdcKPg5rgcfIHxA1lg7JgVX8rCY915m&#10;mGp34T2dD6EQEcI+RQUmhCaV0ueGLPqha4ij9+daiyHKtpC6xUuE21qOk+RdWiw5LhhsKDOUV4eT&#10;VZAVt9UYp0n1VfmpyTY2/O6+t0r1X7vlJ4hAXfgPP9sbrWDyNoLHmXgE5PwO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x8CYHxQAAANwAAAAPAAAAAAAAAAAAAAAAAJgCAABkcnMv&#10;ZG93bnJldi54bWxQSwUGAAAAAAQABAD1AAAAigMAAAAA&#10;" filled="f">
            <v:path arrowok="t" o:connecttype="custom" o:connectlocs="0,218;0,0" o:connectangles="0,0"/>
          </v:polyline>
        </w:pict>
      </w:r>
      <w:r>
        <w:rPr>
          <w:noProof/>
        </w:rPr>
        <w:pict>
          <v:oval id="_x0000_s4299" style="position:absolute;left:0;text-align:left;margin-left:350pt;margin-top:4pt;width:17pt;height:17pt;z-index:25297715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4299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7</w:t>
                  </w:r>
                </w:p>
              </w:txbxContent>
            </v:textbox>
          </v:oval>
        </w:pict>
      </w:r>
      <w:r>
        <w:rPr>
          <w:noProof/>
        </w:rPr>
        <w:pict>
          <v:oval id="_x0000_s4288" style="position:absolute;left:0;text-align:left;margin-left:232.15pt;margin-top:4.15pt;width:17pt;height:17pt;z-index:25296588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4288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32</w:t>
                  </w:r>
                </w:p>
              </w:txbxContent>
            </v:textbox>
          </v:oval>
        </w:pict>
      </w:r>
      <w:r>
        <w:rPr>
          <w:noProof/>
        </w:rPr>
        <w:pict>
          <v:oval id="_x0000_s4284" style="position:absolute;left:0;text-align:left;margin-left:377.75pt;margin-top:4pt;width:17pt;height:17pt;z-index:25296179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4284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5</w:t>
                  </w:r>
                </w:p>
              </w:txbxContent>
            </v:textbox>
          </v:oval>
        </w:pict>
      </w:r>
      <w:r>
        <w:rPr>
          <w:noProof/>
        </w:rPr>
        <w:pict>
          <v:oval id="_x0000_s4267" style="position:absolute;left:0;text-align:left;margin-left:144.15pt;margin-top:4.25pt;width:17pt;height:17pt;z-index:25294438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4267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4</w:t>
                  </w:r>
                </w:p>
              </w:txbxContent>
            </v:textbox>
          </v:oval>
        </w:pict>
      </w:r>
      <w:r>
        <w:rPr>
          <w:noProof/>
        </w:rPr>
        <w:pict>
          <v:oval id="_x0000_s4263" style="position:absolute;left:0;text-align:left;margin-left:196.4pt;margin-top:4.15pt;width:17pt;height:17pt;z-index:25294028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4263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3</w:t>
                  </w:r>
                </w:p>
              </w:txbxContent>
            </v:textbox>
          </v:oval>
        </w:pict>
      </w:r>
      <w:r>
        <w:rPr>
          <w:noProof/>
        </w:rPr>
        <w:pict>
          <v:oval id="_x0000_s4259" style="position:absolute;left:0;text-align:left;margin-left:396.9pt;margin-top:4pt;width:17pt;height:17pt;z-index:25293619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4259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3</w:t>
                  </w:r>
                </w:p>
              </w:txbxContent>
            </v:textbox>
          </v:oval>
        </w:pict>
      </w:r>
      <w:r>
        <w:rPr>
          <w:noProof/>
        </w:rPr>
        <w:pict>
          <v:oval id="_x0000_s4249" style="position:absolute;left:0;text-align:left;margin-left:165.15pt;margin-top:4.35pt;width:17pt;height:17pt;z-index:25292595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4249" inset="0,0,0,0">
              <w:txbxContent>
                <w:p w:rsidR="00194217" w:rsidRDefault="00194217" w:rsidP="00D9705D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20</w:t>
                  </w:r>
                </w:p>
              </w:txbxContent>
            </v:textbox>
          </v:oval>
        </w:pict>
      </w:r>
      <w:r>
        <w:rPr>
          <w:noProof/>
        </w:rPr>
        <w:pict>
          <v:polyline id="_x0000_s4241" style="position:absolute;left:0;text-align:left;z-index:252917760;visibility:visible;mso-wrap-style:square;v-text-anchor:top" points="77.75pt,23.85pt,99.25pt,5.55pt" coordsize="430,3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fAmB8UA&#10;AADcAAAADwAAAGRycy9kb3ducmV2LnhtbESPT2vCQBTE7wW/w/IK3nSjllpSV9GAIAWpf3rp7ZF9&#10;zYZk34bsqtFP7wpCj8PM/IaZLTpbizO1vnSsYDRMQBDnTpdcKPg5rgcfIHxA1lg7JgVX8rCY915m&#10;mGp34T2dD6EQEcI+RQUmhCaV0ueGLPqha4ij9+daiyHKtpC6xUuE21qOk+RdWiw5LhhsKDOUV4eT&#10;VZAVt9UYp0n1VfmpyTY2/O6+t0r1X7vlJ4hAXfgPP9sbrWDyNoLHmXgE5PwO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x8CYHxQAAANwAAAAPAAAAAAAAAAAAAAAAAJgCAABkcnMv&#10;ZG93bnJldi54bWxQSwUGAAAAAAQABAD1AAAAigMAAAAA&#10;" filled="f">
            <v:path arrowok="t" o:connecttype="custom" o:connectlocs="0,218;0,0" o:connectangles="0,0"/>
          </v:polyline>
        </w:pict>
      </w:r>
      <w:r>
        <w:rPr>
          <w:noProof/>
        </w:rPr>
        <w:pict>
          <v:oval id="_x0000_s4185" style="position:absolute;left:0;text-align:left;margin-left:80.15pt;margin-top:4.35pt;width:17pt;height:17pt;z-index:25286041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<v:textbox style="mso-next-textbox:#_x0000_s4185" inset="0,0,0,0">
              <w:txbxContent>
                <w:p w:rsidR="00194217" w:rsidRDefault="00194217" w:rsidP="00C221C1">
                  <w:pPr>
                    <w:adjustRightInd w:val="0"/>
                    <w:snapToGrid w:val="0"/>
                    <w:jc w:val="center"/>
                  </w:pPr>
                  <w:r>
                    <w:rPr>
                      <w:rFonts w:hint="eastAsia"/>
                    </w:rPr>
                    <w:t>7</w:t>
                  </w:r>
                </w:p>
              </w:txbxContent>
            </v:textbox>
          </v:oval>
        </w:pict>
      </w:r>
    </w:p>
    <w:p w:rsidR="007C79F8" w:rsidRDefault="007C79F8"/>
    <w:p w:rsidR="00D9705D" w:rsidRPr="006F4DCC" w:rsidRDefault="00D9705D" w:rsidP="007C79F8">
      <w:pPr>
        <w:jc w:val="center"/>
        <w:rPr>
          <w:b/>
        </w:rPr>
      </w:pPr>
      <w:r w:rsidRPr="006F4DCC">
        <w:rPr>
          <w:rFonts w:hint="eastAsia"/>
          <w:b/>
        </w:rPr>
        <w:t>哈密顿算法实际生成的状态空间树</w:t>
      </w:r>
      <w:r w:rsidR="005769B8" w:rsidRPr="006F4DCC">
        <w:rPr>
          <w:rFonts w:hint="eastAsia"/>
          <w:b/>
        </w:rPr>
        <w:t>(</w:t>
      </w:r>
      <w:r w:rsidR="005769B8" w:rsidRPr="006F4DCC">
        <w:rPr>
          <w:rFonts w:hint="eastAsia"/>
          <w:b/>
        </w:rPr>
        <w:t>执行程序得到</w:t>
      </w:r>
      <w:r w:rsidR="005769B8" w:rsidRPr="006F4DCC">
        <w:rPr>
          <w:rFonts w:hint="eastAsia"/>
          <w:b/>
        </w:rPr>
        <w:t>)</w:t>
      </w:r>
      <w:r w:rsidR="00372413">
        <w:rPr>
          <w:rFonts w:hint="eastAsia"/>
          <w:b/>
        </w:rPr>
        <w:t>-</w:t>
      </w:r>
      <w:r w:rsidR="00372413">
        <w:rPr>
          <w:rFonts w:hint="eastAsia"/>
          <w:b/>
        </w:rPr>
        <w:t>不含</w:t>
      </w:r>
      <w:r w:rsidR="00372413">
        <w:rPr>
          <w:rFonts w:hint="eastAsia"/>
          <w:b/>
        </w:rPr>
        <w:t>B</w:t>
      </w:r>
      <w:r w:rsidR="00372413">
        <w:rPr>
          <w:rFonts w:hint="eastAsia"/>
          <w:b/>
        </w:rPr>
        <w:t>结点</w:t>
      </w:r>
    </w:p>
    <w:p w:rsidR="004F5588" w:rsidRDefault="004F5588" w:rsidP="00C46EB1"/>
    <w:p w:rsidR="00372413" w:rsidRDefault="00B515DD" w:rsidP="00C46EB1">
      <w:r>
        <w:rPr>
          <w:noProof/>
        </w:rPr>
        <w:pict>
          <v:group id="_x0000_s6745" style="position:absolute;left:0;text-align:left;margin-left:61.85pt;margin-top:3.6pt;width:358.6pt;height:265.35pt;z-index:253841408" coordorigin="2088,8740" coordsize="7172,5307">
            <v:oval id="_x0000_s6746" style="position:absolute;left:2088;top:12195;width:649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  <v:textbox style="mso-next-textbox:#_x0000_s6746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 w:rsidRPr="0092251E">
                      <w:rPr>
                        <w:rFonts w:hint="eastAsia"/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6</w:t>
                    </w:r>
                    <w:r>
                      <w:rPr>
                        <w:rFonts w:hint="eastAsia"/>
                      </w:rPr>
                      <w:t>=6</w:t>
                    </w:r>
                  </w:p>
                </w:txbxContent>
              </v:textbox>
            </v:oval>
            <v:oval id="_x0000_s6747" style="position:absolute;left:2454;top:13351;width:340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  <v:textbox style="mso-next-textbox:#_x0000_s6747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8</w:t>
                    </w:r>
                  </w:p>
                </w:txbxContent>
              </v:textbox>
            </v:oval>
            <v:shape id="_x0000_s6748" style="position:absolute;left:3609;top:9000;width:1995;height:450;visibility:visible;mso-wrap-style:square;v-text-anchor:top" coordsize="1995,4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BC/A8MA&#10;AADcAAAADwAAAGRycy9kb3ducmV2LnhtbESPT2sCMRTE7wW/Q3iCt5q4SJHVKCqUelWLXp+bt390&#10;87Ju4rp++6ZQ6HGYmd8wi1Vva9FR6yvHGiZjBYI4c6biQsP38fN9BsIHZIO1Y9LwIg+r5eBtgalx&#10;T95TdwiFiBD2KWooQ2hSKX1WkkU/dg1x9HLXWgxRtoU0LT4j3NYyUepDWqw4LpTY0Lak7HZ4WA35&#10;Ndv1j3vy1eXqvEkutTpdjzetR8N+PQcRqA//4b/2zmhIZlP4PROPgFz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BC/A8MAAADcAAAADwAAAAAAAAAAAAAAAACYAgAAZHJzL2Rv&#10;d25yZXYueG1sUEsFBgAAAAAEAAQA9QAAAIgDAAAAAA==&#10;" path="m,450l1995,e" filled="f">
              <v:path arrowok="t" o:connecttype="custom" o:connectlocs="0,450;1995,0" o:connectangles="0,0"/>
            </v:shape>
            <v:shape id="_x0000_s6749" style="position:absolute;left:5754;top:9000;width:2415;height:450;visibility:visible;mso-wrap-style:square;v-text-anchor:top" coordsize="2415,4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MTS18AA&#10;AADcAAAADwAAAGRycy9kb3ducmV2LnhtbESPT2vCQBDF7wW/wzKCt7ppwBKiq7SC4E20HjwO2TEb&#10;mp0N2THGb+8KhR4f78+Pt9qMvlUD9bEJbOBjnoEiroJtuDZw/tm9F6CiIFtsA5OBB0XYrCdvKyxt&#10;uPORhpPUKo1wLNGAE+lKrWPlyGOch444edfQe5Qk+1rbHu9p3Lc6z7JP7bHhRHDY0dZR9Xu6+cQ9&#10;CHdWvvdbPg+s80W8tK4wZjYdv5aghEb5D/+199ZAXizgdSYdAb1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MTS18AAAADcAAAADwAAAAAAAAAAAAAAAACYAgAAZHJzL2Rvd25y&#10;ZXYueG1sUEsFBgAAAAAEAAQA9QAAAIUDAAAAAA==&#10;" path="m2415,450l,e" filled="f">
              <v:path arrowok="t" o:connecttype="custom" o:connectlocs="2415,450;0,0" o:connectangles="0,0"/>
            </v:shape>
            <v:shape id="_x0000_s6750" style="position:absolute;left:5694;top:9015;width:0;height:420;visibility:visible;mso-wrap-style:square;v-text-anchor:top" coordsize="1,4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q+MWcUA&#10;AADcAAAADwAAAGRycy9kb3ducmV2LnhtbESPQWvCQBSE74X+h+UVequ7TSGE6CpiEUQspRo8P7PP&#10;JJh9G7Orxn/fLRQ8DjPzDTOZDbYVV+p941jD+0iBIC6dabjSUOyWbxkIH5ANto5Jw508zKbPTxPM&#10;jbvxD123oRIRwj5HDXUIXS6lL2uy6EeuI47e0fUWQ5R9JU2Ptwi3rUyUSqXFhuNCjR0taipP24vV&#10;8B3S4bNY71fFh/pa2kytD5vkrPXryzAfgwg0hEf4v70yGpIshb8z8QjI6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6r4xZxQAAANwAAAAPAAAAAAAAAAAAAAAAAJgCAABkcnMv&#10;ZG93bnJldi54bWxQSwUGAAAAAAQABAD1AAAAigMAAAAA&#10;" path="m,420l,e" filled="f">
              <v:path arrowok="t" o:connecttype="custom" o:connectlocs="0,420;0,0" o:connectangles="0,0"/>
            </v:shape>
            <v:shape id="_x0000_s6751" style="position:absolute;left:3024;top:9630;width:450;height:255;visibility:visible;mso-wrap-style:square;v-text-anchor:top" coordsize="450,25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7mZWcYA&#10;AADcAAAADwAAAGRycy9kb3ducmV2LnhtbESPzU7DMBCE75V4B2uReqlahx6gTetWCIqEcqKhvW/j&#10;zQ/E68g2SeDpMVIljqOZ+Uaz3Y+mFT0531hWcLdIQBAXVjdcKTi9v8xXIHxA1thaJgXf5GG/u5ls&#10;MdV24CP1eahEhLBPUUEdQpdK6YuaDPqF7YijV1pnMETpKqkdDhFuWrlMkntpsOG4UGNHTzUVn/mX&#10;UTArD3l5zIa1ywo+c599XJ7ffpSa3o6PGxCBxvAfvrZftYLl6gH+zsQjIH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l7mZWcYAAADcAAAADwAAAAAAAAAAAAAAAACYAgAAZHJz&#10;L2Rvd25yZXYueG1sUEsFBgAAAAAEAAQA9QAAAIsDAAAAAA==&#10;" path="m,255l450,e" filled="f">
              <v:path arrowok="t" o:connecttype="custom" o:connectlocs="0,255;450,0" o:connectangles="0,0"/>
            </v:shape>
            <v:shape id="_x0000_s6752" style="position:absolute;left:3594;top:9631;width:450;height:255;flip:x;visibility:visible;mso-wrap-style:square;v-text-anchor:top" coordsize="450,25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zVUy8QA&#10;AADcAAAADwAAAGRycy9kb3ducmV2LnhtbESPsW7CQAyG90p9h5MrsZVLGSqacqC2KoUFIUKHjlbO&#10;JFFzvjRnILw9HpA6Wr//z59niyG05kR9aiI7eBpnYIjL6BuuHHzvl49TMEmQPbaRycGFEizm93cz&#10;zH08845OhVRGIZxydFCLdLm1qawpYBrHjlizQ+wDio59ZX2PZ4WH1k6y7NkGbFgv1NjRR03lb3EM&#10;qrFtNoe/Iq2271R+7l9+5BK/xLnRw/D2CkZokP/lW3vtHUymaqvPKAHs/Ao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s1VMvEAAAA3AAAAA8AAAAAAAAAAAAAAAAAmAIAAGRycy9k&#10;b3ducmV2LnhtbFBLBQYAAAAABAAEAPUAAACJAwAAAAA=&#10;" path="m,255l450,e" filled="f">
              <v:path arrowok="t" o:connecttype="custom" o:connectlocs="0,255;450,0" o:connectangles="0,0"/>
            </v:shape>
            <v:shape id="_x0000_s6753" style="position:absolute;left:7704;top:9631;width:450;height:255;visibility:visible;mso-wrap-style:square;v-text-anchor:top" coordsize="450,25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WqosMYA&#10;AADcAAAADwAAAGRycy9kb3ducmV2LnhtbESPS0/DMBCE75X4D9YicamoQw9Vm9aJEA8J5UQD3Lfx&#10;5gHxOrJNEvrrMRJSj6OZ+UZzyGfTi5Gc7ywruFslIIgrqztuFLy/Pd9uQfiArLG3TAp+yEOeXS0O&#10;mGo78ZHGMjQiQtinqKANYUil9FVLBv3KDsTRq60zGKJ0jdQOpwg3vVwnyUYa7DgutDjQQ0vVV/lt&#10;FCzrp7I+FtPOFRV/8Fh8nh5fz0rdXM/3exCB5nAJ/7dftIL1dgd/Z+IRkNk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WqosMYAAADcAAAADwAAAAAAAAAAAAAAAACYAgAAZHJz&#10;L2Rvd25yZXYueG1sUEsFBgAAAAAEAAQA9QAAAIsDAAAAAA==&#10;" path="m,255l450,e" filled="f">
              <v:path arrowok="t" o:connecttype="custom" o:connectlocs="0,255;450,0" o:connectangles="0,0"/>
            </v:shape>
            <v:shape id="_x0000_s6754" style="position:absolute;left:8274;top:9632;width:450;height:255;flip:x;visibility:visible;mso-wrap-style:square;v-text-anchor:top" coordsize="450,25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JrOEMQA&#10;AADcAAAADwAAAGRycy9kb3ducmV2LnhtbESPsW7CQAyG90p9h5MrsZVLGSpIOVBblcJSIUKHjlbO&#10;JFFzvjRnILx9PSAxWr//z5/nyyG05kR9aiI7eBpnYIjL6BuuHHzvV49TMEmQPbaRycGFEiwX93dz&#10;zH08845OhVRGIZxydFCLdLm1qawpYBrHjlizQ+wDio59ZX2PZ4WH1k6y7NkGbFgv1NjRe03lb3EM&#10;qrFtvg5/RVpv36j82M9+5BI/xbnRw/D6AkZokNvytb3xDiYz1ddnlAB28Q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CazhDEAAAA3AAAAA8AAAAAAAAAAAAAAAAAmAIAAGRycy9k&#10;b3ducmV2LnhtbFBLBQYAAAAABAAEAPUAAACJAwAAAAA=&#10;" path="m,255l450,e" filled="f">
              <v:path arrowok="t" o:connecttype="custom" o:connectlocs="0,255;450,0" o:connectangles="0,0"/>
            </v:shape>
            <v:shape id="_x0000_s6755" style="position:absolute;left:2625;top:10174;width:309;height:329;visibility:visible;mso-wrap-style:square;v-text-anchor:top" coordsize="309,32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XRRxMUA&#10;AADcAAAADwAAAGRycy9kb3ducmV2LnhtbESP3WrCQBSE7wt9h+UIvRHdKCgaXaWtWLxR8OcBDtlj&#10;Npo9G7KrSd6+WxB6OczMN8xy3dpSPKn2hWMFo2ECgjhzuuBcweW8HcxA+ICssXRMCjrysF69vy0x&#10;1a7hIz1PIRcRwj5FBSaEKpXSZ4Ys+qGriKN3dbXFEGWdS11jE+G2lOMkmUqLBccFgxV9G8rup4dV&#10;wN3tZ7PbN4ev7THzk/7k3DXmptRHr/1cgAjUhv/wq73TCsbzEfydiUdAr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hdFHExQAAANwAAAAPAAAAAAAAAAAAAAAAAJgCAABkcnMv&#10;ZG93bnJldi54bWxQSwUGAAAAAAQABAD1AAAAigMAAAAA&#10;" path="m,329l309,e" filled="f">
              <v:path arrowok="t" o:connecttype="custom" o:connectlocs="0,251;240,0" o:connectangles="0,0"/>
            </v:shape>
            <v:shape id="_x0000_s6756" style="position:absolute;left:3054;top:10175;width:276;height:313;visibility:visible;mso-wrap-style:square;v-text-anchor:top" coordsize="276,3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bSnAMUA&#10;AADcAAAADwAAAGRycy9kb3ducmV2LnhtbESPQWuDQBSE74H+h+UVcotrPcTUZhNKQAhUArWlvT7d&#10;F5W4b8XdGvvvu4FCjsPMfMNs97PpxUSj6ywreIpiEMS11R03Cj4/8tUGhPPIGnvLpOCXHOx3D4st&#10;Ztpe+Z2m0jciQNhlqKD1fsikdHVLBl1kB+Lgne1o0Ac5NlKPeA1w08skjtfSYMdhocWBDi3Vl/LH&#10;KEiL8pC/Td8G82NRlelkfHX6Umr5OL++gPA0+3v4v33UCpLnBG5nwhGQu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ttKcAxQAAANwAAAAPAAAAAAAAAAAAAAAAAJgCAABkcnMv&#10;ZG93bnJldi54bWxQSwUGAAAAAAQABAD1AAAAigMAAAAA&#10;" path="m276,313l,e" filled="f">
              <v:path arrowok="t" o:connecttype="custom" o:connectlocs="240,235;0,0" o:connectangles="0,0"/>
            </v:shape>
            <v:shape id="_x0000_s6757" style="position:absolute;left:3150;top:10807;width:129;height:341;visibility:visible;mso-wrap-style:square;v-text-anchor:top" coordsize="129,34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KvcRMMA&#10;AADcAAAADwAAAGRycy9kb3ducmV2LnhtbESPT2sCMRTE74V+h/AK3mq2Cv7ZGmUpFsSbq70/Nq+b&#10;0M3LdpPV9dsbQfA4zMxvmNVmcI04UxesZwUf4wwEceW15VrB6fj9vgARIrLGxjMpuFKAzfr1ZYW5&#10;9hc+0LmMtUgQDjkqMDG2uZShMuQwjH1LnLxf3zmMSXa11B1eEtw1cpJlM+nQclow2NKXoeqv7J2C&#10;7f5/8VPMeovzZW9KSdfCba1So7eh+AQRaYjP8KO90womyyncz6QjINc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KvcRMMAAADcAAAADwAAAAAAAAAAAAAAAACYAgAAZHJzL2Rv&#10;d25yZXYueG1sUEsFBgAAAAAEAAQA9QAAAIgDAAAAAA==&#10;" path="m,341l129,e" filled="f">
              <v:path arrowok="t" o:connecttype="custom" o:connectlocs="0,236;120,0" o:connectangles="0,0"/>
            </v:shape>
            <v:shape id="_x0000_s6758" style="position:absolute;left:3414;top:10808;width:96;height:355;visibility:visible;mso-wrap-style:square;v-text-anchor:top" coordsize="96,35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IyfR8YA&#10;AADcAAAADwAAAGRycy9kb3ducmV2LnhtbESPT2vCQBTE74V+h+UVems2ShETsxFbKG2hUv9dvD2y&#10;zySYfRuya4z99K4g9DjMzG+YbD6YRvTUudqyglEUgyAurK65VLDbfrxMQTiPrLGxTAou5GCePz5k&#10;mGp75jX1G1+KAGGXooLK+zaV0hUVGXSRbYmDd7CdQR9kV0rd4TnATSPHcTyRBmsOCxW29F5Rcdyc&#10;jIL1d8Hx7+cpmf68jf6SVaL3sl8q9fw0LGYgPA3+P3xvf2kF4+QVbmfCEZD5F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IyfR8YAAADcAAAADwAAAAAAAAAAAAAAAACYAgAAZHJz&#10;L2Rvd25yZXYueG1sUEsFBgAAAAAEAAQA9QAAAIsDAAAAAA==&#10;" path="m96,355l,e" filled="f">
              <v:path arrowok="t" o:connecttype="custom" o:connectlocs="120,250;0,0" o:connectangles="0,0"/>
            </v:shape>
            <v:shape id="_x0000_s6759" style="position:absolute;left:3870;top:11501;width:129;height:337;visibility:visible;mso-wrap-style:square;v-text-anchor:top" coordsize="129,33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A7hq8IA&#10;AADcAAAADwAAAGRycy9kb3ducmV2LnhtbESPT2sCMRTE74V+h/AK3mq2gv+2RlmKBfHmau+Pzesm&#10;dPOy3WR1/fZGEDwOM/MbZrUZXCPO1AXrWcHHOANBXHltuVZwOn6/L0CEiKyx8UwKrhRgs359WWGu&#10;/YUPdC5jLRKEQ44KTIxtLmWoDDkMY98SJ+/Xdw5jkl0tdYeXBHeNnGTZTDq0nBYMtvRlqPore6dg&#10;u/9f/BSz3uJ82ZtS0rVwW6vU6G0oPkFEGuIz/GjvtILJcgr3M+kIyPU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IDuGrwgAAANwAAAAPAAAAAAAAAAAAAAAAAJgCAABkcnMvZG93&#10;bnJldi54bWxQSwUGAAAAAAQABAD1AAAAhwMAAAAA&#10;" path="m,337l129,e" filled="f">
              <v:path arrowok="t" o:connecttype="custom" o:connectlocs="0,236;120,0" o:connectangles="0,0"/>
            </v:shape>
            <v:shape id="_x0000_s6760" style="position:absolute;left:4119;top:11502;width:141;height:381;visibility:visible;mso-wrap-style:square;v-text-anchor:top" coordsize="141,38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xKkq8YA&#10;AADcAAAADwAAAGRycy9kb3ducmV2LnhtbESPzWrDMBCE74W+g9hCb41sH4LtRAlpILSFlvxeclus&#10;jW1qrYyl2G6fvioEchxm5htmvhxNI3rqXG1ZQTyJQBAXVtdcKjgdNy8pCOeRNTaWScEPOVguHh/m&#10;mGs78J76gy9FgLDLUUHlfZtL6YqKDLqJbYmDd7GdQR9kV0rd4RDgppFJFE2lwZrDQoUtrSsqvg9X&#10;o2D/UXC0fbtm6edr/JvtMn2W/ZdSz0/jagbC0+jv4Vv7XStIsin8nwlHQC7+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txKkq8YAAADcAAAADwAAAAAAAAAAAAAAAACYAgAAZHJz&#10;L2Rvd25yZXYueG1sUEsFBgAAAAAEAAQA9QAAAIsDAAAAAA==&#10;" path="m141,381l,e" filled="f">
              <v:path arrowok="t" o:connecttype="custom" o:connectlocs="120,250;0,0" o:connectangles="0,0"/>
            </v:shape>
            <v:shape id="_x0000_s6761" style="position:absolute;left:8550;top:11501;width:129;height:367;visibility:visible;mso-wrap-style:square;v-text-anchor:top" coordsize="129,36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5DaR8IA&#10;AADcAAAADwAAAGRycy9kb3ducmV2LnhtbESPT4vCMBTE7wt+h/CEva2pHvzTNUoRFxZvdvX+aN42&#10;wealNqnWb78RhD0OM/MbZr0dXCNu1AXrWcF0koEgrry2XCs4/Xx9LEGEiKyx8UwKHhRguxm9rTHX&#10;/s5HupWxFgnCIUcFJsY2lzJUhhyGiW+Jk/frO4cxya6WusN7grtGzrJsLh1aTgsGW9oZqi5l7xTs&#10;D9fluZj3Fher3pSSHoXbW6Xex0PxCSLSEP/Dr/a3VjBbLeB5Jh0Buf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XkNpHwgAAANwAAAAPAAAAAAAAAAAAAAAAAJgCAABkcnMvZG93&#10;bnJldi54bWxQSwUGAAAAAAQABAD1AAAAhwMAAAAA&#10;" path="m,367l129,e" filled="f">
              <v:path arrowok="t" o:connecttype="custom" o:connectlocs="0,236;120,0" o:connectangles="0,0"/>
            </v:shape>
            <v:shape id="_x0000_s6762" style="position:absolute;left:8799;top:11502;width:171;height:366;visibility:visible;mso-wrap-style:square;v-text-anchor:top" coordsize="171,3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cGVQsMA&#10;AADcAAAADwAAAGRycy9kb3ducmV2LnhtbERPy2rCQBTdF/yH4Qrd1YlZlCR1lFaQtqDUWDfuLpnb&#10;JDRzJ2Qmj/r1zqLg8nDeq81kGjFQ52rLCpaLCARxYXXNpYLz9+4pAeE8ssbGMin4Iweb9exhhZm2&#10;I+c0nHwpQgi7DBVU3reZlK6oyKBb2JY4cD+2M+gD7EqpOxxDuGlkHEXP0mDNoaHClrYVFb+n3ijI&#10;PwuOvt77NNm/La/pMdUXORyUepxPry8gPE3+Lv53f2gFcRrWhjPhCMj1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cGVQsMAAADcAAAADwAAAAAAAAAAAAAAAACYAgAAZHJzL2Rv&#10;d25yZXYueG1sUEsFBgAAAAAEAAQA9QAAAIgDAAAAAA==&#10;" path="m171,366l,e" filled="f">
              <v:path arrowok="t" o:connecttype="custom" o:connectlocs="120,250;0,0" o:connectangles="0,0"/>
            </v:shape>
            <v:shape id="_x0000_s6763" style="position:absolute;left:6105;top:10174;width:219;height:344;visibility:visible;mso-wrap-style:square;v-text-anchor:top" coordsize="219,34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MvR5cYA&#10;AADcAAAADwAAAGRycy9kb3ducmV2LnhtbESPQWvCQBSE70L/w/IEb7rRg2jqKkEobT0EqkXo7ZF9&#10;zQazb0N2m0R/vVsQPA4z8w2z2Q22Fh21vnKsYD5LQBAXTldcKvg+vU1XIHxA1lg7JgVX8rDbvow2&#10;mGrX8xd1x1CKCGGfogITQpNK6QtDFv3MNcTR+3WtxRBlW0rdYh/htpaLJFlKixXHBYMN7Q0Vl+Of&#10;VbD/zH/y8+X91tzK/nrOzKHLs4NSk/GQvYIINIRn+NH+0AoW6zX8n4lHQG7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0MvR5cYAAADcAAAADwAAAAAAAAAAAAAAAACYAgAAZHJz&#10;L2Rvd25yZXYueG1sUEsFBgAAAAAEAAQA9QAAAIsDAAAAAA==&#10;" path="m,344l219,e" filled="f">
              <v:path arrowok="t" o:connecttype="custom" o:connectlocs="0,251;225,0" o:connectangles="0,0"/>
            </v:shape>
            <v:shape id="_x0000_s6764" style="position:absolute;left:6444;top:10175;width:261;height:328;visibility:visible;mso-wrap-style:square;v-text-anchor:top" coordsize="261,32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TVKp8IA&#10;AADcAAAADwAAAGRycy9kb3ducmV2LnhtbERPy2rCQBTdF/oPwy10U3TSFkRSRxFBKNhNori+ydwm&#10;0cydODPm8fedRcHl4bxXm9G0oifnG8sK3ucJCOLS6oYrBafjfrYE4QOyxtYyKZjIw2b9/LTCVNuB&#10;M+rzUIkYwj5FBXUIXSqlL2sy6Oe2I47cr3UGQ4SuktrhEMNNKz+SZCENNhwbauxoV1N5ze9GQVFs&#10;b0fOph/9xm65z85Fc5EHpV5fxu0XiEBjeIj/3d9awWcS58cz8QjI9R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NUqnwgAAANwAAAAPAAAAAAAAAAAAAAAAAJgCAABkcnMvZG93&#10;bnJldi54bWxQSwUGAAAAAAQABAD1AAAAhwMAAAAA&#10;" path="m261,328l,e" filled="f">
              <v:path arrowok="t" o:connecttype="custom" o:connectlocs="315,250;0,0" o:connectangles="0,0"/>
            </v:shape>
            <v:shape id="_x0000_s6765" style="position:absolute;left:5034;top:9615;width:570;height:271;visibility:visible;mso-wrap-style:square;v-text-anchor:top" coordsize="570,27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QCjk8MA&#10;AADcAAAADwAAAGRycy9kb3ducmV2LnhtbESPzWrDMBCE74W+g9hAb43sFEpwo4QQSJOTyY97X6St&#10;bSqtjCUnzttHhUCOw8x8wyxWo7PiQn1oPSvIpxkIYu1Ny7WC6rx9n4MIEdmg9UwKbhRgtXx9WWBh&#10;/JWPdDnFWiQIhwIVNDF2hZRBN+QwTH1HnLxf3zuMSfa1ND1eE9xZOcuyT+mw5bTQYEebhvTfaXAK&#10;BlvqYceH9ffhpyq1rLZ5ubNKvU3G9ReISGN8hh/tvVHwkeXwfyYdAbm8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QCjk8MAAADcAAAADwAAAAAAAAAAAAAAAACYAgAAZHJzL2Rv&#10;d25yZXYueG1sUEsFBgAAAAAEAAQA9QAAAIgDAAAAAA==&#10;" path="m,271l570,e" filled="f">
              <v:path arrowok="t" o:connecttype="custom" o:connectlocs="0,271;570,0" o:connectangles="0,0"/>
            </v:shape>
            <v:shape id="_x0000_s6766" style="position:absolute;left:5814;top:9631;width:570;height:271;flip:x;visibility:visible;mso-wrap-style:square;v-text-anchor:top" coordsize="570,27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ahHPMcA&#10;AADcAAAADwAAAGRycy9kb3ducmV2LnhtbESPQUvDQBSE74L/YXlCL2I3TdGG2G2pgiB6aiu0x2f2&#10;mcRm34bd1zb6611B8DjMzDfMfDm4Tp0oxNazgck4A0VcedtybeBt+3RTgIqCbLHzTAa+KMJycXkx&#10;x9L6M6/ptJFaJQjHEg00In2pdawachjHvidO3ocPDiXJUGsb8JzgrtN5lt1phy2nhQZ7emyoOmyO&#10;zsBuKrNVeN1K3t4WD5/f+/eX62JmzOhqWN2DEhrkP/zXfrYGplkOv2fSEdCLH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2oRzzHAAAA3AAAAA8AAAAAAAAAAAAAAAAAmAIAAGRy&#10;cy9kb3ducmV2LnhtbFBLBQYAAAAABAAEAPUAAACMAwAAAAA=&#10;" path="m,271l570,e" filled="f">
              <v:path arrowok="t" o:connecttype="custom" o:connectlocs="0,271;570,0" o:connectangles="0,0"/>
            </v:shape>
            <v:shape id="_x0000_s6767" style="position:absolute;left:5694;top:9649;width:0;height:236;visibility:visible;mso-wrap-style:square;v-text-anchor:top" coordsize="1,23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cjK8sUA&#10;AADcAAAADwAAAGRycy9kb3ducmV2LnhtbESPT2vCQBTE74LfYXlCb7pJBZHUVapYyEXwL70+s88k&#10;Nfs2za4a/fRdoeBxmJnfMJNZaypxpcaVlhXEgwgEcWZ1ybmC/e6rPwbhPLLGyjIpuJOD2bTbmWCi&#10;7Y03dN36XAQIuwQVFN7XiZQuK8igG9iaOHgn2xj0QTa51A3eAtxU8j2KRtJgyWGhwJoWBWXn7cUo&#10;WMfzcXo8LB8/ci5Xi991eom/U6Xeeu3nBwhPrX+F/9upVjCMhvA8E46AnP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5yMryxQAAANwAAAAPAAAAAAAAAAAAAAAAAJgCAABkcnMv&#10;ZG93bnJldi54bWxQSwUGAAAAAAQABAD1AAAAigMAAAAA&#10;" path="m,236l,e" filled="f">
              <v:path arrowok="t" o:connecttype="custom" o:connectlocs="0,236;0,0" o:connectangles="0,0"/>
            </v:shape>
            <v:shape id="_x0000_s6768" style="position:absolute;left:7305;top:10174;width:279;height:314;visibility:visible;mso-wrap-style:square;v-text-anchor:top" coordsize="279,31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CHkYcYA&#10;AADcAAAADwAAAGRycy9kb3ducmV2LnhtbESPQWvCQBSE7wX/w/KE3urGtkiJrhKEYushoC0Bb4/s&#10;MxvMvg3ZNYn++m6h0OMwM98wq81oG9FT52vHCuazBARx6XTNlYLvr/enNxA+IGtsHJOCG3nYrCcP&#10;K0y1G/hA/TFUIkLYp6jAhNCmUvrSkEU/cy1x9M6usxii7CqpOxwi3DbyOUkW0mLNccFgS1tD5eV4&#10;tQq2n/kpLy67e3uvhluRmX2fZ3ulHqdjtgQRaAz/4b/2h1bwkrzC75l4BOT6B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CHkYcYAAADcAAAADwAAAAAAAAAAAAAAAACYAgAAZHJz&#10;L2Rvd25yZXYueG1sUEsFBgAAAAAEAAQA9QAAAIsDAAAAAA==&#10;" path="m,314l279,e" filled="f">
              <v:path arrowok="t" o:connecttype="custom" o:connectlocs="0,251;225,0" o:connectangles="0,0"/>
            </v:shape>
            <v:shape id="_x0000_s6769" style="position:absolute;left:7689;top:10174;width:291;height:329;visibility:visible;mso-wrap-style:square;v-text-anchor:top" coordsize="291,32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ULpP8UA&#10;AADcAAAADwAAAGRycy9kb3ducmV2LnhtbESPQWvCQBSE70L/w/IKXqRuVFpC6iZIQRD0Ei09v2Rf&#10;k7TZt+nuqvHfdwsFj8PMfMOsi9H04kLOd5YVLOYJCOLa6o4bBe+n7VMKwgdkjb1lUnAjD0X+MFlj&#10;pu2VS7ocQyMihH2GCtoQhkxKX7dk0M/tQBy9T+sMhihdI7XDa4SbXi6T5EUa7DgutDjQW0v19/Fs&#10;FFTV5ufE5e2gZ+zSbflRdV9yr9T0cdy8ggg0hnv4v73TClbJM/ydiUdA5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JQuk/xQAAANwAAAAPAAAAAAAAAAAAAAAAAJgCAABkcnMv&#10;ZG93bnJldi54bWxQSwUGAAAAAAQABAD1AAAAigMAAAAA&#10;" path="m291,329l,e" filled="f">
              <v:path arrowok="t" o:connecttype="custom" o:connectlocs="315,250;0,0" o:connectangles="0,0"/>
            </v:shape>
            <v:shape id="_x0000_s6770" style="position:absolute;left:7110;top:10807;width:114;height:386;visibility:visible;mso-wrap-style:square;v-text-anchor:top" coordsize="114,38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flxsIA&#10;AADcAAAADwAAAGRycy9kb3ducmV2LnhtbESPQWvCQBSE74L/YXlCb7qphdSmrhJEoXgzbe+P7Gt2&#10;afZtzG40/vuuIPQ4zMw3zHo7ulZcqA/Ws4LnRQaCuPbacqPg6/MwX4EIEVlj65kU3CjAdjOdrLHQ&#10;/sonulSxEQnCoUAFJsaukDLUhhyGhe+Ik/fje4cxyb6RusdrgrtWLrMslw4tpwWDHe0M1b/V4BTs&#10;j+fVd5kPFl/fBlNJupVub5V6mo3lO4hIY/wPP9ofWsFLlsP9TDoCcvM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mN+XGwgAAANwAAAAPAAAAAAAAAAAAAAAAAJgCAABkcnMvZG93&#10;bnJldi54bWxQSwUGAAAAAAQABAD1AAAAhwMAAAAA&#10;" path="m,386l114,e" filled="f">
              <v:path arrowok="t" o:connecttype="custom" o:connectlocs="0,236;120,0" o:connectangles="0,0"/>
            </v:shape>
            <v:shape id="_x0000_s6771" style="position:absolute;left:7344;top:10808;width:186;height:355;visibility:visible;mso-wrap-style:square;v-text-anchor:top" coordsize="186,35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rWbKsYA&#10;AADcAAAADwAAAGRycy9kb3ducmV2LnhtbESPT2vCQBTE74LfYXlCb7prhdZEV2kL0hYs/r14e2Sf&#10;STD7NmTXmPbTd4VCj8PM/IaZLztbiZYaXzrWMB4pEMSZMyXnGo6H1XAKwgdkg5Vj0vBNHpaLfm+O&#10;qXE33lG7D7mIEPYpaihCqFMpfVaQRT9yNXH0zq6xGKJscmkavEW4reSjUk/SYslxocCa3grKLvur&#10;1bD7zFht3q/JdP06/km2iTnJ9kvrh0H3MgMRqAv/4b/2h9EwUc9wPxOPgFz8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rWbKsYAAADcAAAADwAAAAAAAAAAAAAAAACYAgAAZHJz&#10;L2Rvd25yZXYueG1sUEsFBgAAAAAEAAQA9QAAAIsDAAAAAA==&#10;" path="m186,355l,e" filled="f">
              <v:path arrowok="t" o:connecttype="custom" o:connectlocs="120,250;0,0" o:connectangles="0,0"/>
            </v:shape>
            <v:shape id="_x0000_s6772" style="position:absolute;left:8724;top:10174;width:0;height:340;visibility:visible;mso-wrap-style:square;v-text-anchor:top" coordsize="1,23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2xYg8QA&#10;AADcAAAADwAAAGRycy9kb3ducmV2LnhtbERPTWvCQBC9F/wPywi91U1aEImuUkOFXIRoW3ods2MS&#10;m52N2TVJ++vdQ6HHx/tebUbTiJ46V1tWEM8iEMSF1TWXCj7ed08LEM4ja2wsk4IfcrBZTx5WmGg7&#10;8IH6oy9FCGGXoILK+zaR0hUVGXQz2xIH7mw7gz7ArpS6wyGEm0Y+R9FcGqw5NFTYUlpR8X28GQV5&#10;vF1kp8+334vcyn16zbNb/JUp9TgdX5cgPI3+X/znzrSClyisDWfCEZDrO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dsWIPEAAAA3AAAAA8AAAAAAAAAAAAAAAAAmAIAAGRycy9k&#10;b3ducmV2LnhtbFBLBQYAAAAABAAEAPUAAACJAwAAAAA=&#10;" path="m,236l,e" filled="f">
              <v:path arrowok="t" o:connecttype="custom" o:connectlocs="0,236;0,0" o:connectangles="0,0"/>
            </v:shape>
            <v:shape id="_x0000_s6773" style="position:absolute;left:8724;top:10822;width:0;height:340;visibility:visible;mso-wrap-style:square;v-text-anchor:top" coordsize="1,2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eyTwcUA&#10;AADcAAAADwAAAGRycy9kb3ducmV2LnhtbESPQWsCMRSE74X+h/AK3jSpQm1Xo+iCIEKp2l68PTav&#10;m2U3L8sm6tpf3xSEHoeZ+YaZL3vXiAt1ofKs4XmkQBAX3lRcavj63AxfQYSIbLDxTBpuFGC5eHyY&#10;Y2b8lQ90OcZSJAiHDDXYGNtMylBYchhGviVO3rfvHMYku1KaDq8J7ho5VupFOqw4LVhsKbdU1Mez&#10;05CXP+sxTlW9q8PU5lsXT/uPd60HT/1qBiJSH//D9/bWaJioN/g7k46AXP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Z7JPBxQAAANwAAAAPAAAAAAAAAAAAAAAAAJgCAABkcnMv&#10;ZG93bnJldi54bWxQSwUGAAAAAAQABAD1AAAAigMAAAAA&#10;" path="m,218l,e" filled="f">
              <v:path arrowok="t" o:connecttype="custom" o:connectlocs="0,218;0,0" o:connectangles="0,0"/>
            </v:shape>
            <v:shape id="_x0000_s6774" style="position:absolute;left:8588;top:12163;width:0;height:397;visibility:visible;mso-wrap-style:square;v-text-anchor:top" coordsize="1,24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YQeCcQA&#10;AADcAAAADwAAAGRycy9kb3ducmV2LnhtbERPTWvCQBC9F/wPywi96SatisRsRGwqreBBWyi9Ddkx&#10;CcnOhuzWpP++exB6fLzvdDuaVtyod7VlBfE8AkFcWF1zqeDz43W2BuE8ssbWMin4JQfbbPKQYqLt&#10;wGe6XXwpQgi7BBVU3neJlK6oyKCb2444cFfbG/QB9qXUPQ4h3LTyKYpW0mDNoaHCjvYVFc3lxygY&#10;4rxcHZqX7/ejW+TN+qvLT8ulUo/TcbcB4Wn0/+K7+00reI7D/HAmHAGZ/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WEHgnEAAAA3AAAAA8AAAAAAAAAAAAAAAAAmAIAAGRycy9k&#10;b3ducmV2LnhtbFBLBQYAAAAABAAEAPUAAACJAwAAAAA=&#10;" path="m,242l,e" filled="f">
              <v:path arrowok="t" o:connecttype="custom" o:connectlocs="0,242;0,0" o:connectangles="0,0"/>
            </v:shape>
            <v:shape id="_x0000_s6775" style="position:absolute;left:8019;top:10826;width:0;height:340;visibility:visible;mso-wrap-style:square;v-text-anchor:top" coordsize="1,23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49nw8UA&#10;AADcAAAADwAAAGRycy9kb3ducmV2LnhtbESPQWvCQBSE70L/w/IK3nSzFUSiq6i0kItgteL1mX0m&#10;0ezbNLtq2l/fLRR6HGbmG2a26Gwt7tT6yrEGNUxAEOfOVFxo+Ni/DSYgfEA2WDsmDV/kYTF/6s0w&#10;Ne7B73TfhUJECPsUNZQhNKmUPi/Joh+6hjh6Z9daDFG2hTQtPiLc1vIlScbSYsVxocSG1iXl193N&#10;atiq1SQ7HV6/L3IlN+vPbXZTx0zr/nO3nIII1IX/8F87MxpGSsHvmXgE5Pw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jj2fDxQAAANwAAAAPAAAAAAAAAAAAAAAAAJgCAABkcnMv&#10;ZG93bnJldi54bWxQSwUGAAAAAAQABAD1AAAAigMAAAAA&#10;" path="m,236l,e" filled="f">
              <v:path arrowok="t" o:connecttype="custom" o:connectlocs="0,236;0,0" o:connectangles="0,0"/>
            </v:shape>
            <v:shape id="_x0000_s6776" style="position:absolute;left:8010;top:11504;width:1;height:349;visibility:visible;mso-wrap-style:square;v-text-anchor:top" coordsize="9,34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pGXbcUA&#10;AADcAAAADwAAAGRycy9kb3ducmV2LnhtbESPQWvCQBSE7wX/w/IEb3WTFLSkrqENFEQQW/XS2yP7&#10;mg3Jvg3ZrUZ/vVso9DjMzDfMqhhtJ840+MaxgnSegCCunG64VnA6vj8+g/ABWWPnmBRcyUOxnjys&#10;MNfuwp90PoRaRAj7HBWYEPpcSl8ZsujnrieO3rcbLIYoh1rqAS8RbjuZJclCWmw4LhjsqTRUtYcf&#10;q6Csb28ZLpN22/qlKTc2fH3sd0rNpuPrC4hAY/gP/7U3WsFTmsHvmXgE5PoO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kZdtxQAAANwAAAAPAAAAAAAAAAAAAAAAAJgCAABkcnMv&#10;ZG93bnJldi54bWxQSwUGAAAAAAQABAD1AAAAigMAAAAA&#10;" path="m,349l9,e" filled="f">
              <v:path arrowok="t" o:connecttype="custom" o:connectlocs="0,218;0,0" o:connectangles="0,0"/>
            </v:shape>
            <v:shape id="_x0000_s6777" style="position:absolute;left:8034;top:12161;width:0;height:397;visibility:visible;mso-wrap-style:square;v-text-anchor:top" coordsize="1,2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d0y9sUA&#10;AADcAAAADwAAAGRycy9kb3ducmV2LnhtbESPQWvCQBSE74X+h+UVvOlGhVqim9AGBBFK1Xrx9sg+&#10;syHZtyG7avTXdwuFHoeZ+YZZ5YNtxZV6XztWMJ0kIIhLp2uuFBy/1+M3ED4ga2wdk4I7eciz56cV&#10;ptrdeE/XQ6hEhLBPUYEJoUul9KUhi37iOuLonV1vMUTZV1L3eItw28pZkrxKizXHBYMdFYbK5nCx&#10;Corq8THDRdJsG78wxcaG0+7rU6nRy/C+BBFoCP/hv/ZGK5hP5/B7Jh4Bmf0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93TL2xQAAANwAAAAPAAAAAAAAAAAAAAAAAJgCAABkcnMv&#10;ZG93bnJldi54bWxQSwUGAAAAAAQABAD1AAAAigMAAAAA&#10;" path="m,218l,e" filled="f">
              <v:path arrowok="t" o:connecttype="custom" o:connectlocs="0,218;0,0" o:connectangles="0,0"/>
            </v:shape>
            <v:shape id="_x0000_s6778" style="position:absolute;left:7119;top:11485;width:0;height:340;visibility:visible;mso-wrap-style:square;v-text-anchor:top" coordsize="1,24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r8YCscA&#10;AADcAAAADwAAAGRycy9kb3ducmV2LnhtbESPT2vCQBTE74LfYXlCb7pJqyLRVaRNSxV68A+It0f2&#10;mYRk34bs1qTfvlsQehxm5jfMatObWtypdaVlBfEkAkGcWV1yruB8eh8vQDiPrLG2TAp+yMFmPRys&#10;MNG24wPdjz4XAcIuQQWF900ipcsKMugmtiEO3s22Bn2QbS51i12Am1o+R9FcGiw5LBTY0GtBWXX8&#10;Ngq6OM3nH9Xbdbd307RaXJr0azZT6mnUb5cgPPX+P/xof2oFL/EU/s6EIyDXv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q/GArHAAAA3AAAAA8AAAAAAAAAAAAAAAAAmAIAAGRy&#10;cy9kb3ducmV2LnhtbFBLBQYAAAAABAAEAPUAAACMAwAAAAA=&#10;" path="m,242l,e" filled="f">
              <v:path arrowok="t" o:connecttype="custom" o:connectlocs="0,242;0,0" o:connectangles="0,0"/>
            </v:shape>
            <v:shape id="_x0000_s6779" style="position:absolute;left:7539;top:11485;width:0;height:340;visibility:visible;mso-wrap-style:square;v-text-anchor:top" coordsize="1,24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fO9kccA&#10;AADcAAAADwAAAGRycy9kb3ducmV2LnhtbESPQWvCQBSE74X+h+UVvNVNtBFJXUU0LVroobYg3h7Z&#10;1yQk+zZktyb+e1cQehxm5htmsRpMI87UucqygngcgSDOra64UPDz/fY8B+E8ssbGMim4kIPV8vFh&#10;gam2PX/R+eALESDsUlRQet+mUrq8JINubFvi4P3azqAPsiuk7rAPcNPISRTNpMGKw0KJLW1KyuvD&#10;n1HQx1kxe6+3p/2He8nq+bHNPpNEqdHTsH4F4Wnw/+F7e6cVTOMEbmfCEZDLK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XzvZHHAAAA3AAAAA8AAAAAAAAAAAAAAAAAmAIAAGRy&#10;cy9kb3ducmV2LnhtbFBLBQYAAAAABAAEAPUAAACMAwAAAAA=&#10;" path="m,242l,e" filled="f">
              <v:path arrowok="t" o:connecttype="custom" o:connectlocs="0,242;0,0" o:connectangles="0,0"/>
            </v:shape>
            <v:shape id="_x0000_s6780" style="position:absolute;left:8948;top:12163;width:0;height:397;visibility:visible;mso-wrap-style:square;v-text-anchor:top" coordsize="1,24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SEj5scA&#10;AADcAAAADwAAAGRycy9kb3ducmV2LnhtbESPQWvCQBSE74X+h+UVvNVNtAZJXUU0FlvoobYg3h7Z&#10;1yQk+zZkVxP/vSsUehxm5htmsRpMIy7UucqygngcgSDOra64UPDzvXueg3AeWWNjmRRcycFq+fiw&#10;wFTbnr/ocvCFCBB2KSoovW9TKV1ekkE3ti1x8H5tZ9AH2RVSd9gHuGnkJIoSabDisFBiS5uS8vpw&#10;Ngr6OCuSt3p7ev9wL1k9P7bZ52ym1OhpWL+C8DT4//Bfe68VTOME7mfCEZDLG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UhI+bHAAAA3AAAAA8AAAAAAAAAAAAAAAAAmAIAAGRy&#10;cy9kb3ducmV2LnhtbFBLBQYAAAAABAAEAPUAAACMAwAAAAA=&#10;" path="m,242l,e" filled="f">
              <v:path arrowok="t" o:connecttype="custom" o:connectlocs="0,242;0,0" o:connectangles="0,0"/>
            </v:shape>
            <v:shape id="_x0000_s6781" style="position:absolute;left:6744;top:10826;width:0;height:340;visibility:visible;mso-wrap-style:square;v-text-anchor:top" coordsize="1,23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ypaLMYA&#10;AADcAAAADwAAAGRycy9kb3ducmV2LnhtbESPQWvCQBSE74L/YXmCN91EoZXoJlRpIZeCtS29PrOv&#10;Sdrs25hdNfrru0LB4zAz3zCrrDeNOFHnassK4mkEgriwuuZSwcf7y2QBwnlkjY1lUnAhB1k6HKww&#10;0fbMb3Ta+VIECLsEFVTet4mUrqjIoJvaljh437Yz6IPsSqk7PAe4aeQsih6kwZrDQoUtbSoqfndH&#10;o2Abrxf5/vP5+iPX8nVz2ObH+CtXajzqn5YgPPX+Hv5v51rBPH6E25lwBGT6B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wypaLMYAAADcAAAADwAAAAAAAAAAAAAAAACYAgAAZHJz&#10;L2Rvd25yZXYueG1sUEsFBgAAAAAEAAQA9QAAAIsDAAAAAA==&#10;" path="m,236l,e" filled="f">
              <v:path arrowok="t" o:connecttype="custom" o:connectlocs="0,236;0,0" o:connectangles="0,0"/>
            </v:shape>
            <v:shape id="_x0000_s6782" style="position:absolute;left:6759;top:11504;width:0;height:340;visibility:visible;mso-wrap-style:square;v-text-anchor:top" coordsize="1,2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3mgh8MA&#10;AADcAAAADwAAAGRycy9kb3ducmV2LnhtbERPz2vCMBS+D/wfwht4m6kVplSjzMKgCGNTd9nt0Tyb&#10;0ualNFlb99cvh8GOH9/v3WGyrRio97VjBctFAoK4dLrmSsHn9fVpA8IHZI2tY1JwJw+H/exhh5l2&#10;I59puIRKxBD2GSowIXSZlL40ZNEvXEccuZvrLYYI+0rqHscYbluZJsmztFhzbDDYUW6obC7fVkFe&#10;/RxTXCfNqfFrkxc2fH28vyk1f5xetiACTeFf/OcutILVMq6NZ+IRkP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3mgh8MAAADcAAAADwAAAAAAAAAAAAAAAACYAgAAZHJzL2Rv&#10;d25yZXYueG1sUEsFBgAAAAAEAAQA9QAAAIgDAAAAAA==&#10;" path="m,218l,e" filled="f">
              <v:path arrowok="t" o:connecttype="custom" o:connectlocs="0,218;0,0" o:connectangles="0,0"/>
            </v:shape>
            <v:shape id="_x0000_s6783" style="position:absolute;left:6069;top:10822;width:0;height:340;visibility:visible;mso-wrap-style:square;v-text-anchor:top" coordsize="1,23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flrxcYA&#10;AADcAAAADwAAAGRycy9kb3ducmV2LnhtbESPT2vCQBTE7wW/w/KE3nSTFkSjq1RpIRfB+gevz+wz&#10;ic2+TbOrRj99VxB6HGbmN8xk1ppKXKhxpWUFcT8CQZxZXXKuYLv56g1BOI+ssbJMCm7kYDbtvEww&#10;0fbK33RZ+1wECLsEFRTe14mULivIoOvbmjh4R9sY9EE2udQNXgPcVPItigbSYMlhocCaFgVlP+uz&#10;UbCK58P0sPu8n+RcLhe/q/Qc71OlXrvtxxiEp9b/h5/tVCt4j0fwOBOOgJz+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3flrxcYAAADcAAAADwAAAAAAAAAAAAAAAACYAgAAZHJz&#10;L2Rvd25yZXYueG1sUEsFBgAAAAAEAAQA9QAAAIsDAAAAAA==&#10;" path="m,236l,e" filled="f">
              <v:path arrowok="t" o:connecttype="custom" o:connectlocs="0,236;0,0" o:connectangles="0,0"/>
            </v:shape>
            <v:shape id="_x0000_s6784" style="position:absolute;left:5664;top:10807;width:0;height:340;visibility:visible;mso-wrap-style:square;v-text-anchor:top" coordsize="1,23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q8I5cIA&#10;AADcAAAADwAAAGRycy9kb3ducmV2LnhtbERPTYvCMBC9C/sfwix407QKItUoKiv0Iri6i9exGdu6&#10;zaQ2Uau/fnMQPD7e93TemkrcqHGlZQVxPwJBnFldcq7gZ7/ujUE4j6yxskwKHuRgPvvoTDHR9s7f&#10;dNv5XIQQdgkqKLyvEyldVpBB17c1ceBOtjHoA2xyqRu8h3BTyUEUjaTBkkNDgTWtCsr+dlejYBsv&#10;x+nx9+t5lku5WV226TU+pEp1P9vFBISn1r/FL3eqFQwHYX44E46AnP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CrwjlwgAAANwAAAAPAAAAAAAAAAAAAAAAAJgCAABkcnMvZG93&#10;bnJldi54bWxQSwUGAAAAAAQABAD1AAAAhwMAAAAA&#10;" path="m,236l,e" filled="f">
              <v:path arrowok="t" o:connecttype="custom" o:connectlocs="0,236;0,0" o:connectangles="0,0"/>
            </v:shape>
            <v:shape id="_x0000_s6785" style="position:absolute;left:5664;top:11485;width:0;height:340;visibility:visible;mso-wrap-style:square;v-text-anchor:top" coordsize="1,2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/Dp8UA&#10;AADcAAAADwAAAGRycy9kb3ducmV2LnhtbESPQWvCQBSE7wX/w/IEb3WTFLSkrqENFEQQW/XS2yP7&#10;mg3Jvg3ZrUZ/vVso9DjMzDfMqhhtJ840+MaxgnSegCCunG64VnA6vj8+g/ABWWPnmBRcyUOxnjys&#10;MNfuwp90PoRaRAj7HBWYEPpcSl8ZsujnrieO3rcbLIYoh1rqAS8RbjuZJclCWmw4LhjsqTRUtYcf&#10;q6Csb28ZLpN22/qlKTc2fH3sd0rNpuPrC4hAY/gP/7U3WsFTlsLvmXgE5PoO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L8OnxQAAANwAAAAPAAAAAAAAAAAAAAAAAJgCAABkcnMv&#10;ZG93bnJldi54bWxQSwUGAAAAAAQABAD1AAAAigMAAAAA&#10;" path="m,218l,e" filled="f">
              <v:path arrowok="t" o:connecttype="custom" o:connectlocs="0,218;0,0" o:connectangles="0,0"/>
            </v:shape>
            <v:shape id="_x0000_s6786" style="position:absolute;left:5664;top:12172;width:0;height:397;visibility:visible;mso-wrap-style:square;v-text-anchor:top" coordsize="1,2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P1d0MUA&#10;AADcAAAADwAAAGRycy9kb3ducmV2LnhtbESPQWvCQBSE7wX/w/KE3urGCFqia7CBQihIq/Xi7ZF9&#10;ZkOyb0N21bS/vlso9DjMzDfMJh9tJ240+MaxgvksAUFcOd1wreD0+fr0DMIHZI2dY1LwRR7y7eRh&#10;g5l2dz7Q7RhqESHsM1RgQugzKX1lyKKfuZ44ehc3WAxRDrXUA94j3HYyTZKltNhwXDDYU2Goao9X&#10;q6Cov19SXCXtW+tXpihtOH+875V6nI67NYhAY/gP/7VLrWCRpvB7Jh4Buf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c/V3QxQAAANwAAAAPAAAAAAAAAAAAAAAAAJgCAABkcnMv&#10;ZG93bnJldi54bWxQSwUGAAAAAAQABAD1AAAAigMAAAAA&#10;" path="m,218l,e" filled="f">
              <v:path arrowok="t" o:connecttype="custom" o:connectlocs="0,218;0,0" o:connectangles="0,0"/>
            </v:shape>
            <v:shape id="_x0000_s6787" style="position:absolute;left:4935;top:10807;width:1;height:371;visibility:visible;mso-wrap-style:square;v-text-anchor:top" coordsize="9,37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n2WksUA&#10;AADcAAAADwAAAGRycy9kb3ducmV2LnhtbESPT2vCQBTE70K/w/IKvekmCkWiq1SxkEvBv3h9Zp9J&#10;bPZtzK6a9tO7guBxmJnfMONpaypxpcaVlhXEvQgEcWZ1ybmC7ea7OwThPLLGyjIp+CMH08lbZ4yJ&#10;tjde0XXtcxEg7BJUUHhfJ1K6rCCDrmdr4uAdbWPQB9nkUjd4C3BTyX4UfUqDJYeFAmuaF5T9ri9G&#10;wTKeDdPDbvF/kjP5Mz8v00u8T5X6eG+/RiA8tf4VfrZTrWDQH8DjTDgCcnI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yfZaSxQAAANwAAAAPAAAAAAAAAAAAAAAAAJgCAABkcnMv&#10;ZG93bnJldi54bWxQSwUGAAAAAAQABAD1AAAAigMAAAAA&#10;" path="m,371l9,e" filled="f">
              <v:path arrowok="t" o:connecttype="custom" o:connectlocs="0,236;0,0" o:connectangles="0,0"/>
            </v:shape>
            <v:shape id="_x0000_s6788" style="position:absolute;left:4944;top:11485;width:0;height:340;visibility:visible;mso-wrap-style:square;v-text-anchor:top" coordsize="1,2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FhgP8UA&#10;AADcAAAADwAAAGRycy9kb3ducmV2LnhtbESPQWvCQBSE7wX/w/IEb7oxlSqpq2igIEJpq7309si+&#10;ZkOyb0N21eivdwtCj8PMfMMs171txJk6XzlWMJ0kIIgLpysuFXwf38YLED4ga2wck4IreVivBk9L&#10;zLS78BedD6EUEcI+QwUmhDaT0heGLPqJa4mj9+s6iyHKrpS6w0uE20amSfIiLVYcFwy2lBsq6sPJ&#10;KsjL2zbFeVLvaz83+c6Gn8+Pd6VGw37zCiJQH/7Dj/ZOK3hOZ/B3Jh4Bubo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8WGA/xQAAANwAAAAPAAAAAAAAAAAAAAAAAJgCAABkcnMv&#10;ZG93bnJldi54bWxQSwUGAAAAAAQABAD1AAAAigMAAAAA&#10;" path="m,218l,e" filled="f">
              <v:path arrowok="t" o:connecttype="custom" o:connectlocs="0,218;0,0" o:connectangles="0,0"/>
            </v:shape>
            <v:shape id="_x0000_s6789" style="position:absolute;left:4959;top:12157;width:0;height:397;visibility:visible;mso-wrap-style:square;v-text-anchor:top" coordsize="1,2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xTFpMUA&#10;AADcAAAADwAAAGRycy9kb3ducmV2LnhtbESPQWvCQBSE7wX/w/IEb7oxxSqpq2igIEJpq7309si+&#10;ZkOyb0N21eivdwtCj8PMfMMs171txJk6XzlWMJ0kIIgLpysuFXwf38YLED4ga2wck4IreVivBk9L&#10;zLS78BedD6EUEcI+QwUmhDaT0heGLPqJa4mj9+s6iyHKrpS6w0uE20amSfIiLVYcFwy2lBsq6sPJ&#10;KsjL2zbFeVLvaz83+c6Gn8+Pd6VGw37zCiJQH/7Dj/ZOK3hOZ/B3Jh4Bubo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TFMWkxQAAANwAAAAPAAAAAAAAAAAAAAAAAJgCAABkcnMv&#10;ZG93bnJldi54bWxQSwUGAAAAAAQABAD1AAAAigMAAAAA&#10;" path="m,218l,e" filled="f">
              <v:path arrowok="t" o:connecttype="custom" o:connectlocs="0,218;0,0" o:connectangles="0,0"/>
            </v:shape>
            <v:shape id="_x0000_s6790" style="position:absolute;left:5678;top:12933;width:0;height:397;visibility:visible;mso-wrap-style:square;v-text-anchor:top" coordsize="1,24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03pW8YA&#10;AADcAAAADwAAAGRycy9kb3ducmV2LnhtbESPQWvCQBSE7wX/w/IKvdWNtgaJriIaixV6qBXE2yP7&#10;moRk34bsauK/d4VCj8PMfMPMl72pxZVaV1pWMBpGIIgzq0vOFRx/tq9TEM4ja6wtk4IbOVguBk9z&#10;TLTt+JuuB5+LAGGXoILC+yaR0mUFGXRD2xAH79e2Bn2QbS51i12Am1qOoyiWBksOCwU2tC4oqw4X&#10;o6AbpXn8UW3On3v3nlbTU5N+TSZKvTz3qxkIT73/D/+1d1rB2ziGx5lwBOTiD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603pW8YAAADcAAAADwAAAAAAAAAAAAAAAACYAgAAZHJz&#10;L2Rvd25yZXYueG1sUEsFBgAAAAAEAAQA9QAAAIsDAAAAAA==&#10;" path="m,242l,e" filled="f">
              <v:path arrowok="t" o:connecttype="custom" o:connectlocs="0,242;0,0" o:connectangles="0,0"/>
            </v:shape>
            <v:shape id="_x0000_s6791" style="position:absolute;left:4329;top:12163;width:0;height:397;visibility:visible;mso-wrap-style:square;v-text-anchor:top" coordsize="1,2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RVqOsEA&#10;AADcAAAADwAAAGRycy9kb3ducmV2LnhtbERPz2vCMBS+D/wfwhO8zdQKOqpRtDAQYbipF2+P5tmU&#10;Ni+lybTurzcHYceP7/dy3dtG3KjzlWMFk3ECgrhwuuJSwfn0+f4BwgdkjY1jUvAgD+vV4G2JmXZ3&#10;/qHbMZQihrDPUIEJoc2k9IUhi37sWuLIXV1nMUTYlVJ3eI/htpFpksykxYpjg8GWckNFffy1CvLy&#10;b5viPKn3tZ+bfGfD5fvwpdRo2G8WIAL14V/8cu+0gmka18Yz8QjI1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0VajrBAAAA3AAAAA8AAAAAAAAAAAAAAAAAmAIAAGRycy9kb3du&#10;cmV2LnhtbFBLBQYAAAAABAAEAPUAAACGAwAAAAA=&#10;" path="m,218l,e" filled="f">
              <v:path arrowok="t" o:connecttype="custom" o:connectlocs="0,218;0,0" o:connectangles="0,0"/>
            </v:shape>
            <v:shape id="_x0000_s6792" style="position:absolute;left:4328;top:12939;width:0;height:397;visibility:visible;mso-wrap-style:square;v-text-anchor:top" coordsize="1,24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tJ9KccA&#10;AADcAAAADwAAAGRycy9kb3ducmV2LnhtbESPT2vCQBTE7wW/w/KE3pqNtopGVyltWqzgwT8g3h7Z&#10;ZxKSfRuyW5N++25B6HGYmd8wy3VvanGj1pWWFYyiGARxZnXJuYLT8eNpBsJ5ZI21ZVLwQw7Wq8HD&#10;EhNtO97T7eBzESDsElRQeN8kUrqsIIMusg1x8K62NeiDbHOpW+wC3NRyHMdTabDksFBgQ28FZdXh&#10;2yjoRmk+/azeL19b95JWs3OT7iYTpR6H/esChKfe/4fv7Y1W8Dyew9+ZcATk6hc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rSfSnHAAAA3AAAAA8AAAAAAAAAAAAAAAAAmAIAAGRy&#10;cy9kb3ducmV2LnhtbFBLBQYAAAAABAAEAPUAAACMAwAAAAA=&#10;" path="m,242l,e" filled="f">
              <v:path arrowok="t" o:connecttype="custom" o:connectlocs="0,242;0,0" o:connectangles="0,0"/>
            </v:shape>
            <v:shape id="_x0000_s6793" style="position:absolute;left:3894;top:12163;width:0;height:397;visibility:visible;mso-wrap-style:square;v-text-anchor:top" coordsize="1,2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rrw4cEA&#10;AADcAAAADwAAAGRycy9kb3ducmV2LnhtbERPy4rCMBTdC/MP4Q7MTlMVxqEaRQuCCOJj3Li7NNem&#10;tLkpTUarXz9ZCC4P5z1bdLYWN2p96VjBcJCAIM6dLrlQcP5d939A+ICssXZMCh7kYTH/6M0w1e7O&#10;R7qdQiFiCPsUFZgQmlRKnxuy6AeuIY7c1bUWQ4RtIXWL9xhuazlKkm9pseTYYLChzFBenf6sgqx4&#10;rkY4Sapt5Scm29hwOex3Sn19dsspiEBdeItf7o1WMB7H+fFMPAJy/g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a68OHBAAAA3AAAAA8AAAAAAAAAAAAAAAAAmAIAAGRycy9kb3du&#10;cmV2LnhtbFBLBQYAAAAABAAEAPUAAACGAwAAAAA=&#10;" path="m,218l,e" filled="f">
              <v:path arrowok="t" o:connecttype="custom" o:connectlocs="0,218;0,0" o:connectangles="0,0"/>
            </v:shape>
            <v:shape id="_x0000_s6794" style="position:absolute;left:4059;top:10822;width:0;height:340;visibility:visible;mso-wrap-style:square;v-text-anchor:top" coordsize="1,2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fZVesUA&#10;AADcAAAADwAAAGRycy9kb3ducmV2LnhtbESPQWvCQBSE74X+h+UVvOlGhVqim9AGBBFK1Xrx9sg+&#10;syHZtyG7avTXdwuFHoeZ+YZZ5YNtxZV6XztWMJ0kIIhLp2uuFBy/1+M3ED4ga2wdk4I7eciz56cV&#10;ptrdeE/XQ6hEhLBPUYEJoUul9KUhi37iOuLonV1vMUTZV1L3eItw28pZkrxKizXHBYMdFYbK5nCx&#10;Corq8THDRdJsG78wxcaG0+7rU6nRy/C+BBFoCP/hv/ZGK5jPp/B7Jh4Bmf0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p9lV6xQAAANwAAAAPAAAAAAAAAAAAAAAAAJgCAABkcnMv&#10;ZG93bnJldi54bWxQSwUGAAAAAAQABAD1AAAAigMAAAAA&#10;" path="m,218l,e" filled="f">
              <v:path arrowok="t" o:connecttype="custom" o:connectlocs="0,218;0,0" o:connectangles="0,0"/>
            </v:shape>
            <v:shape id="_x0000_s6795" style="position:absolute;left:4044;top:10189;width:0;height:340;visibility:visible;mso-wrap-style:square;v-text-anchor:top" coordsize="1,2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STLDcUA&#10;AADcAAAADwAAAGRycy9kb3ducmV2LnhtbESPQWvCQBSE7wX/w/IKvemmEWqJrkEDQiiUWvXi7ZF9&#10;ZkOyb0N21bS/vlso9DjMzDfMKh9tJ240+MaxgudZAoK4crrhWsHpuJu+gvABWWPnmBR8kYd8PXlY&#10;YabdnT/pdgi1iBD2GSowIfSZlL4yZNHPXE8cvYsbLIYoh1rqAe8RbjuZJsmLtNhwXDDYU2Goag9X&#10;q6Cov7cpLpL2rfULU5Q2nPcf70o9PY6bJYhAY/gP/7VLrWA+T+H3TDwCcv0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ZJMsNxQAAANwAAAAPAAAAAAAAAAAAAAAAAJgCAABkcnMv&#10;ZG93bnJldi54bWxQSwUGAAAAAAQABAD1AAAAigMAAAAA&#10;" path="m,218l,e" filled="f">
              <v:path arrowok="t" o:connecttype="custom" o:connectlocs="0,218;0,0" o:connectangles="0,0"/>
            </v:shape>
            <v:shape id="_x0000_s6796" style="position:absolute;left:2619;top:10807;width:0;height:340;visibility:visible;mso-wrap-style:square;v-text-anchor:top" coordsize="1,23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6QAT8YA&#10;AADcAAAADwAAAGRycy9kb3ducmV2LnhtbESPQWvCQBSE74X+h+UVvNVNGhCJrlJDhVwEtS1en9ln&#10;kjb7Ns2uMe2vdwWhx2FmvmHmy8E0oqfO1ZYVxOMIBHFhdc2lgo/39fMUhPPIGhvLpOCXHCwXjw9z&#10;TLW98I76vS9FgLBLUUHlfZtK6YqKDLqxbYmDd7KdQR9kV0rd4SXATSNfomgiDdYcFipsKauo+N6f&#10;jYJtvJrmx8+3vy+5kpvsZ5uf40Ou1OhpeJ2B8DT4//C9nWsFSZLA7Uw4AnJx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96QAT8YAAADcAAAADwAAAAAAAAAAAAAAAACYAgAAZHJz&#10;L2Rvd25yZXYueG1sUEsFBgAAAAAEAAQA9QAAAIsDAAAAAA==&#10;" path="m,236l,e" filled="f">
              <v:path arrowok="t" o:connecttype="custom" o:connectlocs="0,236;0,0" o:connectangles="0,0"/>
            </v:shape>
            <v:shape id="_x0000_s6797" style="position:absolute;left:2634;top:11485;width:0;height:340;visibility:visible;mso-wrap-style:square;v-text-anchor:top" coordsize="1,2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YH24sUA&#10;AADcAAAADwAAAGRycy9kb3ducmV2LnhtbESPT2vCQBTE70K/w/IKvenGP2hJXaUNCCKI1vbS2yP7&#10;zIZk34bsqqmf3hUEj8PM/IaZLztbizO1vnSsYDhIQBDnTpdcKPj9WfXfQfiArLF2TAr+ycNy8dKb&#10;Y6rdhb/pfAiFiBD2KSowITSplD43ZNEPXEMcvaNrLYYo20LqFi8Rbms5SpKptFhyXDDYUGYorw4n&#10;qyArrl8jnCXVpvIzk61t+Nvvtkq9vXafHyACdeEZfrTXWsF4PIH7mXgE5OI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5gfbixQAAANwAAAAPAAAAAAAAAAAAAAAAAJgCAABkcnMv&#10;ZG93bnJldi54bWxQSwUGAAAAAAQABAD1AAAAigMAAAAA&#10;" path="m,218l,e" filled="f">
              <v:path arrowok="t" o:connecttype="custom" o:connectlocs="0,218;0,0" o:connectangles="0,0"/>
            </v:shape>
            <v:shape id="_x0000_s6798" style="position:absolute;left:2634;top:12157;width:0;height:397;visibility:visible;mso-wrap-style:square;v-text-anchor:top" coordsize="1,2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s1TecUA&#10;AADcAAAADwAAAGRycy9kb3ducmV2LnhtbESPQWvCQBSE70L/w/IKvelGRS2pq7QBQQTR2l56e2Sf&#10;2ZDs25BdNfXXu4LgcZiZb5j5srO1OFPrS8cKhoMEBHHudMmFgt+fVf8dhA/IGmvHpOCfPCwXL705&#10;ptpd+JvOh1CICGGfogITQpNK6XNDFv3ANcTRO7rWYoiyLaRu8RLhtpajJJlKiyXHBYMNZYby6nCy&#10;CrLi+jXCWVJtKj8z2dqGv/1uq9Tba/f5ASJQF57hR3utFYzHE7ifiUdALm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zVN5xQAAANwAAAAPAAAAAAAAAAAAAAAAAJgCAABkcnMv&#10;ZG93bnJldi54bWxQSwUGAAAAAAQABAD1AAAAigMAAAAA&#10;" path="m,218l,e" filled="f">
              <v:path arrowok="t" o:connecttype="custom" o:connectlocs="0,218;0,0" o:connectangles="0,0"/>
            </v:shape>
            <v:shape id="_x0000_s6799" style="position:absolute;left:3159;top:11506;width:0;height:340;visibility:visible;mso-wrap-style:square;v-text-anchor:top" coordsize="1,2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h/NDsUA&#10;AADcAAAADwAAAGRycy9kb3ducmV2LnhtbESPQWvCQBSE74L/YXlCb7pRQSV1FRsoSEGq0Yu3R/Y1&#10;G5J9G7JbTf313ULB4zAz3zDrbW8bcaPOV44VTCcJCOLC6YpLBZfz+3gFwgdkjY1jUvBDHrab4WCN&#10;qXZ3PtEtD6WIEPYpKjAhtKmUvjBk0U9cSxy9L9dZDFF2pdQd3iPcNnKWJAtpseK4YLClzFBR599W&#10;QVY+3ma4TOqP2i9Ntrfhevw8KPUy6nevIAL14Rn+b++1gvl8AX9n4hGQm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mH80OxQAAANwAAAAPAAAAAAAAAAAAAAAAAJgCAABkcnMv&#10;ZG93bnJldi54bWxQSwUGAAAAAAQABAD1AAAAigMAAAAA&#10;" path="m,218l,e" filled="f">
              <v:path arrowok="t" o:connecttype="custom" o:connectlocs="0,218;0,0" o:connectangles="0,0"/>
            </v:shape>
            <v:shape id="_x0000_s6800" style="position:absolute;left:3519;top:11500;width:0;height:340;visibility:visible;mso-wrap-style:square;v-text-anchor:top" coordsize="1,2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VNolcYA&#10;AADcAAAADwAAAGRycy9kb3ducmV2LnhtbESPzWrDMBCE74W8g9hCb41cB+LgRjGNoRAKIc3PpbfF&#10;2lrG1spYauLk6aNCocdhZr5hlsVoO3GmwTeOFbxMExDEldMN1wpOx/fnBQgfkDV2jknBlTwUq8nD&#10;EnPtLryn8yHUIkLY56jAhNDnUvrKkEU/dT1x9L7dYDFEOdRSD3iJcNvJNEnm0mLDccFgT6Whqj38&#10;WAVlfVunmCXtR+szU25s+PrcbZV6ehzfXkEEGsN/+K+90Qpmswx+z8QjIFd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VNolcYAAADcAAAADwAAAAAAAAAAAAAAAACYAgAAZHJz&#10;L2Rvd25yZXYueG1sUEsFBgAAAAAEAAQA9QAAAIsDAAAAAA==&#10;" path="m,218l,e" filled="f">
              <v:path arrowok="t" o:connecttype="custom" o:connectlocs="0,218;0,0" o:connectangles="0,0"/>
            </v:shape>
            <v:shape id="_x0000_s6801" style="position:absolute;left:5694;top:10189;width:0;height:340;visibility:visible;mso-wrap-style:square;v-text-anchor:top" coordsize="1,23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QCSPsIA&#10;AADcAAAADwAAAGRycy9kb3ducmV2LnhtbERPTYvCMBC9C/sfwix407QKItUoKiv0Iri6i9exGdu6&#10;zaQ2Uau/fnMQPD7e93TemkrcqHGlZQVxPwJBnFldcq7gZ7/ujUE4j6yxskwKHuRgPvvoTDHR9s7f&#10;dNv5XIQQdgkqKLyvEyldVpBB17c1ceBOtjHoA2xyqRu8h3BTyUEUjaTBkkNDgTWtCsr+dlejYBsv&#10;x+nx9+t5lku5WV226TU+pEp1P9vFBISn1r/FL3eqFQyHYW04E46AnP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5AJI+wgAAANwAAAAPAAAAAAAAAAAAAAAAAJgCAABkcnMvZG93&#10;bnJldi54bWxQSwUGAAAAAAQABAD1AAAAhwMAAAAA&#10;" path="m,236l,e" filled="f">
              <v:path arrowok="t" o:connecttype="custom" o:connectlocs="0,236;0,0" o:connectangles="0,0"/>
            </v:shape>
            <v:shape id="_x0000_s6802" style="position:absolute;left:4973;top:10189;width:0;height:340;visibility:visible;mso-wrap-style:square;v-text-anchor:top" coordsize="1,2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4BZfMUA&#10;AADcAAAADwAAAGRycy9kb3ducmV2LnhtbESPQWvCQBSE7wX/w/KE3nSjQq3RVTRQEKHUqhdvj+wz&#10;G5J9G7Krxv76bkHocZiZb5jFqrO1uFHrS8cKRsMEBHHudMmFgtPxY/AOwgdkjbVjUvAgD6tl72WB&#10;qXZ3/qbbIRQiQtinqMCE0KRS+tyQRT90DXH0Lq61GKJsC6lbvEe4reU4Sd6kxZLjgsGGMkN5dbha&#10;BVnxsxnjNKl2lZ+abGvDef/1qdRrv1vPQQTqwn/42d5qBZPJDP7OxCMgl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XgFl8xQAAANwAAAAPAAAAAAAAAAAAAAAAAJgCAABkcnMv&#10;ZG93bnJldi54bWxQSwUGAAAAAAQABAD1AAAAigMAAAAA&#10;" path="m,218l,e" filled="f">
              <v:path arrowok="t" o:connecttype="custom" o:connectlocs="0,218;0,0" o:connectangles="0,0"/>
            </v:shape>
            <v:shape id="_x0000_s6803" type="#_x0000_t202" style="position:absolute;left:4037;top:13519;width:720;height:46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1v1LsQA&#10;AADcAAAADwAAAGRycy9kb3ducmV2LnhtbESPQWvCQBSE74L/YXlCb7qrtWJjNiItBU+VprXg7ZF9&#10;JsHs25Ddmvjvu0Khx2FmvmHS7WAbcaXO1441zGcKBHHhTM2lhq/Pt+kahA/IBhvHpOFGHrbZeJRi&#10;YlzPH3TNQykihH2CGqoQ2kRKX1Rk0c9cSxy9s+sshii7UpoO+wi3jVwotZIWa44LFbb0UlFxyX+s&#10;huP7+fS9VIfy1T61vRuUZPsstX6YDLsNiEBD+A//tfdGw+NyBfcz8QjI7B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db9S7EAAAA3AAAAA8AAAAAAAAAAAAAAAAAmAIAAGRycy9k&#10;b3ducmV2LnhtbFBLBQYAAAAABAAEAPUAAACJAwAAAAA=&#10;" filled="f" stroked="f">
              <v:textbox style="mso-next-textbox:#_x0000_s6803">
                <w:txbxContent>
                  <w:p w:rsidR="00372413" w:rsidRPr="0000011D" w:rsidRDefault="00372413" w:rsidP="00372413">
                    <w:pPr>
                      <w:rPr>
                        <w:b/>
                        <w:color w:val="FF0000"/>
                      </w:rPr>
                    </w:pPr>
                    <w:r w:rsidRPr="0000011D">
                      <w:rPr>
                        <w:rFonts w:hint="eastAsia"/>
                        <w:b/>
                        <w:color w:val="FF0000"/>
                      </w:rPr>
                      <w:t>ans</w:t>
                    </w:r>
                  </w:p>
                </w:txbxContent>
              </v:textbox>
            </v:shape>
            <v:shape id="_x0000_s6804" type="#_x0000_t202" style="position:absolute;left:5382;top:13534;width:720;height:46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BdQtcQA&#10;AADcAAAADwAAAGRycy9kb3ducmV2LnhtbESPT2sCMRTE74LfIbyCN03aWrVbo5SK0JPiX/D22Dx3&#10;Fzcvyya6229vCoLHYWZ+w0znrS3FjWpfONbwOlAgiFNnCs407HfL/gSED8gGS8ek4Y88zGfdzhQT&#10;4xre0G0bMhEh7BPUkIdQJVL6NCeLfuAq4uidXW0xRFln0tTYRLgt5ZtSI2mx4LiQY0U/OaWX7dVq&#10;OKzOp+NQrbOF/aga1yrJ9lNq3Xtpv79ABGrDM/xo/xoN78Mx/J+JR0DO7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gXULXEAAAA3AAAAA8AAAAAAAAAAAAAAAAAmAIAAGRycy9k&#10;b3ducmV2LnhtbFBLBQYAAAAABAAEAPUAAACJAwAAAAA=&#10;" filled="f" stroked="f">
              <v:textbox style="mso-next-textbox:#_x0000_s6804">
                <w:txbxContent>
                  <w:p w:rsidR="00372413" w:rsidRPr="0000011D" w:rsidRDefault="00372413" w:rsidP="00372413">
                    <w:pPr>
                      <w:rPr>
                        <w:b/>
                        <w:color w:val="FF0000"/>
                      </w:rPr>
                    </w:pPr>
                    <w:r w:rsidRPr="0000011D">
                      <w:rPr>
                        <w:rFonts w:hint="eastAsia"/>
                        <w:b/>
                        <w:color w:val="FF0000"/>
                      </w:rPr>
                      <w:t>ans</w:t>
                    </w:r>
                  </w:p>
                </w:txbxContent>
              </v:textbox>
            </v:shape>
            <v:oval id="_x0000_s6805" style="position:absolute;left:5511;top:8740;width:340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  <v:textbox style="mso-next-textbox:#_x0000_s6805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1</w:t>
                    </w:r>
                  </w:p>
                </w:txbxContent>
              </v:textbox>
            </v:oval>
            <v:oval id="_x0000_s6806" style="position:absolute;left:3399;top:9320;width:340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  <v:textbox style="mso-next-textbox:#_x0000_s6806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2</w:t>
                    </w:r>
                  </w:p>
                </w:txbxContent>
              </v:textbox>
            </v:oval>
            <v:oval id="_x0000_s6807" style="position:absolute;left:2819;top:9862;width:340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  <v:textbox style="mso-next-textbox:#_x0000_s6807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3</w:t>
                    </w:r>
                  </w:p>
                </w:txbxContent>
              </v:textbox>
            </v:oval>
            <v:oval id="_x0000_s6808" style="position:absolute;left:3879;top:9855;width:340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  <v:textbox style="mso-next-textbox:#_x0000_s6808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14</w:t>
                    </w:r>
                  </w:p>
                </w:txbxContent>
              </v:textbox>
            </v:oval>
            <v:oval id="_x0000_s6809" style="position:absolute;left:7119;top:10495;width:340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  <v:textbox style="mso-next-textbox:#_x0000_s6809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44</w:t>
                    </w:r>
                  </w:p>
                </w:txbxContent>
              </v:textbox>
            </v:oval>
            <v:oval id="_x0000_s6810" style="position:absolute;left:4154;top:13351;width:340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  <v:textbox style="mso-next-textbox:#_x0000_s6810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22</w:t>
                    </w:r>
                  </w:p>
                </w:txbxContent>
              </v:textbox>
            </v:oval>
            <v:oval id="_x0000_s6811" style="position:absolute;left:3729;top:11857;width:340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  <v:textbox style="mso-next-textbox:#_x0000_s6811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17</w:t>
                    </w:r>
                  </w:p>
                </w:txbxContent>
              </v:textbox>
            </v:oval>
            <v:oval id="_x0000_s6812" style="position:absolute;left:5514;top:9342;width:340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  <v:textbox style="mso-next-textbox:#_x0000_s6812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23</w:t>
                    </w:r>
                  </w:p>
                </w:txbxContent>
              </v:textbox>
            </v:oval>
            <v:oval id="_x0000_s6813" style="position:absolute;left:7846;top:11836;width:340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  <v:textbox style="mso-next-textbox:#_x0000_s6813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51</w:t>
                    </w:r>
                  </w:p>
                </w:txbxContent>
              </v:textbox>
            </v:oval>
            <v:oval id="_x0000_s6814" style="position:absolute;left:8564;top:11175;width:340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  <v:textbox style="mso-next-textbox:#_x0000_s6814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56</w:t>
                    </w:r>
                  </w:p>
                </w:txbxContent>
              </v:textbox>
            </v:oval>
            <v:oval id="_x0000_s6815" style="position:absolute;left:5489;top:11842;width:340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  <v:textbox style="mso-next-textbox:#_x0000_s6815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33</w:t>
                    </w:r>
                  </w:p>
                </w:txbxContent>
              </v:textbox>
            </v:oval>
            <v:oval id="_x0000_s6816" style="position:absolute;left:5909;top:11152;width:340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  <v:textbox style="mso-next-textbox:#_x0000_s6816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38</w:t>
                    </w:r>
                  </w:p>
                </w:txbxContent>
              </v:textbox>
            </v:oval>
            <v:oval id="_x0000_s6817" style="position:absolute;left:7344;top:11166;width:340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  <v:textbox style="mso-next-textbox:#_x0000_s6817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47</w:t>
                    </w:r>
                  </w:p>
                </w:txbxContent>
              </v:textbox>
            </v:oval>
            <v:oval id="_x0000_s6818" style="position:absolute;left:7851;top:11166;width:340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  <v:textbox style="mso-next-textbox:#_x0000_s6818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50</w:t>
                    </w:r>
                  </w:p>
                </w:txbxContent>
              </v:textbox>
            </v:oval>
            <v:oval id="_x0000_s6819" style="position:absolute;left:8382;top:11853;width:340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  <v:textbox style="mso-next-textbox:#_x0000_s6819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57</w:t>
                    </w:r>
                  </w:p>
                </w:txbxContent>
              </v:textbox>
            </v:oval>
            <v:oval id="_x0000_s6820" style="position:absolute;left:8789;top:13344;width:340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  <v:textbox style="mso-next-textbox:#_x0000_s6820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62</w:t>
                    </w:r>
                  </w:p>
                </w:txbxContent>
              </v:textbox>
            </v:oval>
            <v:oval id="_x0000_s6821" style="position:absolute;left:5504;top:9867;width:340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  <v:textbox style="mso-next-textbox:#_x0000_s6821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30</w:t>
                    </w:r>
                  </w:p>
                </w:txbxContent>
              </v:textbox>
            </v:oval>
            <v:oval id="_x0000_s6822" style="position:absolute;left:4154;top:12576;width:340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  <v:textbox style="mso-next-textbox:#_x0000_s6822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21</w:t>
                    </w:r>
                  </w:p>
                </w:txbxContent>
              </v:textbox>
            </v:oval>
            <v:oval id="_x0000_s6823" style="position:absolute;left:3719;top:12570;width:340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  <v:textbox style="mso-next-textbox:#_x0000_s6823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18</w:t>
                    </w:r>
                  </w:p>
                </w:txbxContent>
              </v:textbox>
            </v:oval>
            <v:oval id="_x0000_s6824" style="position:absolute;left:4779;top:13347;width:340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  <v:textbox style="mso-next-textbox:#_x0000_s6824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29</w:t>
                    </w:r>
                  </w:p>
                </w:txbxContent>
              </v:textbox>
            </v:oval>
            <v:oval id="_x0000_s6825" style="position:absolute;left:2979;top:11857;width:340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  <v:textbox style="mso-next-textbox:#_x0000_s6825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11</w:t>
                    </w:r>
                  </w:p>
                </w:txbxContent>
              </v:textbox>
            </v:oval>
            <v:oval id="_x0000_s6826" style="position:absolute;left:2444;top:10482;width:340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  <v:textbox style="mso-next-textbox:#_x0000_s6826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4</w:t>
                    </w:r>
                  </w:p>
                </w:txbxContent>
              </v:textbox>
            </v:oval>
            <v:oval id="_x0000_s6827" style="position:absolute;left:4779;top:12570;width:340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  <v:textbox style="mso-next-textbox:#_x0000_s6827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28</w:t>
                    </w:r>
                  </w:p>
                </w:txbxContent>
              </v:textbox>
            </v:oval>
            <v:oval id="_x0000_s6828" style="position:absolute;left:3734;top:13349;width:340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  <v:textbox style="mso-next-textbox:#_x0000_s6828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19</w:t>
                    </w:r>
                  </w:p>
                </w:txbxContent>
              </v:textbox>
            </v:oval>
            <v:oval id="_x0000_s6829" style="position:absolute;left:4149;top:11859;width:340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  <v:textbox style="mso-next-textbox:#_x0000_s6829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20</w:t>
                    </w:r>
                  </w:p>
                </w:txbxContent>
              </v:textbox>
            </v:oval>
            <v:oval id="_x0000_s6830" style="position:absolute;left:2984;top:11163;width:340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  <v:textbox style="mso-next-textbox:#_x0000_s6830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10</w:t>
                    </w:r>
                  </w:p>
                </w:txbxContent>
              </v:textbox>
            </v:oval>
            <v:oval id="_x0000_s6831" style="position:absolute;left:2444;top:11166;width:340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  <v:textbox style="mso-next-textbox:#_x0000_s6831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5</w:t>
                    </w:r>
                  </w:p>
                </w:txbxContent>
              </v:textbox>
            </v:oval>
            <v:oval id="_x0000_s6832" style="position:absolute;left:7846;top:10480;width:340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  <v:textbox style="mso-next-textbox:#_x0000_s6832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49</w:t>
                    </w:r>
                  </w:p>
                </w:txbxContent>
              </v:textbox>
            </v:oval>
            <v:oval id="_x0000_s6833" style="position:absolute;left:7374;top:11842;width:340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  <v:textbox style="mso-next-textbox:#_x0000_s6833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48</w:t>
                    </w:r>
                  </w:p>
                </w:txbxContent>
              </v:textbox>
            </v:oval>
            <v:oval id="_x0000_s6834" style="position:absolute;left:5909;top:10485;width:340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  <v:textbox style="mso-next-textbox:#_x0000_s6834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37</w:t>
                    </w:r>
                  </w:p>
                </w:txbxContent>
              </v:textbox>
            </v:oval>
            <v:oval id="_x0000_s6835" style="position:absolute;left:5519;top:10482;width:340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  <v:textbox style="mso-next-textbox:#_x0000_s6835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31</w:t>
                    </w:r>
                  </w:p>
                </w:txbxContent>
              </v:textbox>
            </v:oval>
            <v:oval id="_x0000_s6836" style="position:absolute;left:8789;top:12570;width:340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  <v:textbox style="mso-next-textbox:#_x0000_s6836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61</w:t>
                    </w:r>
                  </w:p>
                </w:txbxContent>
              </v:textbox>
            </v:oval>
            <v:oval id="_x0000_s6837" style="position:absolute;left:8414;top:12576;width:340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  <v:textbox style="mso-next-textbox:#_x0000_s6837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58</w:t>
                    </w:r>
                  </w:p>
                </w:txbxContent>
              </v:textbox>
            </v:oval>
            <v:oval id="_x0000_s6838" style="position:absolute;left:6224;top:9855;width:340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  <v:textbox style="mso-next-textbox:#_x0000_s6838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36</w:t>
                    </w:r>
                  </w:p>
                </w:txbxContent>
              </v:textbox>
            </v:oval>
            <v:oval id="_x0000_s6839" style="position:absolute;left:5474;top:11148;width:340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  <v:textbox style="mso-next-textbox:#_x0000_s6839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32</w:t>
                    </w:r>
                  </w:p>
                </w:txbxContent>
              </v:textbox>
            </v:oval>
            <v:oval id="_x0000_s6840" style="position:absolute;left:4779;top:11853;width:340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  <v:textbox style="mso-next-textbox:#_x0000_s6840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27</w:t>
                    </w:r>
                  </w:p>
                </w:txbxContent>
              </v:textbox>
            </v:oval>
            <v:oval id="_x0000_s6841" style="position:absolute;left:3864;top:11166;width:340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  <v:textbox style="mso-next-textbox:#_x0000_s6841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16</w:t>
                    </w:r>
                  </w:p>
                </w:txbxContent>
              </v:textbox>
            </v:oval>
            <v:oval id="_x0000_s6842" style="position:absolute;left:3159;top:10482;width:340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  <v:textbox style="mso-next-textbox:#_x0000_s6842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9</w:t>
                    </w:r>
                  </w:p>
                </w:txbxContent>
              </v:textbox>
            </v:oval>
            <v:oval id="_x0000_s6843" style="position:absolute;left:2454;top:11842;width:340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  <v:textbox style="mso-next-textbox:#_x0000_s6843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6</w:t>
                    </w:r>
                  </w:p>
                </w:txbxContent>
              </v:textbox>
            </v:oval>
            <v:oval id="_x0000_s6844" style="position:absolute;left:2469;top:12567;width:340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  <v:textbox style="mso-next-textbox:#_x0000_s6844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7</w:t>
                    </w:r>
                  </w:p>
                </w:txbxContent>
              </v:textbox>
            </v:oval>
            <v:oval id="_x0000_s6845" style="position:absolute;left:8406;top:13356;width:340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  <v:textbox style="mso-next-textbox:#_x0000_s6845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59</w:t>
                    </w:r>
                  </w:p>
                </w:txbxContent>
              </v:textbox>
            </v:oval>
            <v:oval id="_x0000_s6846" style="position:absolute;left:8798;top:11838;width:340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  <v:textbox style="mso-next-textbox:#_x0000_s6846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60</w:t>
                    </w:r>
                  </w:p>
                </w:txbxContent>
              </v:textbox>
            </v:oval>
            <v:oval id="_x0000_s6847" style="position:absolute;left:7459;top:9867;width:340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  <v:textbox style="mso-next-textbox:#_x0000_s6847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43</w:t>
                    </w:r>
                  </w:p>
                </w:txbxContent>
              </v:textbox>
            </v:oval>
            <v:oval id="_x0000_s6848" style="position:absolute;left:4784;top:9867;width:340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  <v:textbox style="mso-next-textbox:#_x0000_s6848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24</w:t>
                    </w:r>
                  </w:p>
                </w:txbxContent>
              </v:textbox>
            </v:oval>
            <v:oval id="_x0000_s6849" style="position:absolute;left:5494;top:13347;width:340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  <v:textbox style="mso-next-textbox:#_x0000_s6849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35</w:t>
                    </w:r>
                  </w:p>
                </w:txbxContent>
              </v:textbox>
            </v:oval>
            <v:oval id="_x0000_s6850" style="position:absolute;left:6584;top:10482;width:340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  <v:textbox style="mso-next-textbox:#_x0000_s6850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39</w:t>
                    </w:r>
                  </w:p>
                </w:txbxContent>
              </v:textbox>
            </v:oval>
            <v:oval id="_x0000_s6851" style="position:absolute;left:4764;top:11166;width:340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  <v:textbox style="mso-next-textbox:#_x0000_s6851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26</w:t>
                    </w:r>
                  </w:p>
                </w:txbxContent>
              </v:textbox>
            </v:oval>
            <v:oval id="_x0000_s6852" style="position:absolute;left:3864;top:10482;width:340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  <v:textbox style="mso-next-textbox:#_x0000_s6852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15</w:t>
                    </w:r>
                  </w:p>
                </w:txbxContent>
              </v:textbox>
            </v:oval>
            <v:oval id="_x0000_s6853" style="position:absolute;left:3344;top:11163;width:340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  <v:textbox style="mso-next-textbox:#_x0000_s6853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12</w:t>
                    </w:r>
                  </w:p>
                </w:txbxContent>
              </v:textbox>
            </v:oval>
            <v:oval id="_x0000_s6854" style="position:absolute;left:6938;top:11166;width:340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  <v:textbox style="mso-next-textbox:#_x0000_s6854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45</w:t>
                    </w:r>
                  </w:p>
                </w:txbxContent>
              </v:textbox>
            </v:oval>
            <v:oval id="_x0000_s6855" style="position:absolute;left:6579;top:11853;width:340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  <v:textbox style="mso-next-textbox:#_x0000_s6855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41</w:t>
                    </w:r>
                  </w:p>
                </w:txbxContent>
              </v:textbox>
            </v:oval>
            <v:oval id="_x0000_s6856" style="position:absolute;left:8544;top:9867;width:340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  <v:textbox style="mso-next-textbox:#_x0000_s6856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54</w:t>
                    </w:r>
                  </w:p>
                </w:txbxContent>
              </v:textbox>
            </v:oval>
            <v:oval id="_x0000_s6857" style="position:absolute;left:6564;top:11160;width:340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  <v:textbox style="mso-next-textbox:#_x0000_s6857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40</w:t>
                    </w:r>
                  </w:p>
                </w:txbxContent>
              </v:textbox>
            </v:oval>
            <v:oval id="_x0000_s6858" style="position:absolute;left:5504;top:12576;width:340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  <v:textbox style="mso-next-textbox:#_x0000_s6858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34</w:t>
                    </w:r>
                  </w:p>
                </w:txbxContent>
              </v:textbox>
            </v:oval>
            <v:oval id="_x0000_s6859" style="position:absolute;left:3359;top:11861;width:340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  <v:textbox style="mso-next-textbox:#_x0000_s6859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13</w:t>
                    </w:r>
                  </w:p>
                </w:txbxContent>
              </v:textbox>
            </v:oval>
            <v:oval id="_x0000_s6860" style="position:absolute;left:7887;top:13344;width:340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  <v:textbox style="mso-next-textbox:#_x0000_s6860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53</w:t>
                    </w:r>
                  </w:p>
                </w:txbxContent>
              </v:textbox>
            </v:oval>
            <v:oval id="_x0000_s6861" style="position:absolute;left:6953;top:11842;width:340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  <v:textbox style="mso-next-textbox:#_x0000_s6861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46</w:t>
                    </w:r>
                  </w:p>
                </w:txbxContent>
              </v:textbox>
            </v:oval>
            <v:oval id="_x0000_s6862" style="position:absolute;left:8043;top:9309;width:340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  <v:textbox style="mso-next-textbox:#_x0000_s6862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42</w:t>
                    </w:r>
                  </w:p>
                </w:txbxContent>
              </v:textbox>
            </v:oval>
            <v:oval id="_x0000_s6863" style="position:absolute;left:4784;top:10480;width:340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  <v:textbox style="mso-next-textbox:#_x0000_s6863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25</w:t>
                    </w:r>
                  </w:p>
                </w:txbxContent>
              </v:textbox>
            </v:oval>
            <v:oval id="_x0000_s6864" style="position:absolute;left:7875;top:12576;width:340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  <v:textbox style="mso-next-textbox:#_x0000_s6864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52</w:t>
                    </w:r>
                  </w:p>
                </w:txbxContent>
              </v:textbox>
            </v:oval>
            <v:oval id="_x0000_s6865" style="position:absolute;left:8559;top:10495;width:340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color="white [3212]" strokecolor="black [3213]">
              <v:textbox style="mso-next-textbox:#_x0000_s6865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55</w:t>
                    </w:r>
                  </w:p>
                </w:txbxContent>
              </v:textbox>
            </v:oval>
            <v:oval id="_x0000_s6866" style="position:absolute;left:4154;top:8953;width:649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  <v:textbox style="mso-next-textbox:#_x0000_s6866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 w:rsidRPr="0092251E">
                      <w:rPr>
                        <w:rFonts w:hint="eastAsia"/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1</w:t>
                    </w:r>
                    <w:r>
                      <w:rPr>
                        <w:rFonts w:hint="eastAsia"/>
                      </w:rPr>
                      <w:t>=1</w:t>
                    </w:r>
                  </w:p>
                </w:txbxContent>
              </v:textbox>
            </v:oval>
            <v:oval id="_x0000_s6867" style="position:absolute;left:2732;top:9486;width:649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  <v:textbox style="mso-next-textbox:#_x0000_s6867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 w:rsidRPr="0092251E">
                      <w:rPr>
                        <w:rFonts w:hint="eastAsia"/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2</w:t>
                    </w:r>
                    <w:r>
                      <w:rPr>
                        <w:rFonts w:hint="eastAsia"/>
                      </w:rPr>
                      <w:t>=2</w:t>
                    </w:r>
                  </w:p>
                </w:txbxContent>
              </v:textbox>
            </v:oval>
            <v:oval id="_x0000_s6868" style="position:absolute;left:6810;top:8931;width:649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  <v:textbox style="mso-next-textbox:#_x0000_s6868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 w:rsidRPr="0092251E">
                      <w:rPr>
                        <w:rFonts w:hint="eastAsia"/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1</w:t>
                    </w:r>
                    <w:r>
                      <w:rPr>
                        <w:rFonts w:hint="eastAsia"/>
                      </w:rPr>
                      <w:t>=6</w:t>
                    </w:r>
                  </w:p>
                </w:txbxContent>
              </v:textbox>
            </v:oval>
            <v:oval id="_x0000_s6869" style="position:absolute;left:2099;top:10849;width:649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  <v:textbox style="mso-next-textbox:#_x0000_s6869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 w:rsidRPr="0092251E">
                      <w:rPr>
                        <w:rFonts w:hint="eastAsia"/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4</w:t>
                    </w:r>
                    <w:r>
                      <w:rPr>
                        <w:rFonts w:hint="eastAsia"/>
                      </w:rPr>
                      <w:t>=4</w:t>
                    </w:r>
                  </w:p>
                </w:txbxContent>
              </v:textbox>
            </v:oval>
            <v:oval id="_x0000_s6870" style="position:absolute;left:2092;top:11519;width:649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  <v:textbox style="mso-next-textbox:#_x0000_s6870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 w:rsidRPr="0092251E">
                      <w:rPr>
                        <w:rFonts w:hint="eastAsia"/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5</w:t>
                    </w:r>
                    <w:r>
                      <w:rPr>
                        <w:rFonts w:hint="eastAsia"/>
                      </w:rPr>
                      <w:t>=5</w:t>
                    </w:r>
                  </w:p>
                </w:txbxContent>
              </v:textbox>
            </v:oval>
            <v:oval id="_x0000_s6871" style="position:absolute;left:2230;top:10135;width:649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  <v:textbox style="mso-next-textbox:#_x0000_s6871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 w:rsidRPr="0092251E">
                      <w:rPr>
                        <w:rFonts w:hint="eastAsia"/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3</w:t>
                    </w:r>
                    <w:r>
                      <w:rPr>
                        <w:rFonts w:hint="eastAsia"/>
                      </w:rPr>
                      <w:t>=3</w:t>
                    </w:r>
                  </w:p>
                </w:txbxContent>
              </v:textbox>
            </v:oval>
            <v:oval id="_x0000_s6872" style="position:absolute;left:3724;top:9552;width:413;height:32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  <v:textbox style="mso-next-textbox:#_x0000_s6872" inset="0,0,0,0">
                <w:txbxContent>
                  <w:p w:rsidR="00372413" w:rsidRPr="00713973" w:rsidRDefault="00372413" w:rsidP="00372413">
                    <w:pPr>
                      <w:adjustRightInd w:val="0"/>
                      <w:snapToGrid w:val="0"/>
                      <w:jc w:val="center"/>
                    </w:pPr>
                    <w:r w:rsidRPr="00713973">
                      <w:rPr>
                        <w:rFonts w:hint="eastAsia"/>
                      </w:rPr>
                      <w:t>7</w:t>
                    </w:r>
                  </w:p>
                </w:txbxContent>
              </v:textbox>
            </v:oval>
            <v:oval id="_x0000_s6873" style="position:absolute;left:3097;top:10132;width:413;height:32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  <v:textbox style="mso-next-textbox:#_x0000_s6873" inset="0,0,0,0">
                <w:txbxContent>
                  <w:p w:rsidR="00372413" w:rsidRPr="0071397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5</w:t>
                    </w:r>
                  </w:p>
                </w:txbxContent>
              </v:textbox>
            </v:oval>
            <v:oval id="_x0000_s6874" style="position:absolute;left:2912;top:10814;width:413;height:32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  <v:textbox style="mso-next-textbox:#_x0000_s6874" inset="0,0,0,0">
                <w:txbxContent>
                  <w:p w:rsidR="00372413" w:rsidRPr="0071397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4</w:t>
                    </w:r>
                  </w:p>
                </w:txbxContent>
              </v:textbox>
            </v:oval>
            <v:oval id="_x0000_s6875" style="position:absolute;left:2880;top:11547;width:413;height:32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  <v:textbox style="mso-next-textbox:#_x0000_s6875" inset="0,0,0,0">
                <w:txbxContent>
                  <w:p w:rsidR="00372413" w:rsidRPr="0071397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3</w:t>
                    </w:r>
                  </w:p>
                </w:txbxContent>
              </v:textbox>
            </v:oval>
            <v:oval id="_x0000_s6876" style="position:absolute;left:3382;top:11536;width:413;height:32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  <v:textbox style="mso-next-textbox:#_x0000_s6876" inset="0,0,0,0">
                <w:txbxContent>
                  <w:p w:rsidR="00372413" w:rsidRPr="00713973" w:rsidRDefault="00372413" w:rsidP="00372413">
                    <w:pPr>
                      <w:adjustRightInd w:val="0"/>
                      <w:snapToGrid w:val="0"/>
                      <w:jc w:val="center"/>
                    </w:pPr>
                    <w:r w:rsidRPr="00713973">
                      <w:rPr>
                        <w:rFonts w:hint="eastAsia"/>
                      </w:rPr>
                      <w:t>7</w:t>
                    </w:r>
                  </w:p>
                </w:txbxContent>
              </v:textbox>
            </v:oval>
            <v:oval id="_x0000_s6877" style="position:absolute;left:3367;top:10824;width:413;height:32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  <v:textbox style="mso-next-textbox:#_x0000_s6877" inset="0,0,0,0">
                <w:txbxContent>
                  <w:p w:rsidR="00372413" w:rsidRPr="0071397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6</w:t>
                    </w:r>
                  </w:p>
                </w:txbxContent>
              </v:textbox>
            </v:oval>
            <v:oval id="_x0000_s6878" style="position:absolute;left:5380;top:11551;width:413;height:32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  <v:textbox style="mso-next-textbox:#_x0000_s6878" inset="0,0,0,0">
                <w:txbxContent>
                  <w:p w:rsidR="00372413" w:rsidRPr="0071397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6</w:t>
                    </w:r>
                  </w:p>
                </w:txbxContent>
              </v:textbox>
            </v:oval>
            <v:oval id="_x0000_s6879" style="position:absolute;left:6482;top:10188;width:413;height:32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  <v:textbox style="mso-next-textbox:#_x0000_s6879" inset="0,0,0,0">
                <w:txbxContent>
                  <w:p w:rsidR="00372413" w:rsidRPr="0071397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6</w:t>
                    </w:r>
                  </w:p>
                </w:txbxContent>
              </v:textbox>
            </v:oval>
            <v:oval id="_x0000_s6880" style="position:absolute;left:3916;top:10207;width:413;height:32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  <v:textbox style="mso-next-textbox:#_x0000_s6880" inset="0,0,0,0">
                <w:txbxContent>
                  <w:p w:rsidR="00372413" w:rsidRPr="0071397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6</w:t>
                    </w:r>
                  </w:p>
                </w:txbxContent>
              </v:textbox>
            </v:oval>
            <v:oval id="_x0000_s6881" style="position:absolute;left:4822;top:10872;width:413;height:32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  <v:textbox style="mso-next-textbox:#_x0000_s6881" inset="0,0,0,0">
                <w:txbxContent>
                  <w:p w:rsidR="00372413" w:rsidRPr="0071397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6</w:t>
                    </w:r>
                  </w:p>
                </w:txbxContent>
              </v:textbox>
            </v:oval>
            <v:oval id="_x0000_s6882" style="position:absolute;left:7611;top:9587;width:413;height:32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  <v:textbox style="mso-next-textbox:#_x0000_s6882" inset="0,0,0,0">
                <w:txbxContent>
                  <w:p w:rsidR="00372413" w:rsidRPr="0071397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5</w:t>
                    </w:r>
                  </w:p>
                </w:txbxContent>
              </v:textbox>
            </v:oval>
            <v:oval id="_x0000_s6883" style="position:absolute;left:3930;top:10845;width:413;height:32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  <v:textbox style="mso-next-textbox:#_x0000_s6883" inset="0,0,0,0">
                <w:txbxContent>
                  <w:p w:rsidR="00372413" w:rsidRPr="0071397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5</w:t>
                    </w:r>
                  </w:p>
                </w:txbxContent>
              </v:textbox>
            </v:oval>
            <v:oval id="_x0000_s6884" style="position:absolute;left:4814;top:11542;width:413;height:32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  <v:textbox style="mso-next-textbox:#_x0000_s6884" inset="0,0,0,0">
                <w:txbxContent>
                  <w:p w:rsidR="00372413" w:rsidRPr="0071397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5</w:t>
                    </w:r>
                  </w:p>
                </w:txbxContent>
              </v:textbox>
            </v:oval>
            <v:oval id="_x0000_s6885" style="position:absolute;left:5952;top:9543;width:413;height:32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  <v:textbox style="mso-next-textbox:#_x0000_s6885" inset="0,0,0,0">
                <w:txbxContent>
                  <w:p w:rsidR="00372413" w:rsidRPr="0071397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5</w:t>
                    </w:r>
                  </w:p>
                </w:txbxContent>
              </v:textbox>
            </v:oval>
            <v:oval id="_x0000_s6886" style="position:absolute;left:8799;top:11561;width:413;height:32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  <v:textbox style="mso-next-textbox:#_x0000_s6886" inset="0,0,0,0">
                <w:txbxContent>
                  <w:p w:rsidR="00372413" w:rsidRPr="0071397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5</w:t>
                    </w:r>
                  </w:p>
                </w:txbxContent>
              </v:textbox>
            </v:oval>
            <v:oval id="_x0000_s6887" style="position:absolute;left:5401;top:10871;width:413;height:32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  <v:textbox style="mso-next-textbox:#_x0000_s6887" inset="0,0,0,0">
                <w:txbxContent>
                  <w:p w:rsidR="00372413" w:rsidRPr="0071397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5</w:t>
                    </w:r>
                  </w:p>
                </w:txbxContent>
              </v:textbox>
            </v:oval>
            <v:oval id="_x0000_s6888" style="position:absolute;left:8847;top:12273;width:413;height:32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  <v:textbox style="mso-next-textbox:#_x0000_s6888" inset="0,0,0,0">
                <w:txbxContent>
                  <w:p w:rsidR="00372413" w:rsidRPr="0071397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4</w:t>
                    </w:r>
                  </w:p>
                </w:txbxContent>
              </v:textbox>
            </v:oval>
            <v:oval id="_x0000_s6889" style="position:absolute;left:4830;top:12254;width:413;height:32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  <v:textbox style="mso-next-textbox:#_x0000_s6889" inset="0,0,0,0">
                <w:txbxContent>
                  <w:p w:rsidR="00372413" w:rsidRPr="0071397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4</w:t>
                    </w:r>
                  </w:p>
                </w:txbxContent>
              </v:textbox>
            </v:oval>
            <v:oval id="_x0000_s6890" style="position:absolute;left:4081;top:11542;width:413;height:32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  <v:textbox style="mso-next-textbox:#_x0000_s6890" inset="0,0,0,0">
                <w:txbxContent>
                  <w:p w:rsidR="00372413" w:rsidRPr="0071397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4</w:t>
                    </w:r>
                  </w:p>
                </w:txbxContent>
              </v:textbox>
            </v:oval>
            <v:oval id="_x0000_s6891" style="position:absolute;left:5895;top:10207;width:413;height:32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  <v:textbox style="mso-next-textbox:#_x0000_s6891" inset="0,0,0,0">
                <w:txbxContent>
                  <w:p w:rsidR="00372413" w:rsidRPr="0071397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4</w:t>
                    </w:r>
                  </w:p>
                </w:txbxContent>
              </v:textbox>
            </v:oval>
            <v:oval id="_x0000_s6892" style="position:absolute;left:7443;top:11566;width:413;height:32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  <v:textbox style="mso-next-textbox:#_x0000_s6892" inset="0,0,0,0">
                <w:txbxContent>
                  <w:p w:rsidR="00372413" w:rsidRPr="0071397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4</w:t>
                    </w:r>
                  </w:p>
                </w:txbxContent>
              </v:textbox>
            </v:oval>
            <v:oval id="_x0000_s6893" style="position:absolute;left:5401;top:10226;width:413;height:32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  <v:textbox style="mso-next-textbox:#_x0000_s6893" inset="0,0,0,0">
                <w:txbxContent>
                  <w:p w:rsidR="00372413" w:rsidRPr="0071397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4</w:t>
                    </w:r>
                  </w:p>
                </w:txbxContent>
              </v:textbox>
            </v:oval>
            <v:oval id="_x0000_s6894" style="position:absolute;left:8452;top:9577;width:413;height:32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  <v:textbox style="mso-next-textbox:#_x0000_s6894" inset="0,0,0,0">
                <w:txbxContent>
                  <w:p w:rsidR="00372413" w:rsidRPr="0071397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7</w:t>
                    </w:r>
                  </w:p>
                </w:txbxContent>
              </v:textbox>
            </v:oval>
            <v:oval id="_x0000_s6895" style="position:absolute;left:6839;top:11566;width:413;height:32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  <v:textbox style="mso-next-textbox:#_x0000_s6895" inset="0,0,0,0">
                <w:txbxContent>
                  <w:p w:rsidR="00372413" w:rsidRPr="0071397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7</w:t>
                    </w:r>
                  </w:p>
                </w:txbxContent>
              </v:textbox>
            </v:oval>
            <v:oval id="_x0000_s6896" style="position:absolute;left:4841;top:10226;width:413;height:32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  <v:textbox style="mso-next-textbox:#_x0000_s6896" inset="0,0,0,0">
                <w:txbxContent>
                  <w:p w:rsidR="00372413" w:rsidRPr="0071397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7</w:t>
                    </w:r>
                  </w:p>
                </w:txbxContent>
              </v:textbox>
            </v:oval>
            <v:oval id="_x0000_s6897" style="position:absolute;left:6602;top:10891;width:413;height:32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  <v:textbox style="mso-next-textbox:#_x0000_s6897" inset="0,0,0,0">
                <w:txbxContent>
                  <w:p w:rsidR="00372413" w:rsidRPr="0071397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7</w:t>
                    </w:r>
                  </w:p>
                </w:txbxContent>
              </v:textbox>
            </v:oval>
            <v:oval id="_x0000_s6898" style="position:absolute;left:5380;top:12292;width:413;height:32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  <v:textbox style="mso-next-textbox:#_x0000_s6898" inset="0,0,0,0">
                <w:txbxContent>
                  <w:p w:rsidR="00372413" w:rsidRPr="0071397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7</w:t>
                    </w:r>
                  </w:p>
                </w:txbxContent>
              </v:textbox>
            </v:oval>
            <v:oval id="_x0000_s6899" style="position:absolute;left:4200;top:12286;width:413;height:32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  <v:textbox style="mso-next-textbox:#_x0000_s6899" inset="0,0,0,0">
                <w:txbxContent>
                  <w:p w:rsidR="00372413" w:rsidRPr="0071397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3</w:t>
                    </w:r>
                  </w:p>
                </w:txbxContent>
              </v:textbox>
            </v:oval>
            <v:oval id="_x0000_s6900" style="position:absolute;left:8323;top:11561;width:413;height:32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  <v:textbox style="mso-next-textbox:#_x0000_s6900" inset="0,0,0,0">
                <w:txbxContent>
                  <w:p w:rsidR="00372413" w:rsidRPr="0071397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3</w:t>
                    </w:r>
                  </w:p>
                </w:txbxContent>
              </v:textbox>
            </v:oval>
            <v:oval id="_x0000_s6901" style="position:absolute;left:7880;top:10896;width:413;height:32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  <v:textbox style="mso-next-textbox:#_x0000_s6901" inset="0,0,0,0">
                <w:txbxContent>
                  <w:p w:rsidR="00372413" w:rsidRPr="0071397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3</w:t>
                    </w:r>
                  </w:p>
                </w:txbxContent>
              </v:textbox>
            </v:oval>
            <v:oval id="_x0000_s6902" style="position:absolute;left:3619;top:12289;width:413;height:32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  <v:textbox style="mso-next-textbox:#_x0000_s6902" inset="0,0,0,0">
                <w:txbxContent>
                  <w:p w:rsidR="00372413" w:rsidRPr="0071397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3</w:t>
                    </w:r>
                  </w:p>
                </w:txbxContent>
              </v:textbox>
            </v:oval>
            <v:oval id="_x0000_s6903" style="position:absolute;left:5798;top:10864;width:413;height:32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  <v:textbox style="mso-next-textbox:#_x0000_s6903" inset="0,0,0,0">
                <w:txbxContent>
                  <w:p w:rsidR="00372413" w:rsidRPr="0071397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3</w:t>
                    </w:r>
                  </w:p>
                </w:txbxContent>
              </v:textbox>
            </v:oval>
            <v:oval id="_x0000_s6904" style="position:absolute;left:7386;top:10876;width:413;height:32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  <v:textbox style="mso-next-textbox:#_x0000_s6904" inset="0,0,0,0">
                <w:txbxContent>
                  <w:p w:rsidR="00372413" w:rsidRPr="0071397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3</w:t>
                    </w:r>
                  </w:p>
                </w:txbxContent>
              </v:textbox>
            </v:oval>
            <v:oval id="_x0000_s6905" style="position:absolute;left:5412;top:9632;width:413;height:32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  <v:textbox style="mso-next-textbox:#_x0000_s6905" inset="0,0,0,0">
                <w:txbxContent>
                  <w:p w:rsidR="00372413" w:rsidRPr="0071397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3</w:t>
                    </w:r>
                  </w:p>
                </w:txbxContent>
              </v:textbox>
            </v:oval>
            <v:oval id="_x0000_s6906" style="position:absolute;left:4203;top:12977;width:413;height:32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  <v:textbox style="mso-next-textbox:#_x0000_s6906" inset="0,0,0,0">
                <w:txbxContent>
                  <w:p w:rsidR="00372413" w:rsidRPr="0071397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2</w:t>
                    </w:r>
                  </w:p>
                </w:txbxContent>
              </v:textbox>
            </v:oval>
            <v:oval id="_x0000_s6907" style="position:absolute;left:3628;top:11551;width:413;height:32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  <v:textbox style="mso-next-textbox:#_x0000_s6907" inset="0,0,0,0">
                <w:txbxContent>
                  <w:p w:rsidR="00372413" w:rsidRPr="0071397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2</w:t>
                    </w:r>
                  </w:p>
                </w:txbxContent>
              </v:textbox>
            </v:oval>
            <v:oval id="_x0000_s6908" style="position:absolute;left:8622;top:10895;width:413;height:32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  <v:textbox style="mso-next-textbox:#_x0000_s6908" inset="0,0,0,0">
                <w:txbxContent>
                  <w:p w:rsidR="00372413" w:rsidRPr="0071397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2</w:t>
                    </w:r>
                  </w:p>
                </w:txbxContent>
              </v:textbox>
            </v:oval>
            <v:oval id="_x0000_s6909" style="position:absolute;left:7117;top:10170;width:413;height:32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  <v:textbox style="mso-next-textbox:#_x0000_s6909" inset="0,0,0,0">
                <w:txbxContent>
                  <w:p w:rsidR="00372413" w:rsidRPr="0071397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2</w:t>
                    </w:r>
                  </w:p>
                </w:txbxContent>
              </v:textbox>
            </v:oval>
            <v:oval id="_x0000_s6910" style="position:absolute;left:7893;top:11549;width:413;height:32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  <v:textbox style="mso-next-textbox:#_x0000_s6910" inset="0,0,0,0">
                <w:txbxContent>
                  <w:p w:rsidR="00372413" w:rsidRPr="0071397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2</w:t>
                    </w:r>
                  </w:p>
                </w:txbxContent>
              </v:textbox>
            </v:oval>
            <v:oval id="_x0000_s6911" style="position:absolute;left:8601;top:10245;width:413;height:32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  <v:textbox style="mso-next-textbox:#_x0000_s6911" inset="0,0,0,0">
                <w:txbxContent>
                  <w:p w:rsidR="00372413" w:rsidRPr="0071397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1</w:t>
                    </w:r>
                  </w:p>
                </w:txbxContent>
              </v:textbox>
            </v:oval>
            <v:oval id="_x0000_s6912" style="position:absolute;left:5034;top:9542;width:413;height:32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  <v:textbox style="mso-next-textbox:#_x0000_s6912" inset="0,0,0,0">
                <w:txbxContent>
                  <w:p w:rsidR="00372413" w:rsidRPr="0071397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1</w:t>
                    </w:r>
                  </w:p>
                </w:txbxContent>
              </v:textbox>
            </v:oval>
            <v:oval id="_x0000_s6913" style="position:absolute;left:7892;top:12269;width:413;height:32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  <v:textbox style="mso-next-textbox:#_x0000_s6913" inset="0,0,0,0">
                <w:txbxContent>
                  <w:p w:rsidR="00372413" w:rsidRPr="0071397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1</w:t>
                    </w:r>
                  </w:p>
                </w:txbxContent>
              </v:textbox>
            </v:oval>
            <v:oval id="_x0000_s6914" style="position:absolute;left:6858;top:10891;width:413;height:32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  <v:textbox style="mso-next-textbox:#_x0000_s6914" inset="0,0,0,0">
                <w:txbxContent>
                  <w:p w:rsidR="00372413" w:rsidRPr="0071397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1</w:t>
                    </w:r>
                  </w:p>
                </w:txbxContent>
              </v:textbox>
            </v:oval>
            <v:oval id="_x0000_s6915" style="position:absolute;left:6605;top:11570;width:413;height:32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  <v:textbox style="mso-next-textbox:#_x0000_s6915" inset="0,0,0,0">
                <w:txbxContent>
                  <w:p w:rsidR="00372413" w:rsidRPr="0071397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1</w:t>
                    </w:r>
                  </w:p>
                </w:txbxContent>
              </v:textbox>
            </v:oval>
            <v:oval id="_x0000_s6916" style="position:absolute;left:5379;top:13026;width:413;height:32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  <v:textbox style="mso-next-textbox:#_x0000_s6916" inset="0,0,0,0">
                <w:txbxContent>
                  <w:p w:rsidR="00372413" w:rsidRPr="0071397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1</w:t>
                    </w:r>
                  </w:p>
                </w:txbxContent>
              </v:textbox>
            </v:oval>
            <v:oval id="_x0000_s6917" style="position:absolute;left:5116;top:9060;width:649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  <v:textbox style="mso-next-textbox:#_x0000_s6917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 w:rsidRPr="0092251E">
                      <w:rPr>
                        <w:rFonts w:hint="eastAsia"/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1</w:t>
                    </w:r>
                    <w:r>
                      <w:rPr>
                        <w:rFonts w:hint="eastAsia"/>
                      </w:rPr>
                      <w:t>=2</w:t>
                    </w:r>
                  </w:p>
                </w:txbxContent>
              </v:textbox>
            </v:oval>
            <v:oval id="_x0000_s6918" style="position:absolute;left:8292;top:12289;width:413;height:32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  <v:textbox style="mso-next-textbox:#_x0000_s6918" inset="0,0,0,0">
                <w:txbxContent>
                  <w:p w:rsidR="00372413" w:rsidRPr="0071397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4</w:t>
                    </w:r>
                  </w:p>
                </w:txbxContent>
              </v:textbox>
            </v:oval>
            <v:oval id="_x0000_s6919" style="position:absolute;left:7735;top:10170;width:413;height:32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  <v:textbox style="mso-next-textbox:#_x0000_s6919" inset="0,0,0,0">
                <w:txbxContent>
                  <w:p w:rsidR="00372413" w:rsidRPr="0071397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4</w:t>
                    </w:r>
                  </w:p>
                </w:txbxContent>
              </v:textbox>
            </v:oval>
            <v:oval id="_x0000_s6920" style="position:absolute;left:2100;top:12975;width:649;height: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  <v:textbox style="mso-next-textbox:#_x0000_s6920" inset="0,0,0,0">
                <w:txbxContent>
                  <w:p w:rsidR="00372413" w:rsidRDefault="00372413" w:rsidP="00372413">
                    <w:pPr>
                      <w:adjustRightInd w:val="0"/>
                      <w:snapToGrid w:val="0"/>
                      <w:jc w:val="center"/>
                    </w:pPr>
                    <w:r w:rsidRPr="0092251E">
                      <w:rPr>
                        <w:rFonts w:hint="eastAsia"/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7</w:t>
                    </w:r>
                    <w:r>
                      <w:rPr>
                        <w:rFonts w:hint="eastAsia"/>
                      </w:rPr>
                      <w:t>=7</w:t>
                    </w:r>
                  </w:p>
                </w:txbxContent>
              </v:textbox>
            </v:oval>
            <v:shape id="_x0000_s6921" style="position:absolute;left:2634;top:12901;width:0;height:454;visibility:visible;mso-wrap-style:square;v-text-anchor:top" coordsize="1,2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s1TecUA&#10;AADcAAAADwAAAGRycy9kb3ducmV2LnhtbESPQWvCQBSE70L/w/IKvelGRS2pq7QBQQTR2l56e2Sf&#10;2ZDs25BdNfXXu4LgcZiZb5j5srO1OFPrS8cKhoMEBHHudMmFgt+fVf8dhA/IGmvHpOCfPCwXL705&#10;ptpd+JvOh1CICGGfogITQpNK6XNDFv3ANcTRO7rWYoiyLaRu8RLhtpajJJlKiyXHBYMNZYby6nCy&#10;CrLi+jXCWVJtKj8z2dqGv/1uq9Tba/f5ASJQF57hR3utFYzHE7ifiUdALm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zVN5xQAAANwAAAAPAAAAAAAAAAAAAAAAAJgCAABkcnMv&#10;ZG93bnJldi54bWxQSwUGAAAAAAQABAD1AAAAigMAAAAA&#10;" path="m,218l,e" filled="f">
              <v:path arrowok="t" o:connecttype="custom" o:connectlocs="0,218;0,0" o:connectangles="0,0"/>
            </v:shape>
            <v:shape id="_x0000_s6922" type="#_x0000_t202" style="position:absolute;left:2415;top:13579;width:415;height:46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1v1LsQA&#10;AADcAAAADwAAAGRycy9kb3ducmV2LnhtbESPQWvCQBSE74L/YXlCb7qrtWJjNiItBU+VprXg7ZF9&#10;JsHs25Ddmvjvu0Khx2FmvmHS7WAbcaXO1441zGcKBHHhTM2lhq/Pt+kahA/IBhvHpOFGHrbZeJRi&#10;YlzPH3TNQykihH2CGqoQ2kRKX1Rk0c9cSxy9s+sshii7UpoO+wi3jVwotZIWa44LFbb0UlFxyX+s&#10;huP7+fS9VIfy1T61vRuUZPsstX6YDLsNiEBD+A//tfdGw+NyBfcz8QjI7B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db9S7EAAAA3AAAAA8AAAAAAAAAAAAAAAAAmAIAAGRycy9k&#10;b3ducmV2LnhtbFBLBQYAAAAABAAEAPUAAACJAwAAAAA=&#10;" filled="f" stroked="f">
              <v:textbox style="mso-next-textbox:#_x0000_s6922">
                <w:txbxContent>
                  <w:p w:rsidR="00372413" w:rsidRDefault="00372413" w:rsidP="00372413">
                    <w:r>
                      <w:rPr>
                        <w:rFonts w:hint="eastAsia"/>
                      </w:rPr>
                      <w:t>B</w:t>
                    </w:r>
                  </w:p>
                </w:txbxContent>
              </v:textbox>
            </v:shape>
            <v:shape id="_x0000_s6923" style="position:absolute;left:3894;top:12913;width:0;height:454;visibility:visible;mso-wrap-style:square;v-text-anchor:top" coordsize="1,2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s1TecUA&#10;AADcAAAADwAAAGRycy9kb3ducmV2LnhtbESPQWvCQBSE70L/w/IKvelGRS2pq7QBQQTR2l56e2Sf&#10;2ZDs25BdNfXXu4LgcZiZb5j5srO1OFPrS8cKhoMEBHHudMmFgt+fVf8dhA/IGmvHpOCfPCwXL705&#10;ptpd+JvOh1CICGGfogITQpNK6XNDFv3ANcTRO7rWYoiyLaRu8RLhtpajJJlKiyXHBYMNZYby6nCy&#10;CrLi+jXCWVJtKj8z2dqGv/1uq9Tba/f5ASJQF57hR3utFYzHE7ifiUdALm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zVN5xQAAANwAAAAPAAAAAAAAAAAAAAAAAJgCAABkcnMv&#10;ZG93bnJldi54bWxQSwUGAAAAAAQABAD1AAAAigMAAAAA&#10;" path="m,218l,e" filled="f">
              <v:path arrowok="t" o:connecttype="custom" o:connectlocs="0,218;0,0" o:connectangles="0,0"/>
            </v:shape>
            <v:shape id="_x0000_s6924" type="#_x0000_t202" style="position:absolute;left:3699;top:13567;width:415;height:46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1v1LsQA&#10;AADcAAAADwAAAGRycy9kb3ducmV2LnhtbESPQWvCQBSE74L/YXlCb7qrtWJjNiItBU+VprXg7ZF9&#10;JsHs25Ddmvjvu0Khx2FmvmHS7WAbcaXO1441zGcKBHHhTM2lhq/Pt+kahA/IBhvHpOFGHrbZeJRi&#10;YlzPH3TNQykihH2CGqoQ2kRKX1Rk0c9cSxy9s+sshii7UpoO+wi3jVwotZIWa44LFbb0UlFxyX+s&#10;huP7+fS9VIfy1T61vRuUZPsstX6YDLsNiEBD+A//tfdGw+NyBfcz8QjI7B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db9S7EAAAA3AAAAA8AAAAAAAAAAAAAAAAAmAIAAGRycy9k&#10;b3ducmV2LnhtbFBLBQYAAAAABAAEAPUAAACJAwAAAAA=&#10;" filled="f" stroked="f">
              <v:textbox style="mso-next-textbox:#_x0000_s6924">
                <w:txbxContent>
                  <w:p w:rsidR="00372413" w:rsidRDefault="00372413" w:rsidP="00372413">
                    <w:r>
                      <w:rPr>
                        <w:rFonts w:hint="eastAsia"/>
                      </w:rPr>
                      <w:t>B</w:t>
                    </w:r>
                  </w:p>
                </w:txbxContent>
              </v:textbox>
            </v:shape>
            <v:oval id="_x0000_s6925" style="position:absolute;left:3579;top:12990;width:413;height:32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  <v:textbox style="mso-next-textbox:#_x0000_s6925" inset="0,0,0,0">
                <w:txbxContent>
                  <w:p w:rsidR="00372413" w:rsidRPr="0071397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4</w:t>
                    </w:r>
                  </w:p>
                </w:txbxContent>
              </v:textbox>
            </v:oval>
            <v:shape id="_x0000_s6926" style="position:absolute;left:4938;top:12901;width:0;height:454;visibility:visible;mso-wrap-style:square;v-text-anchor:top" coordsize="1,2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s1TecUA&#10;AADcAAAADwAAAGRycy9kb3ducmV2LnhtbESPQWvCQBSE70L/w/IKvelGRS2pq7QBQQTR2l56e2Sf&#10;2ZDs25BdNfXXu4LgcZiZb5j5srO1OFPrS8cKhoMEBHHudMmFgt+fVf8dhA/IGmvHpOCfPCwXL705&#10;ptpd+JvOh1CICGGfogITQpNK6XNDFv3ANcTRO7rWYoiyLaRu8RLhtpajJJlKiyXHBYMNZYby6nCy&#10;CrLi+jXCWVJtKj8z2dqGv/1uq9Tba/f5ASJQF57hR3utFYzHE7ifiUdALm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zVN5xQAAANwAAAAPAAAAAAAAAAAAAAAAAJgCAABkcnMv&#10;ZG93bnJldi54bWxQSwUGAAAAAAQABAD1AAAAigMAAAAA&#10;" path="m,218l,e" filled="f">
              <v:path arrowok="t" o:connecttype="custom" o:connectlocs="0,218;0,0" o:connectangles="0,0"/>
            </v:shape>
            <v:shape id="_x0000_s6927" style="position:absolute;left:8047;top:12901;width:0;height:454;visibility:visible;mso-wrap-style:square;v-text-anchor:top" coordsize="1,2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s1TecUA&#10;AADcAAAADwAAAGRycy9kb3ducmV2LnhtbESPQWvCQBSE70L/w/IKvelGRS2pq7QBQQTR2l56e2Sf&#10;2ZDs25BdNfXXu4LgcZiZb5j5srO1OFPrS8cKhoMEBHHudMmFgt+fVf8dhA/IGmvHpOCfPCwXL705&#10;ptpd+JvOh1CICGGfogITQpNK6XNDFv3ANcTRO7rWYoiyLaRu8RLhtpajJJlKiyXHBYMNZYby6nCy&#10;CrLi+jXCWVJtKj8z2dqGv/1uq9Tba/f5ASJQF57hR3utFYzHE7ifiUdALm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zVN5xQAAANwAAAAPAAAAAAAAAAAAAAAAAJgCAABkcnMv&#10;ZG93bnJldi54bWxQSwUGAAAAAAQABAD1AAAAigMAAAAA&#10;" path="m,218l,e" filled="f">
              <v:path arrowok="t" o:connecttype="custom" o:connectlocs="0,218;0,0" o:connectangles="0,0"/>
            </v:shape>
            <v:shape id="_x0000_s6928" style="position:absolute;left:8589;top:12907;width:0;height:454;visibility:visible;mso-wrap-style:square;v-text-anchor:top" coordsize="1,2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s1TecUA&#10;AADcAAAADwAAAGRycy9kb3ducmV2LnhtbESPQWvCQBSE70L/w/IKvelGRS2pq7QBQQTR2l56e2Sf&#10;2ZDs25BdNfXXu4LgcZiZb5j5srO1OFPrS8cKhoMEBHHudMmFgt+fVf8dhA/IGmvHpOCfPCwXL705&#10;ptpd+JvOh1CICGGfogITQpNK6XNDFv3ANcTRO7rWYoiyLaRu8RLhtpajJJlKiyXHBYMNZYby6nCy&#10;CrLi+jXCWVJtKj8z2dqGv/1uq9Tba/f5ASJQF57hR3utFYzHE7ifiUdALm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zVN5xQAAANwAAAAPAAAAAAAAAAAAAAAAAJgCAABkcnMv&#10;ZG93bnJldi54bWxQSwUGAAAAAAQABAD1AAAAigMAAAAA&#10;" path="m,218l,e" filled="f">
              <v:path arrowok="t" o:connecttype="custom" o:connectlocs="0,218;0,0" o:connectangles="0,0"/>
            </v:shape>
            <v:shape id="_x0000_s6929" style="position:absolute;left:8963;top:12901;width:0;height:454;visibility:visible;mso-wrap-style:square;v-text-anchor:top" coordsize="1,2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s1TecUA&#10;AADcAAAADwAAAGRycy9kb3ducmV2LnhtbESPQWvCQBSE70L/w/IKvelGRS2pq7QBQQTR2l56e2Sf&#10;2ZDs25BdNfXXu4LgcZiZb5j5srO1OFPrS8cKhoMEBHHudMmFgt+fVf8dhA/IGmvHpOCfPCwXL705&#10;ptpd+JvOh1CICGGfogITQpNK6XNDFv3ANcTRO7rWYoiyLaRu8RLhtpajJJlKiyXHBYMNZYby6nCy&#10;CrLi+jXCWVJtKj8z2dqGv/1uq9Tba/f5ASJQF57hR3utFYzHE7ifiUdALm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zVN5xQAAANwAAAAPAAAAAAAAAAAAAAAAAJgCAABkcnMv&#10;ZG93bnJldi54bWxQSwUGAAAAAAQABAD1AAAAigMAAAAA&#10;" path="m,218l,e" filled="f">
              <v:path arrowok="t" o:connecttype="custom" o:connectlocs="0,218;0,0" o:connectangles="0,0"/>
            </v:shape>
            <v:oval id="_x0000_s6930" style="position:absolute;left:4839;top:12989;width:413;height:32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  <v:textbox style="mso-next-textbox:#_x0000_s6930" inset="0,0,0,0">
                <w:txbxContent>
                  <w:p w:rsidR="00372413" w:rsidRPr="0071397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3</w:t>
                    </w:r>
                  </w:p>
                </w:txbxContent>
              </v:textbox>
            </v:oval>
            <v:shape id="_x0000_s6931" type="#_x0000_t202" style="position:absolute;left:4743;top:13567;width:415;height:46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1v1LsQA&#10;AADcAAAADwAAAGRycy9kb3ducmV2LnhtbESPQWvCQBSE74L/YXlCb7qrtWJjNiItBU+VprXg7ZF9&#10;JsHs25Ddmvjvu0Khx2FmvmHS7WAbcaXO1441zGcKBHHhTM2lhq/Pt+kahA/IBhvHpOFGHrbZeJRi&#10;YlzPH3TNQykihH2CGqoQ2kRKX1Rk0c9cSxy9s+sshii7UpoO+wi3jVwotZIWa44LFbb0UlFxyX+s&#10;huP7+fS9VIfy1T61vRuUZPsstX6YDLsNiEBD+A//tfdGw+NyBfcz8QjI7B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db9S7EAAAA3AAAAA8AAAAAAAAAAAAAAAAAmAIAAGRycy9k&#10;b3ducmV2LnhtbFBLBQYAAAAABAAEAPUAAACJAwAAAAA=&#10;" filled="f" stroked="f">
              <v:textbox style="mso-next-textbox:#_x0000_s6931">
                <w:txbxContent>
                  <w:p w:rsidR="00372413" w:rsidRDefault="00372413" w:rsidP="00372413">
                    <w:r>
                      <w:rPr>
                        <w:rFonts w:hint="eastAsia"/>
                      </w:rPr>
                      <w:t>B</w:t>
                    </w:r>
                  </w:p>
                </w:txbxContent>
              </v:textbox>
            </v:shape>
            <v:shape id="_x0000_s6932" type="#_x0000_t202" style="position:absolute;left:7863;top:13567;width:415;height:46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1v1LsQA&#10;AADcAAAADwAAAGRycy9kb3ducmV2LnhtbESPQWvCQBSE74L/YXlCb7qrtWJjNiItBU+VprXg7ZF9&#10;JsHs25Ddmvjvu0Khx2FmvmHS7WAbcaXO1441zGcKBHHhTM2lhq/Pt+kahA/IBhvHpOFGHrbZeJRi&#10;YlzPH3TNQykihH2CGqoQ2kRKX1Rk0c9cSxy9s+sshii7UpoO+wi3jVwotZIWa44LFbb0UlFxyX+s&#10;huP7+fS9VIfy1T61vRuUZPsstX6YDLsNiEBD+A//tfdGw+NyBfcz8QjI7B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db9S7EAAAA3AAAAA8AAAAAAAAAAAAAAAAAmAIAAGRycy9k&#10;b3ducmV2LnhtbFBLBQYAAAAABAAEAPUAAACJAwAAAAA=&#10;" filled="f" stroked="f">
              <v:textbox style="mso-next-textbox:#_x0000_s6932">
                <w:txbxContent>
                  <w:p w:rsidR="00372413" w:rsidRDefault="00372413" w:rsidP="00372413">
                    <w:r>
                      <w:rPr>
                        <w:rFonts w:hint="eastAsia"/>
                      </w:rPr>
                      <w:t>B</w:t>
                    </w:r>
                  </w:p>
                </w:txbxContent>
              </v:textbox>
            </v:shape>
            <v:shape id="_x0000_s6933" type="#_x0000_t202" style="position:absolute;left:8367;top:13567;width:415;height:46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1v1LsQA&#10;AADcAAAADwAAAGRycy9kb3ducmV2LnhtbESPQWvCQBSE74L/YXlCb7qrtWJjNiItBU+VprXg7ZF9&#10;JsHs25Ddmvjvu0Khx2FmvmHS7WAbcaXO1441zGcKBHHhTM2lhq/Pt+kahA/IBhvHpOFGHrbZeJRi&#10;YlzPH3TNQykihH2CGqoQ2kRKX1Rk0c9cSxy9s+sshii7UpoO+wi3jVwotZIWa44LFbb0UlFxyX+s&#10;huP7+fS9VIfy1T61vRuUZPsstX6YDLsNiEBD+A//tfdGw+NyBfcz8QjI7B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db9S7EAAAA3AAAAA8AAAAAAAAAAAAAAAAAmAIAAGRycy9k&#10;b3ducmV2LnhtbFBLBQYAAAAABAAEAPUAAACJAwAAAAA=&#10;" filled="f" stroked="f">
              <v:textbox style="mso-next-textbox:#_x0000_s6933">
                <w:txbxContent>
                  <w:p w:rsidR="00372413" w:rsidRDefault="00372413" w:rsidP="00372413">
                    <w:r>
                      <w:rPr>
                        <w:rFonts w:hint="eastAsia"/>
                      </w:rPr>
                      <w:t>B</w:t>
                    </w:r>
                  </w:p>
                </w:txbxContent>
              </v:textbox>
            </v:shape>
            <v:shape id="_x0000_s6934" type="#_x0000_t202" style="position:absolute;left:8770;top:13567;width:415;height:46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1v1LsQA&#10;AADcAAAADwAAAGRycy9kb3ducmV2LnhtbESPQWvCQBSE74L/YXlCb7qrtWJjNiItBU+VprXg7ZF9&#10;JsHs25Ddmvjvu0Khx2FmvmHS7WAbcaXO1441zGcKBHHhTM2lhq/Pt+kahA/IBhvHpOFGHrbZeJRi&#10;YlzPH3TNQykihH2CGqoQ2kRKX1Rk0c9cSxy9s+sshii7UpoO+wi3jVwotZIWa44LFbb0UlFxyX+s&#10;huP7+fS9VIfy1T61vRuUZPsstX6YDLsNiEBD+A//tfdGw+NyBfcz8QjI7B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db9S7EAAAA3AAAAA8AAAAAAAAAAAAAAAAAmAIAAGRycy9k&#10;b3ducmV2LnhtbFBLBQYAAAAABAAEAPUAAACJAwAAAAA=&#10;" filled="f" stroked="f">
              <v:textbox style="mso-next-textbox:#_x0000_s6934">
                <w:txbxContent>
                  <w:p w:rsidR="00372413" w:rsidRDefault="00372413" w:rsidP="00372413">
                    <w:r>
                      <w:rPr>
                        <w:rFonts w:hint="eastAsia"/>
                      </w:rPr>
                      <w:t>B</w:t>
                    </w:r>
                  </w:p>
                </w:txbxContent>
              </v:textbox>
            </v:shape>
            <v:oval id="_x0000_s6935" style="position:absolute;left:7904;top:12987;width:413;height:32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  <v:textbox style="mso-next-textbox:#_x0000_s6935" inset="0,0,0,0">
                <w:txbxContent>
                  <w:p w:rsidR="00372413" w:rsidRPr="0071397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7</w:t>
                    </w:r>
                  </w:p>
                </w:txbxContent>
              </v:textbox>
            </v:oval>
            <v:oval id="_x0000_s6936" style="position:absolute;left:8317;top:12987;width:413;height:32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  <v:textbox style="mso-next-textbox:#_x0000_s6936" inset="0,0,0,0">
                <w:txbxContent>
                  <w:p w:rsidR="00372413" w:rsidRPr="0071397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5</w:t>
                    </w:r>
                  </w:p>
                </w:txbxContent>
              </v:textbox>
            </v:oval>
            <v:oval id="_x0000_s6937" style="position:absolute;left:8841;top:12987;width:413;height:32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fillcolor="white [3212]" stroked="f" strokecolor="black [3213]">
              <v:textbox style="mso-next-textbox:#_x0000_s6937" inset="0,0,0,0">
                <w:txbxContent>
                  <w:p w:rsidR="00372413" w:rsidRPr="00713973" w:rsidRDefault="00372413" w:rsidP="00372413">
                    <w:pPr>
                      <w:adjustRightInd w:val="0"/>
                      <w:snapToGrid w:val="0"/>
                      <w:jc w:val="center"/>
                    </w:pPr>
                    <w:r>
                      <w:rPr>
                        <w:rFonts w:hint="eastAsia"/>
                      </w:rPr>
                      <w:t>3</w:t>
                    </w:r>
                  </w:p>
                </w:txbxContent>
              </v:textbox>
            </v:oval>
          </v:group>
        </w:pict>
      </w:r>
    </w:p>
    <w:p w:rsidR="00372413" w:rsidRDefault="00372413" w:rsidP="00C46EB1"/>
    <w:p w:rsidR="00372413" w:rsidRDefault="00372413" w:rsidP="00C46EB1"/>
    <w:p w:rsidR="00372413" w:rsidRDefault="00372413" w:rsidP="00C46EB1"/>
    <w:p w:rsidR="00372413" w:rsidRDefault="00372413" w:rsidP="00C46EB1"/>
    <w:p w:rsidR="00372413" w:rsidRDefault="00372413" w:rsidP="00C46EB1"/>
    <w:p w:rsidR="00372413" w:rsidRDefault="00372413" w:rsidP="00C46EB1"/>
    <w:p w:rsidR="00372413" w:rsidRDefault="00372413" w:rsidP="00C46EB1"/>
    <w:p w:rsidR="00372413" w:rsidRDefault="00372413" w:rsidP="00C46EB1"/>
    <w:p w:rsidR="00372413" w:rsidRDefault="00372413" w:rsidP="00C46EB1"/>
    <w:p w:rsidR="00372413" w:rsidRDefault="00372413" w:rsidP="00C46EB1"/>
    <w:p w:rsidR="00372413" w:rsidRDefault="00372413" w:rsidP="00C46EB1"/>
    <w:p w:rsidR="00372413" w:rsidRDefault="00372413" w:rsidP="00C46EB1"/>
    <w:p w:rsidR="00372413" w:rsidRDefault="00372413" w:rsidP="00C46EB1"/>
    <w:p w:rsidR="00372413" w:rsidRDefault="00372413" w:rsidP="00C46EB1"/>
    <w:p w:rsidR="00372413" w:rsidRDefault="00372413" w:rsidP="00C46EB1"/>
    <w:p w:rsidR="00372413" w:rsidRDefault="00372413" w:rsidP="00C46EB1"/>
    <w:p w:rsidR="00372413" w:rsidRPr="006F4DCC" w:rsidRDefault="00372413" w:rsidP="00372413">
      <w:pPr>
        <w:jc w:val="center"/>
        <w:rPr>
          <w:b/>
        </w:rPr>
      </w:pPr>
      <w:r w:rsidRPr="006F4DCC">
        <w:rPr>
          <w:rFonts w:hint="eastAsia"/>
          <w:b/>
        </w:rPr>
        <w:t>哈密顿算法实际生成的状态空间树</w:t>
      </w:r>
      <w:r w:rsidRPr="006F4DCC">
        <w:rPr>
          <w:rFonts w:hint="eastAsia"/>
          <w:b/>
        </w:rPr>
        <w:t>(</w:t>
      </w:r>
      <w:r w:rsidRPr="006F4DCC">
        <w:rPr>
          <w:rFonts w:hint="eastAsia"/>
          <w:b/>
        </w:rPr>
        <w:t>执行程序得到</w:t>
      </w:r>
      <w:r w:rsidRPr="006F4DCC">
        <w:rPr>
          <w:rFonts w:hint="eastAsia"/>
          <w:b/>
        </w:rPr>
        <w:t>)</w:t>
      </w:r>
      <w:r>
        <w:rPr>
          <w:rFonts w:hint="eastAsia"/>
          <w:b/>
        </w:rPr>
        <w:t>-</w:t>
      </w:r>
      <w:r>
        <w:rPr>
          <w:rFonts w:hint="eastAsia"/>
          <w:b/>
        </w:rPr>
        <w:t>含</w:t>
      </w:r>
      <w:r>
        <w:rPr>
          <w:rFonts w:hint="eastAsia"/>
          <w:b/>
        </w:rPr>
        <w:t>B</w:t>
      </w:r>
      <w:r>
        <w:rPr>
          <w:rFonts w:hint="eastAsia"/>
          <w:b/>
        </w:rPr>
        <w:t>结点</w:t>
      </w:r>
    </w:p>
    <w:p w:rsidR="00372413" w:rsidRPr="00372413" w:rsidRDefault="00372413" w:rsidP="00C46EB1"/>
    <w:p w:rsidR="00372413" w:rsidRDefault="00372413" w:rsidP="00C46EB1"/>
    <w:p w:rsidR="00372413" w:rsidRDefault="00372413" w:rsidP="00C46EB1"/>
    <w:p w:rsidR="00372413" w:rsidRDefault="00372413" w:rsidP="00C46EB1"/>
    <w:p w:rsidR="00372413" w:rsidRDefault="00372413" w:rsidP="00C46EB1"/>
    <w:p w:rsidR="00372413" w:rsidRDefault="00372413" w:rsidP="00C46EB1"/>
    <w:p w:rsidR="00372413" w:rsidRDefault="00372413" w:rsidP="00C46EB1"/>
    <w:p w:rsidR="00372413" w:rsidRDefault="00372413" w:rsidP="00C46EB1"/>
    <w:p w:rsidR="00372413" w:rsidRDefault="00372413" w:rsidP="00C46EB1"/>
    <w:p w:rsidR="00372413" w:rsidRDefault="00372413" w:rsidP="00C46EB1"/>
    <w:p w:rsidR="00372413" w:rsidRDefault="00372413" w:rsidP="00C46EB1"/>
    <w:p w:rsidR="00372413" w:rsidRDefault="00372413" w:rsidP="00C46EB1"/>
    <w:p w:rsidR="00372413" w:rsidRDefault="00372413" w:rsidP="00C46EB1"/>
    <w:p w:rsidR="00372413" w:rsidRDefault="00372413" w:rsidP="00C46EB1"/>
    <w:p w:rsidR="007C79F8" w:rsidRDefault="007C79F8" w:rsidP="00C46EB1">
      <w:r w:rsidRPr="004F5588">
        <w:rPr>
          <w:rFonts w:hint="eastAsia"/>
          <w:b/>
          <w:noProof/>
        </w:rPr>
        <w:drawing>
          <wp:anchor distT="0" distB="0" distL="114300" distR="114300" simplePos="0" relativeHeight="252731392" behindDoc="0" locked="0" layoutInCell="1" allowOverlap="1" wp14:anchorId="6E742242" wp14:editId="785340E0">
            <wp:simplePos x="0" y="0"/>
            <wp:positionH relativeFrom="column">
              <wp:posOffset>173990</wp:posOffset>
            </wp:positionH>
            <wp:positionV relativeFrom="paragraph">
              <wp:posOffset>48895</wp:posOffset>
            </wp:positionV>
            <wp:extent cx="6105525" cy="5608320"/>
            <wp:effectExtent l="0" t="0" r="0" b="0"/>
            <wp:wrapNone/>
            <wp:docPr id="3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4"/>
                    <pic:cNvPicPr>
                      <a:picLocks noChangeAspect="1" noChangeArrowheads="1"/>
                    </pic:cNvPicPr>
                  </pic:nvPicPr>
                  <pic:blipFill>
                    <a:blip r:embed="rId2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5525" cy="56083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7C79F8" w:rsidRDefault="007C79F8" w:rsidP="00C46EB1"/>
    <w:p w:rsidR="007C79F8" w:rsidRDefault="007C79F8" w:rsidP="00C46EB1"/>
    <w:p w:rsidR="007C79F8" w:rsidRDefault="007C79F8" w:rsidP="00C46EB1"/>
    <w:p w:rsidR="007C79F8" w:rsidRDefault="007C79F8" w:rsidP="00C46EB1"/>
    <w:p w:rsidR="007C79F8" w:rsidRDefault="007C79F8" w:rsidP="00C46EB1"/>
    <w:p w:rsidR="007C79F8" w:rsidRDefault="007C79F8" w:rsidP="00C46EB1"/>
    <w:p w:rsidR="007C79F8" w:rsidRDefault="007C79F8" w:rsidP="00C46EB1"/>
    <w:p w:rsidR="007C79F8" w:rsidRDefault="007C79F8" w:rsidP="00C46EB1"/>
    <w:p w:rsidR="007C79F8" w:rsidRDefault="007C79F8" w:rsidP="00C46EB1"/>
    <w:p w:rsidR="007C79F8" w:rsidRPr="007C79F8" w:rsidRDefault="007C79F8" w:rsidP="00C46EB1"/>
    <w:p w:rsidR="007C79F8" w:rsidRDefault="007C79F8" w:rsidP="00C46EB1">
      <w:pPr>
        <w:rPr>
          <w:b/>
        </w:rPr>
      </w:pPr>
    </w:p>
    <w:p w:rsidR="007C79F8" w:rsidRDefault="007C79F8" w:rsidP="00C46EB1">
      <w:pPr>
        <w:rPr>
          <w:b/>
        </w:rPr>
      </w:pPr>
    </w:p>
    <w:p w:rsidR="007C79F8" w:rsidRDefault="007C79F8" w:rsidP="00C46EB1">
      <w:pPr>
        <w:rPr>
          <w:b/>
        </w:rPr>
      </w:pPr>
    </w:p>
    <w:p w:rsidR="007C79F8" w:rsidRDefault="007C79F8" w:rsidP="00C46EB1">
      <w:pPr>
        <w:rPr>
          <w:b/>
        </w:rPr>
      </w:pPr>
    </w:p>
    <w:p w:rsidR="007C79F8" w:rsidRDefault="007C79F8" w:rsidP="00C46EB1">
      <w:pPr>
        <w:rPr>
          <w:b/>
        </w:rPr>
      </w:pPr>
    </w:p>
    <w:p w:rsidR="007C79F8" w:rsidRDefault="007C79F8" w:rsidP="00C46EB1">
      <w:pPr>
        <w:rPr>
          <w:b/>
        </w:rPr>
      </w:pPr>
    </w:p>
    <w:p w:rsidR="007C79F8" w:rsidRDefault="007C79F8" w:rsidP="00C46EB1">
      <w:pPr>
        <w:rPr>
          <w:b/>
        </w:rPr>
      </w:pPr>
    </w:p>
    <w:p w:rsidR="007C79F8" w:rsidRDefault="007C79F8" w:rsidP="00C46EB1">
      <w:pPr>
        <w:rPr>
          <w:b/>
        </w:rPr>
      </w:pPr>
    </w:p>
    <w:p w:rsidR="007C79F8" w:rsidRDefault="007C79F8" w:rsidP="00C46EB1">
      <w:pPr>
        <w:rPr>
          <w:b/>
        </w:rPr>
      </w:pPr>
    </w:p>
    <w:p w:rsidR="007C79F8" w:rsidRDefault="007C79F8" w:rsidP="00C46EB1">
      <w:pPr>
        <w:rPr>
          <w:b/>
        </w:rPr>
      </w:pPr>
    </w:p>
    <w:p w:rsidR="007C79F8" w:rsidRDefault="007C79F8" w:rsidP="00C46EB1">
      <w:pPr>
        <w:rPr>
          <w:b/>
        </w:rPr>
      </w:pPr>
    </w:p>
    <w:p w:rsidR="007C79F8" w:rsidRDefault="007C79F8" w:rsidP="00C46EB1">
      <w:pPr>
        <w:rPr>
          <w:b/>
        </w:rPr>
      </w:pPr>
    </w:p>
    <w:p w:rsidR="007C79F8" w:rsidRDefault="007C79F8" w:rsidP="00C46EB1">
      <w:pPr>
        <w:rPr>
          <w:b/>
        </w:rPr>
      </w:pPr>
    </w:p>
    <w:p w:rsidR="007C79F8" w:rsidRDefault="007C79F8" w:rsidP="00C46EB1">
      <w:pPr>
        <w:rPr>
          <w:b/>
        </w:rPr>
      </w:pPr>
    </w:p>
    <w:p w:rsidR="007C79F8" w:rsidRDefault="007C79F8" w:rsidP="00C46EB1">
      <w:pPr>
        <w:rPr>
          <w:b/>
        </w:rPr>
      </w:pPr>
    </w:p>
    <w:p w:rsidR="007C79F8" w:rsidRDefault="007C79F8" w:rsidP="00C46EB1">
      <w:pPr>
        <w:rPr>
          <w:b/>
        </w:rPr>
      </w:pPr>
    </w:p>
    <w:p w:rsidR="007C79F8" w:rsidRDefault="007C79F8" w:rsidP="00C46EB1">
      <w:pPr>
        <w:rPr>
          <w:b/>
        </w:rPr>
      </w:pPr>
    </w:p>
    <w:p w:rsidR="007C79F8" w:rsidRDefault="007C79F8" w:rsidP="00C46EB1">
      <w:pPr>
        <w:rPr>
          <w:b/>
        </w:rPr>
      </w:pPr>
    </w:p>
    <w:p w:rsidR="007C79F8" w:rsidRDefault="007C79F8" w:rsidP="00C46EB1">
      <w:pPr>
        <w:rPr>
          <w:b/>
        </w:rPr>
      </w:pPr>
    </w:p>
    <w:p w:rsidR="009A2F4C" w:rsidRPr="004F5588" w:rsidRDefault="004F5588" w:rsidP="00C46EB1">
      <w:pPr>
        <w:rPr>
          <w:b/>
        </w:rPr>
      </w:pPr>
      <w:r w:rsidRPr="004F5588">
        <w:rPr>
          <w:rFonts w:hint="eastAsia"/>
          <w:b/>
        </w:rPr>
        <w:t xml:space="preserve">8-13 </w:t>
      </w:r>
      <w:r>
        <w:rPr>
          <w:rFonts w:hint="eastAsia"/>
          <w:b/>
        </w:rPr>
        <w:t>设计一个回溯算法，</w:t>
      </w:r>
      <w:r w:rsidR="0048414D">
        <w:rPr>
          <w:rFonts w:hint="eastAsia"/>
          <w:b/>
        </w:rPr>
        <w:t>它</w:t>
      </w:r>
      <w:r>
        <w:rPr>
          <w:rFonts w:hint="eastAsia"/>
          <w:b/>
        </w:rPr>
        <w:t>使用</w:t>
      </w:r>
      <w:r w:rsidR="007057D8">
        <w:rPr>
          <w:rFonts w:hint="eastAsia"/>
          <w:b/>
        </w:rPr>
        <w:t>可</w:t>
      </w:r>
      <w:r>
        <w:rPr>
          <w:rFonts w:hint="eastAsia"/>
          <w:b/>
        </w:rPr>
        <w:t>变大小元组的状态空间树求解</w:t>
      </w:r>
      <w:r>
        <w:rPr>
          <w:rFonts w:hint="eastAsia"/>
          <w:b/>
        </w:rPr>
        <w:t>0/1</w:t>
      </w:r>
      <w:r>
        <w:rPr>
          <w:rFonts w:hint="eastAsia"/>
          <w:b/>
        </w:rPr>
        <w:t>背包问题的最优解。并以例</w:t>
      </w:r>
      <w:r>
        <w:rPr>
          <w:rFonts w:hint="eastAsia"/>
          <w:b/>
        </w:rPr>
        <w:t>8-4</w:t>
      </w:r>
      <w:r>
        <w:rPr>
          <w:rFonts w:hint="eastAsia"/>
          <w:b/>
        </w:rPr>
        <w:t>的实例为输入运行你所设计的算法，画出由此生存的那部分状态空间树。</w:t>
      </w:r>
    </w:p>
    <w:p w:rsidR="004F5588" w:rsidRPr="004F5588" w:rsidRDefault="004F5588" w:rsidP="00C46EB1">
      <w:r>
        <w:rPr>
          <w:rFonts w:hint="eastAsia"/>
        </w:rPr>
        <w:t>解：</w:t>
      </w:r>
    </w:p>
    <w:p w:rsidR="009B0EB7" w:rsidRDefault="009B0EB7" w:rsidP="009B0EB7">
      <w:pPr>
        <w:ind w:leftChars="202" w:left="424"/>
      </w:pPr>
      <w:r>
        <w:t>template&lt;class T&gt;</w:t>
      </w:r>
    </w:p>
    <w:p w:rsidR="009B0EB7" w:rsidRDefault="009B0EB7" w:rsidP="009B0EB7">
      <w:pPr>
        <w:ind w:leftChars="202" w:left="424"/>
      </w:pPr>
      <w:r>
        <w:t>void Knapsack&lt;T&gt;::BKnapsack(int k, T cp, T cw, T &amp;fp, int *x, int *y, Node *E)</w:t>
      </w:r>
    </w:p>
    <w:p w:rsidR="009B0EB7" w:rsidRDefault="009B0EB7" w:rsidP="009B0EB7">
      <w:pPr>
        <w:ind w:leftChars="202" w:left="424"/>
      </w:pPr>
      <w:r>
        <w:rPr>
          <w:rFonts w:hint="eastAsia"/>
        </w:rPr>
        <w:t>//cp</w:t>
      </w:r>
      <w:r>
        <w:rPr>
          <w:rFonts w:hint="eastAsia"/>
        </w:rPr>
        <w:t>是当前收益，</w:t>
      </w:r>
      <w:r>
        <w:rPr>
          <w:rFonts w:hint="eastAsia"/>
        </w:rPr>
        <w:t>cw</w:t>
      </w:r>
      <w:r>
        <w:rPr>
          <w:rFonts w:hint="eastAsia"/>
        </w:rPr>
        <w:t>是当前背包已装物品重量，</w:t>
      </w:r>
      <w:r>
        <w:rPr>
          <w:rFonts w:hint="eastAsia"/>
        </w:rPr>
        <w:t>k</w:t>
      </w:r>
      <w:r>
        <w:rPr>
          <w:rFonts w:hint="eastAsia"/>
        </w:rPr>
        <w:t>是当前待考察的物品编号</w:t>
      </w:r>
      <w:r>
        <w:rPr>
          <w:rFonts w:hint="eastAsia"/>
        </w:rPr>
        <w:t>,</w:t>
      </w:r>
      <w:r>
        <w:rPr>
          <w:rFonts w:hint="eastAsia"/>
        </w:rPr>
        <w:t>要求</w:t>
      </w:r>
      <w:r>
        <w:rPr>
          <w:rFonts w:hint="eastAsia"/>
        </w:rPr>
        <w:t>p[i]/w[i]</w:t>
      </w:r>
      <w:r>
        <w:rPr>
          <w:rFonts w:hint="eastAsia"/>
        </w:rPr>
        <w:t>≥</w:t>
      </w:r>
      <w:r>
        <w:rPr>
          <w:rFonts w:hint="eastAsia"/>
        </w:rPr>
        <w:t>p[i+1]/w[i+1]</w:t>
      </w:r>
    </w:p>
    <w:p w:rsidR="009B0EB7" w:rsidRDefault="009B0EB7" w:rsidP="009B0EB7">
      <w:pPr>
        <w:ind w:leftChars="202" w:left="424"/>
      </w:pPr>
      <w:r>
        <w:rPr>
          <w:rFonts w:hint="eastAsia"/>
        </w:rPr>
        <w:t>//fp</w:t>
      </w:r>
      <w:r>
        <w:rPr>
          <w:rFonts w:hint="eastAsia"/>
        </w:rPr>
        <w:t>是当前最大收益</w:t>
      </w:r>
    </w:p>
    <w:p w:rsidR="009B0EB7" w:rsidRDefault="009B0EB7" w:rsidP="009B0EB7">
      <w:pPr>
        <w:ind w:leftChars="202" w:left="424"/>
      </w:pPr>
      <w:r>
        <w:rPr>
          <w:rFonts w:hint="eastAsia"/>
        </w:rPr>
        <w:t>{  int j;    Node *Child;   T bp;   //</w:t>
      </w:r>
      <w:r>
        <w:rPr>
          <w:rFonts w:hint="eastAsia"/>
        </w:rPr>
        <w:t>存放</w:t>
      </w:r>
      <w:r>
        <w:rPr>
          <w:rFonts w:hint="eastAsia"/>
        </w:rPr>
        <w:t>bp</w:t>
      </w:r>
      <w:r>
        <w:rPr>
          <w:rFonts w:hint="eastAsia"/>
        </w:rPr>
        <w:t>上限函数值</w:t>
      </w:r>
    </w:p>
    <w:p w:rsidR="009B0EB7" w:rsidRDefault="009B0EB7" w:rsidP="009B0EB7">
      <w:pPr>
        <w:ind w:leftChars="202" w:left="424"/>
      </w:pPr>
      <w:r>
        <w:t xml:space="preserve">   </w:t>
      </w:r>
      <w:r>
        <w:rPr>
          <w:rFonts w:hint="eastAsia"/>
        </w:rPr>
        <w:t>for(int jj=E-&gt;j+1; jj&lt;n; jj++)   //</w:t>
      </w:r>
      <w:r>
        <w:rPr>
          <w:rFonts w:hint="eastAsia"/>
        </w:rPr>
        <w:t>考察孩子</w:t>
      </w:r>
    </w:p>
    <w:p w:rsidR="009B0EB7" w:rsidRDefault="009B0EB7" w:rsidP="009B0EB7">
      <w:pPr>
        <w:ind w:leftChars="202" w:left="424"/>
      </w:pPr>
      <w:r>
        <w:rPr>
          <w:rFonts w:hint="eastAsia"/>
        </w:rPr>
        <w:t xml:space="preserve">   {  bp=Bound(k,cp,cw);            //</w:t>
      </w:r>
      <w:r>
        <w:rPr>
          <w:rFonts w:hint="eastAsia"/>
        </w:rPr>
        <w:t>计算上限函数值</w:t>
      </w:r>
    </w:p>
    <w:p w:rsidR="009B0EB7" w:rsidRDefault="009B0EB7" w:rsidP="009B0EB7">
      <w:pPr>
        <w:ind w:leftChars="202" w:left="424"/>
      </w:pPr>
      <w:r>
        <w:t xml:space="preserve">      if(bp&gt;=fp&amp;&amp;(cw+w[jj]&lt;=m))</w:t>
      </w:r>
      <w:r>
        <w:tab/>
      </w:r>
      <w:r>
        <w:tab/>
        <w:t xml:space="preserve">    </w:t>
      </w:r>
    </w:p>
    <w:p w:rsidR="009B0EB7" w:rsidRDefault="009B0EB7" w:rsidP="009B0EB7">
      <w:pPr>
        <w:ind w:leftChars="202" w:left="424"/>
      </w:pPr>
      <w:r>
        <w:tab/>
        <w:t xml:space="preserve"> </w:t>
      </w:r>
      <w:r>
        <w:rPr>
          <w:rFonts w:hint="eastAsia"/>
        </w:rPr>
        <w:t xml:space="preserve"> </w:t>
      </w:r>
      <w:r>
        <w:t>{</w:t>
      </w:r>
      <w:r>
        <w:tab/>
        <w:t xml:space="preserve"> y[k]=jj;   </w:t>
      </w:r>
    </w:p>
    <w:p w:rsidR="009B0EB7" w:rsidRDefault="009B0EB7" w:rsidP="009B0EB7">
      <w:pPr>
        <w:ind w:leftChars="202" w:left="424"/>
      </w:pPr>
      <w:r>
        <w:rPr>
          <w:rFonts w:hint="eastAsia"/>
        </w:rPr>
        <w:tab/>
      </w:r>
      <w:r>
        <w:rPr>
          <w:rFonts w:hint="eastAsia"/>
        </w:rPr>
        <w:tab/>
        <w:t xml:space="preserve"> num++;                     //</w:t>
      </w:r>
      <w:r>
        <w:rPr>
          <w:rFonts w:hint="eastAsia"/>
        </w:rPr>
        <w:t>增加的语句</w:t>
      </w:r>
    </w:p>
    <w:p w:rsidR="009B0EB7" w:rsidRDefault="009B0EB7" w:rsidP="009B0EB7">
      <w:pPr>
        <w:ind w:leftChars="202" w:left="424"/>
      </w:pPr>
      <w:r>
        <w:tab/>
      </w:r>
      <w:r>
        <w:tab/>
        <w:t xml:space="preserve"> Child=new Node(num,E,jj);</w:t>
      </w:r>
    </w:p>
    <w:p w:rsidR="009B0EB7" w:rsidRDefault="009B0EB7" w:rsidP="009B0EB7">
      <w:pPr>
        <w:ind w:leftChars="202" w:left="424"/>
      </w:pPr>
      <w:r>
        <w:t xml:space="preserve">         BKnapsack(k+1,cp+p[jj],cw+w[jj],fp,x,y,Child); </w:t>
      </w:r>
    </w:p>
    <w:p w:rsidR="009B0EB7" w:rsidRDefault="009B0EB7" w:rsidP="009B0EB7">
      <w:pPr>
        <w:ind w:leftChars="202" w:left="424"/>
      </w:pPr>
      <w:r>
        <w:tab/>
      </w:r>
      <w:r>
        <w:tab/>
      </w:r>
      <w:r>
        <w:rPr>
          <w:rFonts w:hint="eastAsia"/>
        </w:rPr>
        <w:t xml:space="preserve"> </w:t>
      </w:r>
      <w:r>
        <w:t>if(cp+p[jj]&gt;fp)</w:t>
      </w:r>
    </w:p>
    <w:p w:rsidR="009B0EB7" w:rsidRDefault="009B0EB7" w:rsidP="009B0EB7">
      <w:pPr>
        <w:ind w:leftChars="202" w:left="424"/>
      </w:pPr>
      <w:r>
        <w:rPr>
          <w:rFonts w:hint="eastAsia"/>
        </w:rPr>
        <w:tab/>
      </w:r>
      <w:r>
        <w:rPr>
          <w:rFonts w:hint="eastAsia"/>
        </w:rPr>
        <w:tab/>
        <w:t xml:space="preserve"> {</w:t>
      </w:r>
      <w:r>
        <w:rPr>
          <w:rFonts w:hint="eastAsia"/>
        </w:rPr>
        <w:tab/>
        <w:t xml:space="preserve"> fp=cp+p[jj]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      //</w:t>
      </w:r>
      <w:r>
        <w:rPr>
          <w:rFonts w:hint="eastAsia"/>
        </w:rPr>
        <w:t>找到一个收益更高的</w:t>
      </w:r>
      <w:r>
        <w:rPr>
          <w:rFonts w:hint="eastAsia"/>
        </w:rPr>
        <w:t>0/1</w:t>
      </w:r>
      <w:r>
        <w:rPr>
          <w:rFonts w:hint="eastAsia"/>
        </w:rPr>
        <w:t>背包可行解</w:t>
      </w:r>
    </w:p>
    <w:p w:rsidR="009B0EB7" w:rsidRDefault="009B0EB7" w:rsidP="009B0EB7">
      <w:pPr>
        <w:ind w:leftChars="202" w:left="424"/>
      </w:pPr>
      <w:r>
        <w:rPr>
          <w:rFonts w:hint="eastAsia"/>
        </w:rPr>
        <w:tab/>
      </w:r>
      <w:r>
        <w:rPr>
          <w:rFonts w:hint="eastAsia"/>
        </w:rPr>
        <w:tab/>
        <w:t xml:space="preserve">     for(j=0; j&lt;=k; j++)  </w:t>
      </w:r>
      <w:r>
        <w:t>x[j]=y[j];</w:t>
      </w:r>
      <w:r>
        <w:rPr>
          <w:rFonts w:hint="eastAsia"/>
        </w:rPr>
        <w:tab/>
        <w:t xml:space="preserve">   //x[0], x[1],</w:t>
      </w:r>
      <w:r>
        <w:rPr>
          <w:rFonts w:hint="eastAsia"/>
        </w:rPr>
        <w:t>…</w:t>
      </w:r>
      <w:r>
        <w:rPr>
          <w:rFonts w:hint="eastAsia"/>
        </w:rPr>
        <w:t>, x[k]</w:t>
      </w:r>
      <w:r>
        <w:rPr>
          <w:rFonts w:hint="eastAsia"/>
        </w:rPr>
        <w:t>中保存对应于</w:t>
      </w:r>
      <w:r>
        <w:rPr>
          <w:rFonts w:hint="eastAsia"/>
        </w:rPr>
        <w:t>fp</w:t>
      </w:r>
      <w:r>
        <w:rPr>
          <w:rFonts w:hint="eastAsia"/>
        </w:rPr>
        <w:t>的可行解</w:t>
      </w:r>
    </w:p>
    <w:p w:rsidR="009B0EB7" w:rsidRDefault="009B0EB7" w:rsidP="009B0EB7">
      <w:pPr>
        <w:ind w:leftChars="202" w:left="424"/>
      </w:pPr>
      <w:r>
        <w:lastRenderedPageBreak/>
        <w:tab/>
      </w:r>
      <w:r>
        <w:tab/>
      </w:r>
      <w:r>
        <w:rPr>
          <w:rFonts w:hint="eastAsia"/>
        </w:rPr>
        <w:t xml:space="preserve">   </w:t>
      </w:r>
      <w:r>
        <w:t xml:space="preserve">  </w:t>
      </w:r>
      <w:r>
        <w:rPr>
          <w:rFonts w:hint="eastAsia"/>
        </w:rPr>
        <w:t>Num_Op=k+1;                 //</w:t>
      </w:r>
      <w:r>
        <w:rPr>
          <w:rFonts w:hint="eastAsia"/>
        </w:rPr>
        <w:t>记下该组可行解的长度</w:t>
      </w:r>
    </w:p>
    <w:p w:rsidR="009B0EB7" w:rsidRDefault="009B0EB7" w:rsidP="009B0EB7">
      <w:pPr>
        <w:ind w:leftChars="202" w:left="424"/>
      </w:pPr>
      <w:r>
        <w:tab/>
      </w:r>
      <w:r>
        <w:tab/>
      </w:r>
      <w:r>
        <w:rPr>
          <w:rFonts w:hint="eastAsia"/>
        </w:rPr>
        <w:t xml:space="preserve"> </w:t>
      </w:r>
      <w:r>
        <w:t>}</w:t>
      </w:r>
    </w:p>
    <w:p w:rsidR="009B0EB7" w:rsidRDefault="009B0EB7" w:rsidP="009B0EB7">
      <w:pPr>
        <w:ind w:leftChars="202" w:left="424"/>
      </w:pPr>
      <w:r>
        <w:tab/>
      </w:r>
      <w:r>
        <w:rPr>
          <w:rFonts w:hint="eastAsia"/>
        </w:rPr>
        <w:t xml:space="preserve">  </w:t>
      </w:r>
      <w:r>
        <w:t>}</w:t>
      </w:r>
    </w:p>
    <w:p w:rsidR="009B0EB7" w:rsidRDefault="009B0EB7" w:rsidP="009B0EB7">
      <w:pPr>
        <w:ind w:leftChars="202" w:left="424"/>
      </w:pPr>
      <w:r>
        <w:rPr>
          <w:rFonts w:hint="eastAsia"/>
        </w:rPr>
        <w:tab/>
        <w:t xml:space="preserve">  else  //</w:t>
      </w:r>
      <w:r>
        <w:rPr>
          <w:rFonts w:hint="eastAsia"/>
        </w:rPr>
        <w:t>增加的语句</w:t>
      </w:r>
    </w:p>
    <w:p w:rsidR="009B0EB7" w:rsidRDefault="009B0EB7" w:rsidP="009B0EB7">
      <w:pPr>
        <w:ind w:leftChars="202" w:left="424"/>
      </w:pPr>
      <w:r>
        <w:tab/>
      </w:r>
      <w:r>
        <w:rPr>
          <w:rFonts w:hint="eastAsia"/>
        </w:rPr>
        <w:t xml:space="preserve">  </w:t>
      </w:r>
      <w:r>
        <w:t>{  num++;    B_num++;</w:t>
      </w:r>
    </w:p>
    <w:p w:rsidR="009B0EB7" w:rsidRDefault="009B0EB7" w:rsidP="009B0EB7">
      <w:pPr>
        <w:ind w:firstLineChars="500" w:firstLine="1050"/>
      </w:pPr>
      <w:r>
        <w:t>}</w:t>
      </w:r>
    </w:p>
    <w:p w:rsidR="009B0EB7" w:rsidRDefault="009B0EB7" w:rsidP="009B0EB7">
      <w:pPr>
        <w:ind w:leftChars="202" w:left="424" w:firstLineChars="150" w:firstLine="315"/>
      </w:pPr>
      <w:r>
        <w:t>}//end for</w:t>
      </w:r>
    </w:p>
    <w:p w:rsidR="009B0EB7" w:rsidRDefault="009B0EB7" w:rsidP="009B0EB7">
      <w:pPr>
        <w:ind w:leftChars="202" w:left="424"/>
      </w:pPr>
      <w:r>
        <w:t xml:space="preserve">} </w:t>
      </w:r>
    </w:p>
    <w:p w:rsidR="009B0EB7" w:rsidRDefault="009B0EB7" w:rsidP="009B0EB7">
      <w:pPr>
        <w:ind w:leftChars="202" w:left="424"/>
      </w:pPr>
    </w:p>
    <w:p w:rsidR="009B0EB7" w:rsidRDefault="009B0EB7" w:rsidP="009B0EB7">
      <w:pPr>
        <w:ind w:leftChars="202" w:left="424"/>
      </w:pPr>
      <w:r>
        <w:t>template&lt;class T&gt;</w:t>
      </w:r>
    </w:p>
    <w:p w:rsidR="009B0EB7" w:rsidRDefault="009B0EB7" w:rsidP="009B0EB7">
      <w:pPr>
        <w:ind w:leftChars="202" w:left="424"/>
      </w:pPr>
      <w:r>
        <w:t>T Knapsack&lt;T&gt;:: BKnapsack()</w:t>
      </w:r>
      <w:r w:rsidR="004B407D">
        <w:rPr>
          <w:rFonts w:hint="eastAsia"/>
        </w:rPr>
        <w:t xml:space="preserve">  //</w:t>
      </w:r>
      <w:r w:rsidR="004B407D">
        <w:rPr>
          <w:rFonts w:hint="eastAsia"/>
        </w:rPr>
        <w:t>一维数组</w:t>
      </w:r>
      <w:r w:rsidR="004B407D">
        <w:rPr>
          <w:rFonts w:hint="eastAsia"/>
        </w:rPr>
        <w:t>x</w:t>
      </w:r>
      <w:r w:rsidR="004B407D">
        <w:rPr>
          <w:rFonts w:hint="eastAsia"/>
        </w:rPr>
        <w:t>中返回</w:t>
      </w:r>
      <w:r w:rsidR="004B407D">
        <w:rPr>
          <w:rFonts w:hint="eastAsia"/>
        </w:rPr>
        <w:t>0/1</w:t>
      </w:r>
      <w:r w:rsidR="004B407D">
        <w:rPr>
          <w:rFonts w:hint="eastAsia"/>
        </w:rPr>
        <w:t>背包的最优解，函数返回最优解值</w:t>
      </w:r>
    </w:p>
    <w:p w:rsidR="009B0EB7" w:rsidRDefault="009B0EB7" w:rsidP="009B0EB7">
      <w:pPr>
        <w:ind w:leftChars="202" w:left="424"/>
      </w:pPr>
      <w:r>
        <w:t>{  int *y;  T fp=0;</w:t>
      </w:r>
    </w:p>
    <w:p w:rsidR="009B0EB7" w:rsidRDefault="009B0EB7" w:rsidP="009B0EB7">
      <w:pPr>
        <w:ind w:leftChars="202" w:left="424"/>
      </w:pPr>
    </w:p>
    <w:p w:rsidR="009B0EB7" w:rsidRDefault="009B0EB7" w:rsidP="009B0EB7">
      <w:pPr>
        <w:ind w:leftChars="202" w:left="424"/>
      </w:pPr>
      <w:r>
        <w:t xml:space="preserve">   y=new int[n];</w:t>
      </w:r>
    </w:p>
    <w:p w:rsidR="009B0EB7" w:rsidRDefault="009B0EB7" w:rsidP="009B0EB7">
      <w:pPr>
        <w:ind w:leftChars="202" w:left="424"/>
      </w:pPr>
      <w:r>
        <w:t xml:space="preserve">   for(int i=0; i&lt;n; i++) </w:t>
      </w:r>
      <w:r>
        <w:rPr>
          <w:rFonts w:hint="eastAsia"/>
        </w:rPr>
        <w:t xml:space="preserve"> </w:t>
      </w:r>
      <w:r>
        <w:t>y[i]=0;</w:t>
      </w:r>
    </w:p>
    <w:p w:rsidR="009B0EB7" w:rsidRDefault="009B0EB7" w:rsidP="009B0EB7">
      <w:pPr>
        <w:ind w:leftChars="202" w:left="424" w:firstLineChars="150" w:firstLine="315"/>
      </w:pPr>
      <w:r>
        <w:t>Node *root=new Node(num, NULL,-1);</w:t>
      </w:r>
    </w:p>
    <w:p w:rsidR="009B0EB7" w:rsidRDefault="009B0EB7" w:rsidP="009B0EB7">
      <w:pPr>
        <w:ind w:leftChars="202" w:left="424"/>
      </w:pPr>
      <w:r>
        <w:t xml:space="preserve">   BKnapsack(0,0,0,fp,x,y,root);</w:t>
      </w:r>
    </w:p>
    <w:p w:rsidR="009B0EB7" w:rsidRDefault="009B0EB7" w:rsidP="009B0EB7">
      <w:pPr>
        <w:ind w:leftChars="202" w:left="424"/>
      </w:pPr>
      <w:r>
        <w:t xml:space="preserve">   return fp;</w:t>
      </w:r>
    </w:p>
    <w:p w:rsidR="004F5588" w:rsidRDefault="009B0EB7" w:rsidP="009B0EB7">
      <w:pPr>
        <w:ind w:leftChars="202" w:left="424"/>
      </w:pPr>
      <w:r>
        <w:t>}</w:t>
      </w:r>
    </w:p>
    <w:p w:rsidR="00FD1713" w:rsidRDefault="00FD1713" w:rsidP="00C46EB1"/>
    <w:p w:rsidR="00632002" w:rsidRDefault="00632002" w:rsidP="00632002">
      <w:pPr>
        <w:ind w:leftChars="202" w:left="424"/>
      </w:pPr>
      <w:r>
        <w:rPr>
          <w:rFonts w:hint="eastAsia"/>
        </w:rPr>
        <w:t>struct Node            //</w:t>
      </w:r>
      <w:r>
        <w:rPr>
          <w:rFonts w:hint="eastAsia"/>
        </w:rPr>
        <w:t>状态空间树结点结构</w:t>
      </w:r>
    </w:p>
    <w:p w:rsidR="00632002" w:rsidRDefault="00632002" w:rsidP="00632002">
      <w:pPr>
        <w:ind w:leftChars="202" w:left="424"/>
      </w:pPr>
      <w:r>
        <w:t>{  Node(int num, Node *par, int jj)</w:t>
      </w:r>
    </w:p>
    <w:p w:rsidR="00632002" w:rsidRDefault="00632002" w:rsidP="00632002">
      <w:pPr>
        <w:ind w:leftChars="202" w:left="424" w:firstLineChars="150" w:firstLine="315"/>
      </w:pPr>
      <w:r>
        <w:t>{</w:t>
      </w:r>
      <w:r>
        <w:rPr>
          <w:rFonts w:hint="eastAsia"/>
        </w:rPr>
        <w:t xml:space="preserve"> </w:t>
      </w:r>
      <w:r>
        <w:t xml:space="preserve"> NodeNum=num;  parent=par;  j=jj;</w:t>
      </w:r>
    </w:p>
    <w:p w:rsidR="00632002" w:rsidRDefault="00632002" w:rsidP="00632002">
      <w:pPr>
        <w:ind w:leftChars="202" w:left="424" w:firstLineChars="150" w:firstLine="315"/>
      </w:pPr>
      <w:r>
        <w:t>}</w:t>
      </w:r>
    </w:p>
    <w:p w:rsidR="00632002" w:rsidRDefault="00632002" w:rsidP="00632002">
      <w:pPr>
        <w:ind w:leftChars="202" w:left="424" w:firstLineChars="150" w:firstLine="315"/>
      </w:pPr>
      <w:r>
        <w:rPr>
          <w:rFonts w:hint="eastAsia"/>
        </w:rPr>
        <w:t>int NodeNum;       //</w:t>
      </w:r>
      <w:r>
        <w:rPr>
          <w:rFonts w:hint="eastAsia"/>
        </w:rPr>
        <w:t>本结点编号</w:t>
      </w:r>
    </w:p>
    <w:p w:rsidR="00632002" w:rsidRDefault="00632002" w:rsidP="00632002">
      <w:pPr>
        <w:ind w:leftChars="202" w:left="424" w:firstLineChars="150" w:firstLine="315"/>
      </w:pPr>
      <w:r>
        <w:rPr>
          <w:rFonts w:hint="eastAsia"/>
        </w:rPr>
        <w:t>Node *parent;       //</w:t>
      </w:r>
      <w:r>
        <w:rPr>
          <w:rFonts w:hint="eastAsia"/>
        </w:rPr>
        <w:t>指向本结点的双亲结点的指针</w:t>
      </w:r>
    </w:p>
    <w:p w:rsidR="00632002" w:rsidRDefault="00632002" w:rsidP="00632002">
      <w:pPr>
        <w:ind w:leftChars="202" w:left="424" w:firstLineChars="150" w:firstLine="315"/>
      </w:pPr>
      <w:r>
        <w:rPr>
          <w:rFonts w:hint="eastAsia"/>
        </w:rPr>
        <w:t>int j;              //</w:t>
      </w:r>
      <w:r>
        <w:rPr>
          <w:rFonts w:hint="eastAsia"/>
        </w:rPr>
        <w:t>增加的本结点的物品号</w:t>
      </w:r>
    </w:p>
    <w:p w:rsidR="00632002" w:rsidRDefault="00632002" w:rsidP="00632002">
      <w:pPr>
        <w:ind w:leftChars="202" w:left="424"/>
      </w:pPr>
      <w:r>
        <w:t>};</w:t>
      </w:r>
    </w:p>
    <w:p w:rsidR="00632002" w:rsidRDefault="00632002" w:rsidP="00632002">
      <w:pPr>
        <w:ind w:leftChars="202" w:left="424"/>
      </w:pPr>
    </w:p>
    <w:p w:rsidR="00632002" w:rsidRDefault="00632002" w:rsidP="00632002">
      <w:pPr>
        <w:ind w:leftChars="202" w:left="424"/>
      </w:pPr>
      <w:r>
        <w:t>template&lt;class T&gt;</w:t>
      </w:r>
    </w:p>
    <w:p w:rsidR="00632002" w:rsidRDefault="00632002" w:rsidP="00632002">
      <w:pPr>
        <w:ind w:leftChars="202" w:left="424"/>
      </w:pPr>
      <w:r>
        <w:t xml:space="preserve">class Knapsack </w:t>
      </w:r>
    </w:p>
    <w:p w:rsidR="00632002" w:rsidRDefault="00632002" w:rsidP="00632002">
      <w:pPr>
        <w:ind w:leftChars="202" w:left="424"/>
      </w:pPr>
      <w:r>
        <w:t>{  public:</w:t>
      </w:r>
    </w:p>
    <w:p w:rsidR="00632002" w:rsidRDefault="00632002" w:rsidP="00632002">
      <w:pPr>
        <w:ind w:leftChars="202" w:left="424"/>
      </w:pPr>
      <w:r>
        <w:t xml:space="preserve">     Knapsack(int mSize,T cap,T *wei,T *prof);</w:t>
      </w:r>
    </w:p>
    <w:p w:rsidR="00632002" w:rsidRDefault="00632002" w:rsidP="00632002">
      <w:pPr>
        <w:ind w:leftChars="202" w:left="424"/>
      </w:pPr>
      <w:r>
        <w:t xml:space="preserve">     T BKnapsack();</w:t>
      </w:r>
    </w:p>
    <w:p w:rsidR="00632002" w:rsidRDefault="00632002" w:rsidP="00632002">
      <w:pPr>
        <w:ind w:leftChars="202" w:left="424"/>
      </w:pPr>
      <w:r>
        <w:t xml:space="preserve">     ~Knapsack();</w:t>
      </w:r>
    </w:p>
    <w:p w:rsidR="00632002" w:rsidRDefault="00632002" w:rsidP="00632002">
      <w:pPr>
        <w:ind w:leftChars="202" w:left="424"/>
      </w:pPr>
      <w:r>
        <w:rPr>
          <w:rFonts w:hint="eastAsia"/>
        </w:rPr>
        <w:tab/>
        <w:t xml:space="preserve"> void Optimal_Solution();   //</w:t>
      </w:r>
      <w:r>
        <w:rPr>
          <w:rFonts w:hint="eastAsia"/>
        </w:rPr>
        <w:t>增加的，输出最优解的函数</w:t>
      </w:r>
    </w:p>
    <w:p w:rsidR="00632002" w:rsidRDefault="00632002" w:rsidP="00632002">
      <w:pPr>
        <w:ind w:leftChars="202" w:left="424"/>
      </w:pPr>
      <w:r>
        <w:t xml:space="preserve">   protected:</w:t>
      </w:r>
    </w:p>
    <w:p w:rsidR="00632002" w:rsidRDefault="00632002" w:rsidP="00632002">
      <w:pPr>
        <w:ind w:leftChars="202" w:left="424"/>
      </w:pPr>
      <w:r>
        <w:t xml:space="preserve">     void BKnapsack(int k, T cp, T cw, T &amp;fp, int*x, int *y, Node *E);</w:t>
      </w:r>
    </w:p>
    <w:p w:rsidR="00632002" w:rsidRDefault="00632002" w:rsidP="00632002">
      <w:pPr>
        <w:ind w:leftChars="202" w:left="424"/>
      </w:pPr>
      <w:r>
        <w:rPr>
          <w:rFonts w:hint="eastAsia"/>
        </w:rPr>
        <w:t xml:space="preserve">     T Bound(int k,T cp, T cw);    //</w:t>
      </w:r>
      <w:r>
        <w:rPr>
          <w:rFonts w:hint="eastAsia"/>
        </w:rPr>
        <w:t>计算上界函数</w:t>
      </w:r>
    </w:p>
    <w:p w:rsidR="00632002" w:rsidRDefault="00632002" w:rsidP="00632002">
      <w:pPr>
        <w:ind w:leftChars="202" w:left="424"/>
      </w:pPr>
      <w:r>
        <w:rPr>
          <w:rFonts w:hint="eastAsia"/>
        </w:rPr>
        <w:t xml:space="preserve">     T m,*w,*p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  //</w:t>
      </w:r>
      <w:r>
        <w:rPr>
          <w:rFonts w:hint="eastAsia"/>
        </w:rPr>
        <w:t>要求</w:t>
      </w:r>
      <w:r>
        <w:rPr>
          <w:rFonts w:hint="eastAsia"/>
        </w:rPr>
        <w:t>p[i]/w[i]</w:t>
      </w:r>
      <w:r>
        <w:rPr>
          <w:rFonts w:hint="eastAsia"/>
        </w:rPr>
        <w:t>≥</w:t>
      </w:r>
      <w:r>
        <w:rPr>
          <w:rFonts w:hint="eastAsia"/>
        </w:rPr>
        <w:t>p[i+1]/w[i+1]</w:t>
      </w:r>
    </w:p>
    <w:p w:rsidR="00632002" w:rsidRDefault="00632002" w:rsidP="00632002">
      <w:pPr>
        <w:ind w:leftChars="202" w:left="424"/>
      </w:pPr>
      <w:r>
        <w:rPr>
          <w:rFonts w:hint="eastAsia"/>
        </w:rPr>
        <w:t xml:space="preserve">     int n;                      //</w:t>
      </w:r>
      <w:r>
        <w:rPr>
          <w:rFonts w:hint="eastAsia"/>
        </w:rPr>
        <w:t>物品个数</w:t>
      </w:r>
    </w:p>
    <w:p w:rsidR="00632002" w:rsidRDefault="00632002" w:rsidP="00632002">
      <w:pPr>
        <w:ind w:leftChars="202" w:left="424"/>
      </w:pPr>
      <w:r>
        <w:rPr>
          <w:rFonts w:hint="eastAsia"/>
        </w:rPr>
        <w:tab/>
        <w:t xml:space="preserve"> int *x;                     //</w:t>
      </w:r>
      <w:r>
        <w:rPr>
          <w:rFonts w:hint="eastAsia"/>
        </w:rPr>
        <w:t>增加的存放最优解</w:t>
      </w:r>
    </w:p>
    <w:p w:rsidR="00632002" w:rsidRDefault="00632002" w:rsidP="00632002">
      <w:pPr>
        <w:ind w:leftChars="202" w:left="424"/>
      </w:pPr>
      <w:r>
        <w:rPr>
          <w:rFonts w:hint="eastAsia"/>
        </w:rPr>
        <w:tab/>
        <w:t xml:space="preserve"> int Num_Op;                //</w:t>
      </w:r>
      <w:r>
        <w:rPr>
          <w:rFonts w:hint="eastAsia"/>
        </w:rPr>
        <w:t>增加的可行解实际个数，最后是最优解实际个数</w:t>
      </w:r>
    </w:p>
    <w:p w:rsidR="00632002" w:rsidRDefault="00632002" w:rsidP="00632002">
      <w:pPr>
        <w:ind w:leftChars="202" w:left="424"/>
      </w:pPr>
      <w:r>
        <w:rPr>
          <w:rFonts w:hint="eastAsia"/>
        </w:rPr>
        <w:tab/>
        <w:t xml:space="preserve"> int num;                    //</w:t>
      </w:r>
      <w:r>
        <w:rPr>
          <w:rFonts w:hint="eastAsia"/>
        </w:rPr>
        <w:t>增加的结点编号</w:t>
      </w:r>
    </w:p>
    <w:p w:rsidR="00632002" w:rsidRDefault="00632002" w:rsidP="00632002">
      <w:pPr>
        <w:ind w:leftChars="202" w:left="424"/>
      </w:pPr>
      <w:r>
        <w:rPr>
          <w:rFonts w:hint="eastAsia"/>
        </w:rPr>
        <w:t xml:space="preserve">     int B_num;                 //</w:t>
      </w:r>
      <w:r>
        <w:rPr>
          <w:rFonts w:hint="eastAsia"/>
        </w:rPr>
        <w:t>增加的变量，</w:t>
      </w:r>
      <w:r>
        <w:rPr>
          <w:rFonts w:hint="eastAsia"/>
        </w:rPr>
        <w:t>B</w:t>
      </w:r>
      <w:r>
        <w:rPr>
          <w:rFonts w:hint="eastAsia"/>
        </w:rPr>
        <w:t>结点个数</w:t>
      </w:r>
    </w:p>
    <w:p w:rsidR="00FD1713" w:rsidRDefault="00632002" w:rsidP="00632002">
      <w:pPr>
        <w:ind w:leftChars="202" w:left="424"/>
      </w:pPr>
      <w:r>
        <w:t>};</w:t>
      </w:r>
    </w:p>
    <w:p w:rsidR="00FD1713" w:rsidRDefault="00FD1713" w:rsidP="00C46EB1"/>
    <w:p w:rsidR="00FD1713" w:rsidRDefault="00FD1713" w:rsidP="00C46EB1"/>
    <w:p w:rsidR="002978BB" w:rsidRDefault="002978BB" w:rsidP="00C46EB1"/>
    <w:p w:rsidR="002978BB" w:rsidRDefault="002978BB" w:rsidP="00C46EB1"/>
    <w:p w:rsidR="002978BB" w:rsidRPr="002978BB" w:rsidRDefault="002978BB" w:rsidP="00C46EB1"/>
    <w:p w:rsidR="00FD1713" w:rsidRDefault="00B515DD" w:rsidP="00C46EB1">
      <w:r>
        <w:rPr>
          <w:noProof/>
        </w:rPr>
        <w:pict>
          <v:oval id="_x0000_s6048" style="position:absolute;left:0;text-align:left;margin-left:392.15pt;margin-top:116.9pt;width:19.85pt;height:19.85pt;z-index:253551616;mso-width-relative:margin;mso-height-relative:margin;v-text-anchor:middle">
            <v:textbox style="mso-next-textbox:#_x0000_s6048" inset="0,0,0,0">
              <w:txbxContent>
                <w:p w:rsidR="00194217" w:rsidRPr="00EA284C" w:rsidRDefault="00194217" w:rsidP="008900C8">
                  <w:pPr>
                    <w:jc w:val="center"/>
                  </w:pPr>
                  <w:r>
                    <w:rPr>
                      <w:rFonts w:hint="eastAsia"/>
                    </w:rPr>
                    <w:t>20</w:t>
                  </w:r>
                </w:p>
              </w:txbxContent>
            </v:textbox>
          </v:oval>
        </w:pict>
      </w:r>
      <w:r>
        <w:rPr>
          <w:noProof/>
        </w:rPr>
        <w:pict>
          <v:oval id="_x0000_s6047" style="position:absolute;left:0;text-align:left;margin-left:357.5pt;margin-top:159.15pt;width:19.85pt;height:19.85pt;z-index:253550592;mso-width-relative:margin;mso-height-relative:margin;v-text-anchor:middle">
            <v:textbox style="mso-next-textbox:#_x0000_s6047" inset="0,0,0,0">
              <w:txbxContent>
                <w:p w:rsidR="00194217" w:rsidRPr="00EA284C" w:rsidRDefault="00194217" w:rsidP="008900C8">
                  <w:pPr>
                    <w:jc w:val="center"/>
                  </w:pPr>
                  <w:r>
                    <w:rPr>
                      <w:rFonts w:hint="eastAsia"/>
                    </w:rPr>
                    <w:t>18</w:t>
                  </w:r>
                </w:p>
              </w:txbxContent>
            </v:textbox>
          </v:oval>
        </w:pict>
      </w:r>
      <w:r>
        <w:rPr>
          <w:noProof/>
        </w:rPr>
        <w:pict>
          <v:oval id="_x0000_s6046" style="position:absolute;left:0;text-align:left;margin-left:242.05pt;margin-top:159.15pt;width:19.85pt;height:19.85pt;z-index:253549568;mso-width-relative:margin;mso-height-relative:margin;v-text-anchor:middle">
            <v:textbox style="mso-next-textbox:#_x0000_s6046" inset="0,0,0,0">
              <w:txbxContent>
                <w:p w:rsidR="00194217" w:rsidRPr="00EA284C" w:rsidRDefault="00194217" w:rsidP="008900C8">
                  <w:pPr>
                    <w:jc w:val="center"/>
                  </w:pPr>
                  <w:r>
                    <w:rPr>
                      <w:rFonts w:hint="eastAsia"/>
                    </w:rPr>
                    <w:t>13</w:t>
                  </w:r>
                </w:p>
              </w:txbxContent>
            </v:textbox>
          </v:oval>
        </w:pict>
      </w:r>
      <w:r>
        <w:rPr>
          <w:noProof/>
        </w:rPr>
        <w:pict>
          <v:oval id="_x0000_s6045" style="position:absolute;left:0;text-align:left;margin-left:96.4pt;margin-top:202.85pt;width:19.85pt;height:19.85pt;z-index:253548544;mso-width-relative:margin;mso-height-relative:margin;v-text-anchor:middle">
            <v:textbox style="mso-next-textbox:#_x0000_s6045" inset="0,0,0,0">
              <w:txbxContent>
                <w:p w:rsidR="00194217" w:rsidRPr="00EA284C" w:rsidRDefault="00194217" w:rsidP="008900C8">
                  <w:pPr>
                    <w:jc w:val="center"/>
                  </w:pPr>
                  <w:r>
                    <w:rPr>
                      <w:rFonts w:hint="eastAsia"/>
                    </w:rPr>
                    <w:t>8</w:t>
                  </w:r>
                </w:p>
              </w:txbxContent>
            </v:textbox>
          </v:oval>
        </w:pict>
      </w:r>
      <w:r>
        <w:rPr>
          <w:noProof/>
        </w:rPr>
        <w:pict>
          <v:shape id="_x0000_s6044" type="#_x0000_t202" style="position:absolute;left:0;text-align:left;margin-left:151.4pt;margin-top:219.4pt;width:17.55pt;height:12pt;z-index:253547520;mso-width-relative:margin;mso-height-relative:margin;v-text-anchor:middle" filled="f" stroked="f">
            <v:textbox style="mso-next-textbox:#_x0000_s6044" inset="0,0,0,0">
              <w:txbxContent>
                <w:p w:rsidR="00194217" w:rsidRPr="007C42AE" w:rsidRDefault="00194217" w:rsidP="008900C8">
                  <w:pPr>
                    <w:rPr>
                      <w:b/>
                      <w:color w:val="FF0000"/>
                    </w:rPr>
                  </w:pPr>
                  <w:r w:rsidRPr="007C42AE">
                    <w:rPr>
                      <w:rFonts w:hint="eastAsia"/>
                      <w:b/>
                      <w:color w:val="FF0000"/>
                    </w:rPr>
                    <w:t>ans</w:t>
                  </w:r>
                </w:p>
              </w:txbxContent>
            </v:textbox>
          </v:shape>
        </w:pict>
      </w:r>
      <w:r>
        <w:rPr>
          <w:noProof/>
        </w:rPr>
        <w:pict>
          <v:shape id="_x0000_s6043" type="#_x0000_t202" style="position:absolute;left:0;text-align:left;margin-left:332.3pt;margin-top:105.1pt;width:8.85pt;height:12pt;z-index:253546496;mso-width-relative:margin;mso-height-relative:margin;v-text-anchor:middle" filled="f" stroked="f">
            <v:textbox style="mso-next-textbox:#_x0000_s6043" inset="0,0,0,0">
              <w:txbxContent>
                <w:p w:rsidR="00194217" w:rsidRPr="007329AC" w:rsidRDefault="00194217" w:rsidP="008900C8">
                  <w:r>
                    <w:rPr>
                      <w:rFonts w:hint="eastAsia"/>
                    </w:rPr>
                    <w:t>4</w:t>
                  </w:r>
                </w:p>
              </w:txbxContent>
            </v:textbox>
          </v:shape>
        </w:pict>
      </w:r>
      <w:r>
        <w:rPr>
          <w:noProof/>
        </w:rPr>
        <w:pict>
          <v:shape id="_x0000_s6042" type="#_x0000_t202" style="position:absolute;left:0;text-align:left;margin-left:305.1pt;margin-top:97.25pt;width:8.85pt;height:12pt;z-index:253545472;mso-width-relative:margin;mso-height-relative:margin;v-text-anchor:middle" filled="f" stroked="f">
            <v:textbox style="mso-next-textbox:#_x0000_s6042" inset="0,0,0,0">
              <w:txbxContent>
                <w:p w:rsidR="00194217" w:rsidRPr="007329AC" w:rsidRDefault="00194217" w:rsidP="008900C8">
                  <w:r>
                    <w:rPr>
                      <w:rFonts w:hint="eastAsia"/>
                    </w:rPr>
                    <w:t>3</w:t>
                  </w:r>
                </w:p>
              </w:txbxContent>
            </v:textbox>
          </v:shape>
        </w:pict>
      </w:r>
      <w:r>
        <w:rPr>
          <w:noProof/>
        </w:rPr>
        <w:pict>
          <v:shape id="_x0000_s6041" type="#_x0000_t202" style="position:absolute;left:0;text-align:left;margin-left:391.8pt;margin-top:90.35pt;width:8.85pt;height:12pt;z-index:253544448;mso-width-relative:margin;mso-height-relative:margin;v-text-anchor:middle" filled="f" stroked="f">
            <v:textbox style="mso-next-textbox:#_x0000_s6041" inset="0,0,0,0">
              <w:txbxContent>
                <w:p w:rsidR="00194217" w:rsidRPr="007329AC" w:rsidRDefault="00194217" w:rsidP="008900C8">
                  <w:r>
                    <w:rPr>
                      <w:rFonts w:hint="eastAsia"/>
                    </w:rPr>
                    <w:t>7</w:t>
                  </w:r>
                </w:p>
              </w:txbxContent>
            </v:textbox>
          </v:shape>
        </w:pict>
      </w:r>
      <w:r>
        <w:rPr>
          <w:noProof/>
        </w:rPr>
        <w:pict>
          <v:shape id="_x0000_s6040" type="#_x0000_t202" style="position:absolute;left:0;text-align:left;margin-left:378.55pt;margin-top:100.55pt;width:8.85pt;height:12pt;z-index:253543424;mso-width-relative:margin;mso-height-relative:margin;v-text-anchor:middle" filled="f" stroked="f">
            <v:textbox style="mso-next-textbox:#_x0000_s6040" inset="0,0,0,0">
              <w:txbxContent>
                <w:p w:rsidR="00194217" w:rsidRPr="007329AC" w:rsidRDefault="00194217" w:rsidP="008900C8">
                  <w:r w:rsidRPr="007329AC">
                    <w:rPr>
                      <w:rFonts w:hint="eastAsia"/>
                    </w:rPr>
                    <w:t>6</w:t>
                  </w:r>
                </w:p>
              </w:txbxContent>
            </v:textbox>
          </v:shape>
        </w:pict>
      </w:r>
      <w:r>
        <w:rPr>
          <w:noProof/>
        </w:rPr>
        <w:pict>
          <v:shape id="_x0000_s6039" type="#_x0000_t202" style="position:absolute;left:0;text-align:left;margin-left:352.05pt;margin-top:102.2pt;width:10.45pt;height:15.6pt;z-index:253542400;mso-height-percent:200;mso-height-percent:200;mso-width-relative:margin;mso-height-relative:margin;v-text-anchor:middle" filled="f" stroked="f">
            <v:textbox style="mso-next-textbox:#_x0000_s6039;mso-fit-shape-to-text:t" inset="0,0,0,0">
              <w:txbxContent>
                <w:p w:rsidR="00194217" w:rsidRPr="00EA284C" w:rsidRDefault="00194217" w:rsidP="008900C8">
                  <w:r>
                    <w:rPr>
                      <w:rFonts w:hint="eastAsia"/>
                    </w:rPr>
                    <w:t>5</w:t>
                  </w:r>
                </w:p>
              </w:txbxContent>
            </v:textbox>
          </v:shape>
        </w:pict>
      </w:r>
      <w:r>
        <w:rPr>
          <w:noProof/>
        </w:rPr>
        <w:pict>
          <v:shape id="_x0000_s6038" type="#_x0000_t202" style="position:absolute;left:0;text-align:left;margin-left:357.9pt;margin-top:137.7pt;width:8.85pt;height:12pt;z-index:253541376;mso-width-relative:margin;mso-height-relative:margin;v-text-anchor:middle" filled="f" stroked="f">
            <v:textbox style="mso-next-textbox:#_x0000_s6038" inset="0,0,0,0">
              <w:txbxContent>
                <w:p w:rsidR="00194217" w:rsidRPr="007329AC" w:rsidRDefault="00194217" w:rsidP="008900C8">
                  <w:r>
                    <w:rPr>
                      <w:rFonts w:hint="eastAsia"/>
                    </w:rPr>
                    <w:t>7</w:t>
                  </w:r>
                </w:p>
              </w:txbxContent>
            </v:textbox>
          </v:shape>
        </w:pict>
      </w:r>
      <w:r>
        <w:rPr>
          <w:noProof/>
        </w:rPr>
        <w:pict>
          <v:shape id="_x0000_s6037" type="#_x0000_t202" style="position:absolute;left:0;text-align:left;margin-left:328.85pt;margin-top:142.7pt;width:8.85pt;height:12pt;z-index:253540352;mso-width-relative:margin;mso-height-relative:margin;v-text-anchor:middle" filled="f" stroked="f">
            <v:textbox style="mso-next-textbox:#_x0000_s6037" inset="0,0,0,0">
              <w:txbxContent>
                <w:p w:rsidR="00194217" w:rsidRPr="007329AC" w:rsidRDefault="00194217" w:rsidP="008900C8">
                  <w:r w:rsidRPr="007329AC">
                    <w:rPr>
                      <w:rFonts w:hint="eastAsia"/>
                    </w:rPr>
                    <w:t>6</w:t>
                  </w:r>
                </w:p>
              </w:txbxContent>
            </v:textbox>
          </v:shape>
        </w:pict>
      </w:r>
      <w:r>
        <w:rPr>
          <w:noProof/>
        </w:rPr>
        <w:pict>
          <v:shape id="_x0000_s6036" type="#_x0000_t202" style="position:absolute;left:0;text-align:left;margin-left:313.4pt;margin-top:144.3pt;width:10.45pt;height:15.6pt;z-index:253539328;mso-height-percent:200;mso-height-percent:200;mso-width-relative:margin;mso-height-relative:margin;v-text-anchor:middle" filled="f" stroked="f">
            <v:textbox style="mso-next-textbox:#_x0000_s6036;mso-fit-shape-to-text:t" inset="0,0,0,0">
              <w:txbxContent>
                <w:p w:rsidR="00194217" w:rsidRPr="00EA284C" w:rsidRDefault="00194217" w:rsidP="008900C8">
                  <w:r>
                    <w:rPr>
                      <w:rFonts w:hint="eastAsia"/>
                    </w:rPr>
                    <w:t>5</w:t>
                  </w:r>
                </w:p>
              </w:txbxContent>
            </v:textbox>
          </v:shape>
        </w:pict>
      </w:r>
      <w:r>
        <w:rPr>
          <w:noProof/>
        </w:rPr>
        <w:pict>
          <v:shape id="_x0000_s6035" type="#_x0000_t32" style="position:absolute;left:0;text-align:left;margin-left:321pt;margin-top:88.8pt;width:112.05pt;height:32.9pt;z-index:253538304" o:connectortype="straight">
            <v:stroke startarrow="classic"/>
          </v:shape>
        </w:pict>
      </w:r>
      <w:r>
        <w:rPr>
          <w:noProof/>
        </w:rPr>
        <w:pict>
          <v:shape id="_x0000_s6034" type="#_x0000_t32" style="position:absolute;left:0;text-align:left;margin-left:318.75pt;margin-top:90.45pt;width:78.95pt;height:29.9pt;z-index:253537280" o:connectortype="straight">
            <v:stroke startarrow="classic"/>
          </v:shape>
        </w:pict>
      </w:r>
      <w:r>
        <w:rPr>
          <w:noProof/>
        </w:rPr>
        <w:pict>
          <v:shape id="_x0000_s6033" type="#_x0000_t32" style="position:absolute;left:0;text-align:left;margin-left:312.65pt;margin-top:91.5pt;width:0;height:25.15pt;flip:x;z-index:253536256" o:connectortype="straight">
            <v:stroke startarrow="classic"/>
          </v:shape>
        </w:pict>
      </w:r>
      <w:r>
        <w:rPr>
          <w:noProof/>
        </w:rPr>
        <w:pict>
          <v:shape id="_x0000_s6032" type="#_x0000_t32" style="position:absolute;left:0;text-align:left;margin-left:314.55pt;margin-top:134.85pt;width:19.85pt;height:25.5pt;z-index:253535232" o:connectortype="straight">
            <v:stroke startarrow="classic"/>
          </v:shape>
        </w:pict>
      </w:r>
      <w:r>
        <w:rPr>
          <w:noProof/>
        </w:rPr>
        <w:pict>
          <v:shape id="_x0000_s6031" type="#_x0000_t32" style="position:absolute;left:0;text-align:left;margin-left:319.3pt;margin-top:133.95pt;width:47.45pt;height:26.65pt;z-index:253534208" o:connectortype="straight">
            <v:stroke startarrow="classic"/>
          </v:shape>
        </w:pict>
      </w:r>
      <w:r>
        <w:rPr>
          <w:noProof/>
        </w:rPr>
        <w:pict>
          <v:shape id="_x0000_s6030" type="#_x0000_t32" style="position:absolute;left:0;text-align:left;margin-left:305.15pt;margin-top:135.85pt;width:6.2pt;height:24.05pt;flip:x;z-index:253533184" o:connectortype="straight">
            <v:stroke startarrow="classic"/>
          </v:shape>
        </w:pict>
      </w:r>
      <w:r>
        <w:rPr>
          <w:noProof/>
        </w:rPr>
        <w:pict>
          <v:shape id="_x0000_s6029" type="#_x0000_t32" style="position:absolute;left:0;text-align:left;margin-left:281.95pt;margin-top:135pt;width:24.9pt;height:23.8pt;flip:x;z-index:253532160" o:connectortype="straight">
            <v:stroke startarrow="classic"/>
          </v:shape>
        </w:pict>
      </w:r>
      <w:r>
        <w:rPr>
          <w:noProof/>
        </w:rPr>
        <w:pict>
          <v:shape id="_x0000_s6028" type="#_x0000_t202" style="position:absolute;left:0;text-align:left;margin-left:235pt;margin-top:135.45pt;width:8.85pt;height:12pt;z-index:253531136;mso-width-relative:margin;mso-height-relative:margin;v-text-anchor:middle" filled="f" stroked="f">
            <v:textbox style="mso-next-textbox:#_x0000_s6028" inset="0,0,0,0">
              <w:txbxContent>
                <w:p w:rsidR="00194217" w:rsidRPr="007329AC" w:rsidRDefault="00194217" w:rsidP="008900C8">
                  <w:r>
                    <w:rPr>
                      <w:rFonts w:hint="eastAsia"/>
                    </w:rPr>
                    <w:t>7</w:t>
                  </w:r>
                </w:p>
              </w:txbxContent>
            </v:textbox>
          </v:shape>
        </w:pict>
      </w:r>
      <w:r>
        <w:rPr>
          <w:noProof/>
        </w:rPr>
        <w:pict>
          <v:shape id="_x0000_s6027" type="#_x0000_t202" style="position:absolute;left:0;text-align:left;margin-left:160.6pt;margin-top:138.8pt;width:10.45pt;height:15.6pt;z-index:253530112;mso-height-percent:200;mso-height-percent:200;mso-width-relative:margin;mso-height-relative:margin;v-text-anchor:middle" filled="f" stroked="f">
            <v:textbox style="mso-next-textbox:#_x0000_s6027;mso-fit-shape-to-text:t" inset="0,0,0,0">
              <w:txbxContent>
                <w:p w:rsidR="00194217" w:rsidRPr="00EA284C" w:rsidRDefault="00194217" w:rsidP="008900C8">
                  <w:r>
                    <w:rPr>
                      <w:rFonts w:hint="eastAsia"/>
                    </w:rPr>
                    <w:t>4</w:t>
                  </w:r>
                </w:p>
              </w:txbxContent>
            </v:textbox>
          </v:shape>
        </w:pict>
      </w:r>
      <w:r>
        <w:rPr>
          <w:noProof/>
        </w:rPr>
        <w:pict>
          <v:shape id="_x0000_s6026" type="#_x0000_t202" style="position:absolute;left:0;text-align:left;margin-left:213.75pt;margin-top:141.75pt;width:8.85pt;height:12pt;z-index:253529088;mso-width-relative:margin;mso-height-relative:margin;v-text-anchor:middle" filled="f" stroked="f">
            <v:textbox style="mso-next-textbox:#_x0000_s6026" inset="0,0,0,0">
              <w:txbxContent>
                <w:p w:rsidR="00194217" w:rsidRPr="007329AC" w:rsidRDefault="00194217" w:rsidP="008900C8">
                  <w:r w:rsidRPr="007329AC">
                    <w:rPr>
                      <w:rFonts w:hint="eastAsia"/>
                    </w:rPr>
                    <w:t>6</w:t>
                  </w:r>
                </w:p>
              </w:txbxContent>
            </v:textbox>
          </v:shape>
        </w:pict>
      </w:r>
      <w:r>
        <w:rPr>
          <w:noProof/>
        </w:rPr>
        <w:pict>
          <v:shape id="_x0000_s6025" type="#_x0000_t202" style="position:absolute;left:0;text-align:left;margin-left:183.8pt;margin-top:141.75pt;width:10.45pt;height:15.6pt;z-index:253528064;mso-height-percent:200;mso-height-percent:200;mso-width-relative:margin;mso-height-relative:margin;v-text-anchor:middle" filled="f" stroked="f">
            <v:textbox style="mso-next-textbox:#_x0000_s6025;mso-fit-shape-to-text:t" inset="0,0,0,0">
              <w:txbxContent>
                <w:p w:rsidR="00194217" w:rsidRPr="00EA284C" w:rsidRDefault="00194217" w:rsidP="008900C8">
                  <w:r>
                    <w:rPr>
                      <w:rFonts w:hint="eastAsia"/>
                    </w:rPr>
                    <w:t>5</w:t>
                  </w:r>
                </w:p>
              </w:txbxContent>
            </v:textbox>
          </v:shape>
        </w:pict>
      </w:r>
      <w:r>
        <w:rPr>
          <w:noProof/>
        </w:rPr>
        <w:pict>
          <v:shape id="_x0000_s6024" type="#_x0000_t32" style="position:absolute;left:0;text-align:left;margin-left:148.8pt;margin-top:135.1pt;width:43.15pt;height:25.5pt;flip:x;z-index:253527040" o:connectortype="straight">
            <v:stroke startarrow="classic"/>
          </v:shape>
        </w:pict>
      </w:r>
      <w:r>
        <w:rPr>
          <w:noProof/>
        </w:rPr>
        <w:pict>
          <v:shape id="_x0000_s6023" type="#_x0000_t202" style="position:absolute;left:0;text-align:left;margin-left:84.1pt;margin-top:186.55pt;width:8.85pt;height:12pt;z-index:253526016;mso-width-relative:margin;mso-height-relative:margin;v-text-anchor:middle" filled="f" stroked="f">
            <v:textbox style="mso-next-textbox:#_x0000_s6023" inset="0,0,0,0">
              <w:txbxContent>
                <w:p w:rsidR="00194217" w:rsidRPr="007329AC" w:rsidRDefault="00194217" w:rsidP="008900C8">
                  <w:r w:rsidRPr="007329AC">
                    <w:rPr>
                      <w:rFonts w:hint="eastAsia"/>
                    </w:rPr>
                    <w:t>6</w:t>
                  </w:r>
                </w:p>
              </w:txbxContent>
            </v:textbox>
          </v:shape>
        </w:pict>
      </w:r>
      <w:r>
        <w:rPr>
          <w:noProof/>
        </w:rPr>
        <w:pict>
          <v:shape id="_x0000_s6022" type="#_x0000_t202" style="position:absolute;left:0;text-align:left;margin-left:69.8pt;margin-top:184.7pt;width:10.45pt;height:15.6pt;z-index:253524992;mso-height-percent:200;mso-height-percent:200;mso-width-relative:margin;mso-height-relative:margin;v-text-anchor:middle" filled="f" stroked="f">
            <v:textbox style="mso-next-textbox:#_x0000_s6022;mso-fit-shape-to-text:t" inset="0,0,0,0">
              <w:txbxContent>
                <w:p w:rsidR="00194217" w:rsidRPr="00EA284C" w:rsidRDefault="00194217" w:rsidP="008900C8">
                  <w:r>
                    <w:rPr>
                      <w:rFonts w:hint="eastAsia"/>
                    </w:rPr>
                    <w:t>5</w:t>
                  </w:r>
                </w:p>
              </w:txbxContent>
            </v:textbox>
          </v:shape>
        </w:pict>
      </w:r>
      <w:r>
        <w:rPr>
          <w:noProof/>
        </w:rPr>
        <w:pict>
          <v:shape id="_x0000_s6021" type="#_x0000_t32" style="position:absolute;left:0;text-align:left;margin-left:82.5pt;margin-top:177pt;width:18.5pt;height:28.25pt;z-index:253523968" o:connectortype="straight">
            <v:stroke startarrow="classic"/>
          </v:shape>
        </w:pict>
      </w:r>
      <w:r>
        <w:rPr>
          <w:noProof/>
        </w:rPr>
        <w:pict>
          <v:shape id="_x0000_s6020" type="#_x0000_t32" style="position:absolute;left:0;text-align:left;margin-left:206.7pt;margin-top:131.25pt;width:46.15pt;height:30.1pt;z-index:253522944" o:connectortype="straight">
            <v:stroke startarrow="classic"/>
          </v:shape>
        </w:pict>
      </w:r>
      <w:r>
        <w:rPr>
          <w:noProof/>
        </w:rPr>
        <w:pict>
          <v:oval id="_x0000_s6019" style="position:absolute;left:0;text-align:left;margin-left:459.25pt;margin-top:116.65pt;width:19.85pt;height:19.85pt;z-index:253521920;mso-width-relative:margin;mso-height-relative:margin;v-text-anchor:middle">
            <v:textbox style="mso-next-textbox:#_x0000_s6019" inset="0,0,0,0">
              <w:txbxContent>
                <w:p w:rsidR="00194217" w:rsidRPr="00EA284C" w:rsidRDefault="00194217" w:rsidP="008900C8">
                  <w:pPr>
                    <w:jc w:val="center"/>
                  </w:pPr>
                  <w:r>
                    <w:rPr>
                      <w:rFonts w:hint="eastAsia"/>
                    </w:rPr>
                    <w:t>22</w:t>
                  </w:r>
                </w:p>
              </w:txbxContent>
            </v:textbox>
          </v:oval>
        </w:pict>
      </w:r>
      <w:r>
        <w:rPr>
          <w:noProof/>
        </w:rPr>
        <w:pict>
          <v:oval id="_x0000_s6018" style="position:absolute;left:0;text-align:left;margin-left:354.95pt;margin-top:116.15pt;width:19.85pt;height:19.85pt;z-index:253520896;mso-width-relative:margin;mso-height-relative:margin;v-text-anchor:middle">
            <v:textbox style="mso-next-textbox:#_x0000_s6018" inset="0,0,0,0">
              <w:txbxContent>
                <w:p w:rsidR="00194217" w:rsidRPr="00EA284C" w:rsidRDefault="00194217" w:rsidP="008900C8">
                  <w:pPr>
                    <w:jc w:val="center"/>
                  </w:pPr>
                  <w:r>
                    <w:rPr>
                      <w:rFonts w:hint="eastAsia"/>
                    </w:rPr>
                    <w:t>19</w:t>
                  </w:r>
                </w:p>
              </w:txbxContent>
            </v:textbox>
          </v:oval>
        </w:pict>
      </w:r>
      <w:r>
        <w:rPr>
          <w:noProof/>
        </w:rPr>
        <w:pict>
          <v:oval id="_x0000_s6017" style="position:absolute;left:0;text-align:left;margin-left:328.8pt;margin-top:159.15pt;width:19.85pt;height:19.85pt;z-index:253519872;mso-width-relative:margin;mso-height-relative:margin;v-text-anchor:middle">
            <v:textbox style="mso-next-textbox:#_x0000_s6017" inset="0,0,0,0">
              <w:txbxContent>
                <w:p w:rsidR="00194217" w:rsidRPr="00EA284C" w:rsidRDefault="00194217" w:rsidP="008900C8">
                  <w:pPr>
                    <w:jc w:val="center"/>
                  </w:pPr>
                  <w:r>
                    <w:rPr>
                      <w:rFonts w:hint="eastAsia"/>
                    </w:rPr>
                    <w:t>17</w:t>
                  </w:r>
                </w:p>
              </w:txbxContent>
            </v:textbox>
          </v:oval>
        </w:pict>
      </w:r>
      <w:r>
        <w:rPr>
          <w:noProof/>
        </w:rPr>
        <w:pict>
          <v:oval id="_x0000_s6016" style="position:absolute;left:0;text-align:left;margin-left:297.85pt;margin-top:159.4pt;width:19.85pt;height:19.85pt;z-index:253518848;mso-width-relative:margin;mso-height-relative:margin;v-text-anchor:middle">
            <v:textbox style="mso-next-textbox:#_x0000_s6016" inset="0,0,0,0">
              <w:txbxContent>
                <w:p w:rsidR="00194217" w:rsidRPr="00EA284C" w:rsidRDefault="00194217" w:rsidP="008900C8">
                  <w:pPr>
                    <w:jc w:val="center"/>
                  </w:pPr>
                  <w:r>
                    <w:rPr>
                      <w:rFonts w:hint="eastAsia"/>
                    </w:rPr>
                    <w:t>16</w:t>
                  </w:r>
                </w:p>
              </w:txbxContent>
            </v:textbox>
          </v:oval>
        </w:pict>
      </w:r>
      <w:r>
        <w:rPr>
          <w:noProof/>
        </w:rPr>
        <w:pict>
          <v:oval id="_x0000_s6015" style="position:absolute;left:0;text-align:left;margin-left:269.15pt;margin-top:158.65pt;width:19.85pt;height:19.85pt;z-index:253517824;mso-width-relative:margin;mso-height-relative:margin;v-text-anchor:middle">
            <v:textbox style="mso-next-textbox:#_x0000_s6015" inset="0,0,0,0">
              <w:txbxContent>
                <w:p w:rsidR="00194217" w:rsidRPr="00EA284C" w:rsidRDefault="00194217" w:rsidP="008900C8">
                  <w:pPr>
                    <w:jc w:val="center"/>
                  </w:pPr>
                  <w:r>
                    <w:rPr>
                      <w:rFonts w:hint="eastAsia"/>
                    </w:rPr>
                    <w:t>15</w:t>
                  </w:r>
                </w:p>
              </w:txbxContent>
            </v:textbox>
          </v:oval>
        </w:pict>
      </w:r>
      <w:r>
        <w:rPr>
          <w:noProof/>
        </w:rPr>
        <w:pict>
          <v:oval id="_x0000_s6014" style="position:absolute;left:0;text-align:left;margin-left:206.75pt;margin-top:159.15pt;width:19.85pt;height:19.85pt;z-index:253516800;mso-width-relative:margin;mso-height-relative:margin;v-text-anchor:middle">
            <v:textbox style="mso-next-textbox:#_x0000_s6014" inset="0,0,0,0">
              <w:txbxContent>
                <w:p w:rsidR="00194217" w:rsidRPr="00EA284C" w:rsidRDefault="00194217" w:rsidP="008900C8">
                  <w:pPr>
                    <w:jc w:val="center"/>
                  </w:pPr>
                  <w:r>
                    <w:rPr>
                      <w:rFonts w:hint="eastAsia"/>
                    </w:rPr>
                    <w:t>12</w:t>
                  </w:r>
                </w:p>
              </w:txbxContent>
            </v:textbox>
          </v:oval>
        </w:pict>
      </w:r>
      <w:r>
        <w:rPr>
          <w:noProof/>
        </w:rPr>
        <w:pict>
          <v:oval id="_x0000_s6013" style="position:absolute;left:0;text-align:left;margin-left:149.8pt;margin-top:202.85pt;width:19.85pt;height:19.85pt;z-index:253515776;mso-width-relative:margin;mso-height-relative:margin;v-text-anchor:middle">
            <v:textbox style="mso-next-textbox:#_x0000_s6013" inset="0,0,0,0">
              <w:txbxContent>
                <w:p w:rsidR="00194217" w:rsidRPr="00EA284C" w:rsidRDefault="00194217" w:rsidP="008900C8">
                  <w:pPr>
                    <w:jc w:val="center"/>
                  </w:pPr>
                  <w:r>
                    <w:rPr>
                      <w:rFonts w:hint="eastAsia"/>
                    </w:rPr>
                    <w:t>10</w:t>
                  </w:r>
                </w:p>
              </w:txbxContent>
            </v:textbox>
          </v:oval>
        </w:pict>
      </w:r>
      <w:r>
        <w:rPr>
          <w:noProof/>
        </w:rPr>
        <w:pict>
          <v:oval id="_x0000_s6012" style="position:absolute;left:0;text-align:left;margin-left:172.4pt;margin-top:159.4pt;width:19.85pt;height:19.85pt;z-index:253514752;mso-width-relative:margin;mso-height-relative:margin;v-text-anchor:middle">
            <v:textbox style="mso-next-textbox:#_x0000_s6012" inset="0,0,0,0">
              <w:txbxContent>
                <w:p w:rsidR="00194217" w:rsidRPr="00EA284C" w:rsidRDefault="00194217" w:rsidP="008900C8">
                  <w:pPr>
                    <w:jc w:val="center"/>
                  </w:pPr>
                  <w:r>
                    <w:rPr>
                      <w:rFonts w:hint="eastAsia"/>
                    </w:rPr>
                    <w:t>11</w:t>
                  </w:r>
                </w:p>
              </w:txbxContent>
            </v:textbox>
          </v:oval>
        </w:pict>
      </w:r>
      <w:r>
        <w:rPr>
          <w:noProof/>
        </w:rPr>
        <w:pict>
          <v:oval id="_x0000_s6011" style="position:absolute;left:0;text-align:left;margin-left:133.5pt;margin-top:158.65pt;width:19.85pt;height:19.85pt;z-index:253513728;mso-width-relative:margin;mso-height-relative:margin;v-text-anchor:middle">
            <v:textbox style="mso-next-textbox:#_x0000_s6011" inset="0,0,0,0">
              <w:txbxContent>
                <w:p w:rsidR="00194217" w:rsidRPr="00EA284C" w:rsidRDefault="00194217" w:rsidP="008900C8">
                  <w:pPr>
                    <w:jc w:val="center"/>
                  </w:pPr>
                  <w:r>
                    <w:rPr>
                      <w:rFonts w:hint="eastAsia"/>
                    </w:rPr>
                    <w:t>9</w:t>
                  </w:r>
                </w:p>
              </w:txbxContent>
            </v:textbox>
          </v:oval>
        </w:pict>
      </w:r>
      <w:r>
        <w:rPr>
          <w:noProof/>
        </w:rPr>
        <w:pict>
          <v:oval id="_x0000_s6010" style="position:absolute;left:0;text-align:left;margin-left:65.8pt;margin-top:202.85pt;width:19.85pt;height:19.85pt;z-index:253512704;mso-width-relative:margin;mso-height-relative:margin;v-text-anchor:middle">
            <v:textbox style="mso-next-textbox:#_x0000_s6010" inset="0,0,0,0">
              <w:txbxContent>
                <w:p w:rsidR="00194217" w:rsidRPr="00EA284C" w:rsidRDefault="00194217" w:rsidP="008900C8">
                  <w:pPr>
                    <w:jc w:val="center"/>
                  </w:pPr>
                  <w:r>
                    <w:rPr>
                      <w:rFonts w:hint="eastAsia"/>
                    </w:rPr>
                    <w:t>7</w:t>
                  </w:r>
                </w:p>
              </w:txbxContent>
            </v:textbox>
          </v:oval>
        </w:pict>
      </w:r>
      <w:r>
        <w:rPr>
          <w:noProof/>
        </w:rPr>
        <w:pict>
          <v:shape id="_x0000_s6009" type="#_x0000_t32" style="position:absolute;left:0;text-align:left;margin-left:314.55pt;margin-top:92.1pt;width:42.95pt;height:28.25pt;z-index:253511680" o:connectortype="straight">
            <v:stroke startarrow="classic"/>
          </v:shape>
        </w:pict>
      </w:r>
      <w:r>
        <w:rPr>
          <w:noProof/>
        </w:rPr>
        <w:pict>
          <v:shape id="_x0000_s6008" type="#_x0000_t202" style="position:absolute;left:0;text-align:left;margin-left:153.75pt;margin-top:181.75pt;width:12.05pt;height:13.55pt;z-index:253510656;mso-width-relative:margin;mso-height-relative:margin;v-text-anchor:middle" filled="f" stroked="f">
            <v:textbox style="mso-next-textbox:#_x0000_s6008" inset="0,0,0,0">
              <w:txbxContent>
                <w:p w:rsidR="00194217" w:rsidRPr="00EA284C" w:rsidRDefault="00194217" w:rsidP="008900C8">
                  <w:r>
                    <w:rPr>
                      <w:rFonts w:hint="eastAsia"/>
                    </w:rPr>
                    <w:t>5</w:t>
                  </w:r>
                </w:p>
              </w:txbxContent>
            </v:textbox>
          </v:shape>
        </w:pict>
      </w:r>
      <w:r>
        <w:rPr>
          <w:noProof/>
        </w:rPr>
        <w:pict>
          <v:shape id="_x0000_s6007" type="#_x0000_t202" style="position:absolute;left:0;text-align:left;margin-left:32.3pt;margin-top:182pt;width:27.05pt;height:15.6pt;z-index:253509632;mso-height-percent:200;mso-height-percent:200;mso-width-relative:margin;mso-height-relative:margin;v-text-anchor:middle" filled="f" stroked="f">
            <v:textbox style="mso-next-textbox:#_x0000_s6007;mso-fit-shape-to-text:t" inset="0,0,0,0">
              <w:txbxContent>
                <w:p w:rsidR="00194217" w:rsidRPr="00EA284C" w:rsidRDefault="00194217" w:rsidP="008900C8">
                  <w:r>
                    <w:rPr>
                      <w:rFonts w:hint="eastAsia"/>
                      <w:i/>
                    </w:rPr>
                    <w:t>y</w:t>
                  </w:r>
                  <w:r>
                    <w:rPr>
                      <w:rFonts w:hint="eastAsia"/>
                      <w:vertAlign w:val="subscript"/>
                    </w:rPr>
                    <w:t>4</w:t>
                  </w:r>
                  <w:r w:rsidRPr="00EA284C">
                    <w:t>=</w:t>
                  </w:r>
                  <w:r>
                    <w:rPr>
                      <w:rFonts w:hint="eastAsia"/>
                    </w:rPr>
                    <w:t>4</w:t>
                  </w:r>
                </w:p>
              </w:txbxContent>
            </v:textbox>
          </v:shape>
        </w:pict>
      </w:r>
      <w:r>
        <w:rPr>
          <w:noProof/>
        </w:rPr>
        <w:pict>
          <v:shape id="_x0000_s6006" type="#_x0000_t202" style="position:absolute;left:0;text-align:left;margin-left:116.3pt;margin-top:134.45pt;width:27.05pt;height:15.6pt;z-index:253508608;mso-height-percent:200;mso-height-percent:200;mso-width-relative:margin;mso-height-relative:margin;v-text-anchor:middle" filled="f" stroked="f">
            <v:textbox style="mso-next-textbox:#_x0000_s6006;mso-fit-shape-to-text:t" inset="0,0,0,0">
              <w:txbxContent>
                <w:p w:rsidR="00194217" w:rsidRPr="00EA284C" w:rsidRDefault="00194217" w:rsidP="008900C8">
                  <w:r>
                    <w:rPr>
                      <w:rFonts w:hint="eastAsia"/>
                      <w:i/>
                    </w:rPr>
                    <w:t>y</w:t>
                  </w:r>
                  <w:r>
                    <w:rPr>
                      <w:rFonts w:hint="eastAsia"/>
                      <w:vertAlign w:val="subscript"/>
                    </w:rPr>
                    <w:t>3</w:t>
                  </w:r>
                  <w:r w:rsidRPr="00EA284C">
                    <w:t>=</w:t>
                  </w:r>
                  <w:r>
                    <w:rPr>
                      <w:rFonts w:hint="eastAsia"/>
                    </w:rPr>
                    <w:t>3</w:t>
                  </w:r>
                </w:p>
              </w:txbxContent>
            </v:textbox>
          </v:shape>
        </w:pict>
      </w:r>
      <w:r>
        <w:rPr>
          <w:noProof/>
        </w:rPr>
        <w:pict>
          <v:shape id="_x0000_s6005" type="#_x0000_t202" style="position:absolute;left:0;text-align:left;margin-left:241.8pt;margin-top:90.25pt;width:27.05pt;height:15.6pt;z-index:253507584;mso-height-percent:200;mso-height-percent:200;mso-width-relative:margin;mso-height-relative:margin;v-text-anchor:middle" filled="f" stroked="f">
            <v:textbox style="mso-next-textbox:#_x0000_s6005;mso-fit-shape-to-text:t" inset="0,0,0,0">
              <w:txbxContent>
                <w:p w:rsidR="00194217" w:rsidRPr="00EA284C" w:rsidRDefault="00194217" w:rsidP="008900C8">
                  <w:r>
                    <w:rPr>
                      <w:rFonts w:hint="eastAsia"/>
                      <w:i/>
                    </w:rPr>
                    <w:t>y</w:t>
                  </w:r>
                  <w:r>
                    <w:rPr>
                      <w:rFonts w:hint="eastAsia"/>
                      <w:vertAlign w:val="subscript"/>
                    </w:rPr>
                    <w:t>2</w:t>
                  </w:r>
                  <w:r w:rsidRPr="00EA284C">
                    <w:t>=</w:t>
                  </w:r>
                  <w:r>
                    <w:rPr>
                      <w:rFonts w:hint="eastAsia"/>
                    </w:rPr>
                    <w:t>2</w:t>
                  </w:r>
                </w:p>
              </w:txbxContent>
            </v:textbox>
          </v:shape>
        </w:pict>
      </w:r>
      <w:r>
        <w:rPr>
          <w:noProof/>
        </w:rPr>
        <w:pict>
          <v:shape id="_x0000_s6004" type="#_x0000_t202" style="position:absolute;left:0;text-align:left;margin-left:330.65pt;margin-top:47.45pt;width:27.05pt;height:15.6pt;z-index:253506560;mso-height-percent:200;mso-height-percent:200;mso-width-relative:margin;mso-height-relative:margin;v-text-anchor:middle" filled="f" stroked="f">
            <v:textbox style="mso-next-textbox:#_x0000_s6004;mso-fit-shape-to-text:t" inset="0,0,0,0">
              <w:txbxContent>
                <w:p w:rsidR="00194217" w:rsidRPr="00EA284C" w:rsidRDefault="00194217" w:rsidP="008900C8">
                  <w:r>
                    <w:rPr>
                      <w:rFonts w:hint="eastAsia"/>
                      <w:i/>
                    </w:rPr>
                    <w:t>y</w:t>
                  </w:r>
                  <w:r>
                    <w:rPr>
                      <w:rFonts w:hint="eastAsia"/>
                      <w:vertAlign w:val="subscript"/>
                    </w:rPr>
                    <w:t>1</w:t>
                  </w:r>
                  <w:r w:rsidRPr="00EA284C">
                    <w:t>=</w:t>
                  </w:r>
                  <w:r>
                    <w:rPr>
                      <w:rFonts w:hint="eastAsia"/>
                    </w:rPr>
                    <w:t>1</w:t>
                  </w:r>
                </w:p>
              </w:txbxContent>
            </v:textbox>
          </v:shape>
        </w:pict>
      </w:r>
      <w:r>
        <w:rPr>
          <w:noProof/>
        </w:rPr>
        <w:pict>
          <v:oval id="_x0000_s6003" style="position:absolute;left:0;text-align:left;margin-left:186.85pt;margin-top:116.15pt;width:19.85pt;height:19.85pt;z-index:253505536;mso-width-relative:margin;mso-height-relative:margin;v-text-anchor:middle">
            <v:textbox style="mso-next-textbox:#_x0000_s6003" inset="0,0,0,0">
              <w:txbxContent>
                <w:p w:rsidR="00194217" w:rsidRPr="00EA284C" w:rsidRDefault="00194217" w:rsidP="008900C8">
                  <w:pPr>
                    <w:jc w:val="center"/>
                  </w:pPr>
                  <w:r>
                    <w:rPr>
                      <w:rFonts w:hint="eastAsia"/>
                    </w:rPr>
                    <w:t>4</w:t>
                  </w:r>
                </w:p>
              </w:txbxContent>
            </v:textbox>
          </v:oval>
        </w:pict>
      </w:r>
      <w:r>
        <w:rPr>
          <w:noProof/>
        </w:rPr>
        <w:pict>
          <v:oval id="_x0000_s6002" style="position:absolute;left:0;text-align:left;margin-left:302.5pt;margin-top:115.9pt;width:19.85pt;height:19.85pt;z-index:253504512;mso-width-relative:margin;mso-height-relative:margin;v-text-anchor:middle">
            <v:textbox style="mso-next-textbox:#_x0000_s6002" inset="0,0,0,0">
              <w:txbxContent>
                <w:p w:rsidR="00194217" w:rsidRPr="00EA284C" w:rsidRDefault="00194217" w:rsidP="008900C8">
                  <w:pPr>
                    <w:jc w:val="center"/>
                  </w:pPr>
                  <w:r>
                    <w:rPr>
                      <w:rFonts w:hint="eastAsia"/>
                    </w:rPr>
                    <w:t>14</w:t>
                  </w:r>
                </w:p>
              </w:txbxContent>
            </v:textbox>
          </v:oval>
        </w:pict>
      </w:r>
      <w:r>
        <w:rPr>
          <w:noProof/>
        </w:rPr>
        <w:pict>
          <v:shape id="_x0000_s6001" type="#_x0000_t32" style="position:absolute;left:0;text-align:left;margin-left:201.15pt;margin-top:134.8pt;width:13.95pt;height:27.65pt;z-index:253503488" o:connectortype="straight">
            <v:stroke startarrow="classic"/>
          </v:shape>
        </w:pict>
      </w:r>
      <w:r>
        <w:rPr>
          <w:noProof/>
        </w:rPr>
        <w:pict>
          <v:shape id="_x0000_s6000" type="#_x0000_t32" style="position:absolute;left:0;text-align:left;margin-left:76.4pt;margin-top:178.5pt;width:0;height:25.5pt;z-index:253502464" o:connectortype="straight">
            <v:stroke startarrow="classic"/>
          </v:shape>
        </w:pict>
      </w:r>
      <w:r>
        <w:rPr>
          <w:noProof/>
        </w:rPr>
        <w:pict>
          <v:oval id="_x0000_s5999" style="position:absolute;left:0;text-align:left;margin-left:302.05pt;margin-top:72.25pt;width:19.85pt;height:19.85pt;z-index:253501440;mso-width-relative:margin;mso-height-relative:margin;v-text-anchor:middle">
            <v:textbox style="mso-next-textbox:#_x0000_s5999" inset="0,0,0,0">
              <w:txbxContent>
                <w:p w:rsidR="00194217" w:rsidRPr="00EA284C" w:rsidRDefault="00194217" w:rsidP="008900C8">
                  <w:pPr>
                    <w:jc w:val="center"/>
                  </w:pPr>
                  <w:r>
                    <w:rPr>
                      <w:rFonts w:hint="eastAsia"/>
                    </w:rPr>
                    <w:t>3</w:t>
                  </w:r>
                </w:p>
              </w:txbxContent>
            </v:textbox>
          </v:oval>
        </w:pict>
      </w:r>
      <w:r>
        <w:rPr>
          <w:noProof/>
        </w:rPr>
        <w:pict>
          <v:shape id="_x0000_s5998" type="#_x0000_t32" style="position:absolute;left:0;text-align:left;margin-left:321.9pt;margin-top:45.5pt;width:56.75pt;height:33.45pt;flip:x;z-index:253500416" o:connectortype="straight">
            <v:stroke startarrow="classic"/>
          </v:shape>
        </w:pict>
      </w:r>
      <w:r>
        <w:rPr>
          <w:noProof/>
        </w:rPr>
        <w:pict>
          <v:shape id="_x0000_s5997" type="#_x0000_t32" style="position:absolute;left:0;text-align:left;margin-left:83.7pt;margin-top:131.25pt;width:104.9pt;height:31.2pt;flip:x;z-index:253499392" o:connectortype="straight">
            <v:stroke startarrow="classic"/>
          </v:shape>
        </w:pict>
      </w:r>
      <w:r>
        <w:rPr>
          <w:noProof/>
        </w:rPr>
        <w:pict>
          <v:shape id="_x0000_s5996" type="#_x0000_t32" style="position:absolute;left:0;text-align:left;margin-left:39.75pt;margin-top:177pt;width:31.2pt;height:28.25pt;flip:x;z-index:253498368" o:connectortype="straight">
            <v:stroke startarrow="classic"/>
          </v:shape>
        </w:pict>
      </w:r>
      <w:r>
        <w:rPr>
          <w:noProof/>
        </w:rPr>
        <w:pict>
          <v:oval id="_x0000_s5995" style="position:absolute;left:0;text-align:left;margin-left:22.75pt;margin-top:202.85pt;width:19.85pt;height:19.85pt;z-index:253497344;mso-width-relative:margin;mso-height-relative:margin;v-text-anchor:middle">
            <v:textbox style="mso-next-textbox:#_x0000_s5995" inset="0,0,0,0">
              <w:txbxContent>
                <w:p w:rsidR="00194217" w:rsidRPr="00EA284C" w:rsidRDefault="00194217" w:rsidP="008900C8">
                  <w:pPr>
                    <w:jc w:val="center"/>
                  </w:pPr>
                  <w:r>
                    <w:rPr>
                      <w:rFonts w:hint="eastAsia"/>
                    </w:rPr>
                    <w:t>6</w:t>
                  </w:r>
                </w:p>
              </w:txbxContent>
            </v:textbox>
          </v:oval>
        </w:pict>
      </w:r>
      <w:r>
        <w:rPr>
          <w:noProof/>
        </w:rPr>
        <w:pict>
          <v:oval id="_x0000_s5994" style="position:absolute;left:0;text-align:left;margin-left:66.5pt;margin-top:159.15pt;width:19.85pt;height:19.85pt;z-index:253496320;mso-width-relative:margin;mso-height-relative:margin;v-text-anchor:middle">
            <v:textbox style="mso-next-textbox:#_x0000_s5994" inset="0,0,0,0">
              <w:txbxContent>
                <w:p w:rsidR="00194217" w:rsidRPr="00EA284C" w:rsidRDefault="00194217" w:rsidP="008900C8">
                  <w:pPr>
                    <w:jc w:val="center"/>
                  </w:pPr>
                  <w:r>
                    <w:rPr>
                      <w:rFonts w:hint="eastAsia"/>
                    </w:rPr>
                    <w:t>5</w:t>
                  </w:r>
                </w:p>
              </w:txbxContent>
            </v:textbox>
          </v:oval>
        </w:pict>
      </w:r>
      <w:r>
        <w:rPr>
          <w:noProof/>
        </w:rPr>
        <w:pict>
          <v:shape id="_x0000_s5993" type="#_x0000_t32" style="position:absolute;left:0;text-align:left;margin-left:205.85pt;margin-top:90.45pt;width:99.25pt;height:31.25pt;flip:x;z-index:253495296" o:connectortype="straight">
            <v:stroke startarrow="classic"/>
          </v:shape>
        </w:pict>
      </w:r>
      <w:r>
        <w:rPr>
          <w:noProof/>
        </w:rPr>
        <w:pict>
          <v:shape id="_x0000_s5992" type="#_x0000_t202" style="position:absolute;left:0;text-align:left;margin-left:273.8pt;margin-top:134.15pt;width:27.05pt;height:15.6pt;z-index:253494272;mso-height-percent:200;mso-height-percent:200;mso-width-relative:margin;mso-height-relative:margin;v-text-anchor:middle" filled="f" stroked="f">
            <v:textbox style="mso-next-textbox:#_x0000_s5992;mso-fit-shape-to-text:t" inset="0,0,0,0">
              <w:txbxContent>
                <w:p w:rsidR="00194217" w:rsidRPr="00EA284C" w:rsidRDefault="00194217" w:rsidP="008900C8">
                  <w:r>
                    <w:rPr>
                      <w:rFonts w:hint="eastAsia"/>
                      <w:i/>
                    </w:rPr>
                    <w:t>y</w:t>
                  </w:r>
                  <w:r>
                    <w:rPr>
                      <w:rFonts w:hint="eastAsia"/>
                      <w:vertAlign w:val="subscript"/>
                    </w:rPr>
                    <w:t>3</w:t>
                  </w:r>
                  <w:r w:rsidRPr="00EA284C">
                    <w:t>=</w:t>
                  </w:r>
                  <w:r>
                    <w:rPr>
                      <w:rFonts w:hint="eastAsia"/>
                    </w:rPr>
                    <w:t>4</w:t>
                  </w:r>
                </w:p>
              </w:txbxContent>
            </v:textbox>
          </v:shape>
        </w:pict>
      </w:r>
      <w:r>
        <w:rPr>
          <w:noProof/>
        </w:rPr>
        <w:pict>
          <v:shape id="_x0000_s5991" type="#_x0000_t32" style="position:absolute;left:0;text-align:left;margin-left:186.85pt;margin-top:134.55pt;width:9.4pt;height:27.9pt;flip:x;z-index:253493248" o:connectortype="straight">
            <v:stroke startarrow="classic"/>
          </v:shape>
        </w:pict>
      </w:r>
      <w:r>
        <w:rPr>
          <w:noProof/>
        </w:rPr>
        <w:pict>
          <v:shape id="_x0000_s5990" type="#_x0000_t32" style="position:absolute;left:0;text-align:left;margin-left:145.55pt;margin-top:177.85pt;width:11.35pt;height:25.5pt;z-index:253492224" o:connectortype="straight">
            <v:stroke startarrow="classic"/>
          </v:shape>
        </w:pict>
      </w:r>
      <w:r>
        <w:rPr>
          <w:noProof/>
        </w:rPr>
        <w:pict>
          <v:shape id="_x0000_s5989" type="#_x0000_t32" style="position:absolute;left:0;text-align:left;margin-left:322.35pt;margin-top:86.5pt;width:141.35pt;height:33.85pt;z-index:253491200" o:connectortype="straight">
            <v:stroke startarrow="classic"/>
          </v:shape>
        </w:pict>
      </w:r>
      <w:r>
        <w:rPr>
          <w:noProof/>
        </w:rPr>
        <w:pict>
          <v:oval id="_x0000_s5988" style="position:absolute;left:0;text-align:left;margin-left:378.65pt;margin-top:29pt;width:19.85pt;height:19.85pt;z-index:253490176;mso-width-relative:margin;mso-height-relative:margin;v-text-anchor:middle">
            <v:textbox style="mso-next-textbox:#_x0000_s5988" inset="0,0,0,0">
              <w:txbxContent>
                <w:p w:rsidR="00194217" w:rsidRPr="00EA284C" w:rsidRDefault="00194217" w:rsidP="008900C8">
                  <w:pPr>
                    <w:jc w:val="center"/>
                  </w:pPr>
                  <w:r w:rsidRPr="00EA284C">
                    <w:t>2</w:t>
                  </w:r>
                </w:p>
              </w:txbxContent>
            </v:textbox>
          </v:oval>
        </w:pict>
      </w:r>
      <w:r>
        <w:rPr>
          <w:noProof/>
        </w:rPr>
        <w:pict>
          <v:oval id="_x0000_s5987" style="position:absolute;left:0;text-align:left;margin-left:464.1pt;margin-top:1.8pt;width:19.85pt;height:19.85pt;z-index:253489152;mso-width-relative:margin;mso-height-relative:margin;v-text-anchor:middle">
            <v:textbox inset="0,0,0,0">
              <w:txbxContent>
                <w:p w:rsidR="00194217" w:rsidRPr="00EA284C" w:rsidRDefault="00194217" w:rsidP="008900C8">
                  <w:pPr>
                    <w:jc w:val="center"/>
                  </w:pPr>
                  <w:r w:rsidRPr="00EA284C">
                    <w:t>1</w:t>
                  </w:r>
                </w:p>
              </w:txbxContent>
            </v:textbox>
          </v:oval>
        </w:pict>
      </w:r>
      <w:r>
        <w:rPr>
          <w:noProof/>
        </w:rPr>
        <w:pict>
          <v:shape id="_x0000_s5986" type="#_x0000_t32" style="position:absolute;left:0;text-align:left;margin-left:397.7pt;margin-top:17.3pt;width:66.4pt;height:19.85pt;flip:x;z-index:253488128" o:connectortype="straight">
            <v:stroke startarrow="classic"/>
          </v:shape>
        </w:pict>
      </w:r>
      <w:r>
        <w:rPr>
          <w:noProof/>
        </w:rPr>
        <w:pict>
          <v:shape id="_x0000_s5985" type="#_x0000_t202" style="position:absolute;left:0;text-align:left;margin-left:413.95pt;margin-top:14.25pt;width:27.05pt;height:15.6pt;z-index:253487104;mso-height-percent:200;mso-height-percent:200;mso-width-relative:margin;mso-height-relative:margin;v-text-anchor:middle" filled="f" stroked="f">
            <v:textbox style="mso-next-textbox:#_x0000_s5985;mso-fit-shape-to-text:t" inset="0,0,0,0">
              <w:txbxContent>
                <w:p w:rsidR="00194217" w:rsidRPr="00EA284C" w:rsidRDefault="00194217" w:rsidP="008900C8">
                  <w:r>
                    <w:rPr>
                      <w:rFonts w:hint="eastAsia"/>
                      <w:i/>
                    </w:rPr>
                    <w:t>y</w:t>
                  </w:r>
                  <w:r w:rsidRPr="00EA284C">
                    <w:rPr>
                      <w:vertAlign w:val="subscript"/>
                    </w:rPr>
                    <w:t>0</w:t>
                  </w:r>
                  <w:r w:rsidRPr="00EA284C">
                    <w:t>=</w:t>
                  </w:r>
                  <w:r>
                    <w:rPr>
                      <w:rFonts w:hint="eastAsia"/>
                    </w:rPr>
                    <w:t>0</w:t>
                  </w:r>
                </w:p>
              </w:txbxContent>
            </v:textbox>
          </v:shape>
        </w:pict>
      </w:r>
      <w:r>
        <w:rPr>
          <w:noProof/>
        </w:rPr>
        <w:pict>
          <v:oval id="_x0000_s6049" style="position:absolute;left:0;text-align:left;margin-left:429.05pt;margin-top:116.65pt;width:19.85pt;height:19.85pt;z-index:253552640;mso-width-relative:margin;mso-height-relative:margin;v-text-anchor:middle">
            <v:textbox style="mso-next-textbox:#_x0000_s6049" inset="0,0,0,0">
              <w:txbxContent>
                <w:p w:rsidR="00194217" w:rsidRPr="00EA284C" w:rsidRDefault="00194217" w:rsidP="008900C8">
                  <w:pPr>
                    <w:jc w:val="center"/>
                  </w:pPr>
                  <w:r>
                    <w:rPr>
                      <w:rFonts w:hint="eastAsia"/>
                    </w:rPr>
                    <w:t>21</w:t>
                  </w:r>
                </w:p>
              </w:txbxContent>
            </v:textbox>
          </v:oval>
        </w:pict>
      </w:r>
    </w:p>
    <w:p w:rsidR="00FD1713" w:rsidRDefault="00FD1713" w:rsidP="00C46EB1"/>
    <w:p w:rsidR="00FD1713" w:rsidRDefault="00FD1713" w:rsidP="00C46EB1"/>
    <w:p w:rsidR="00FD1713" w:rsidRDefault="00FD1713" w:rsidP="00C46EB1"/>
    <w:p w:rsidR="00FD1713" w:rsidRDefault="00FD1713" w:rsidP="00C46EB1"/>
    <w:p w:rsidR="00FD1713" w:rsidRDefault="00FD1713" w:rsidP="00C46EB1"/>
    <w:p w:rsidR="00401287" w:rsidRDefault="00401287" w:rsidP="00C46EB1"/>
    <w:p w:rsidR="00401287" w:rsidRDefault="00401287" w:rsidP="00C46EB1"/>
    <w:p w:rsidR="00401287" w:rsidRDefault="00401287" w:rsidP="00C46EB1"/>
    <w:p w:rsidR="00401287" w:rsidRDefault="00401287" w:rsidP="00C46EB1"/>
    <w:p w:rsidR="00401287" w:rsidRDefault="00401287" w:rsidP="00C46EB1"/>
    <w:p w:rsidR="00401287" w:rsidRDefault="00401287" w:rsidP="00C46EB1"/>
    <w:p w:rsidR="00401287" w:rsidRDefault="00401287" w:rsidP="00C46EB1"/>
    <w:p w:rsidR="00401287" w:rsidRDefault="00401287" w:rsidP="00C46EB1"/>
    <w:p w:rsidR="00401287" w:rsidRDefault="00401287" w:rsidP="00C46EB1"/>
    <w:p w:rsidR="00401287" w:rsidRPr="002978BB" w:rsidRDefault="002978BB" w:rsidP="007057D8">
      <w:pPr>
        <w:jc w:val="center"/>
        <w:rPr>
          <w:b/>
        </w:rPr>
      </w:pPr>
      <w:r w:rsidRPr="002978BB">
        <w:rPr>
          <w:rFonts w:hint="eastAsia"/>
          <w:b/>
        </w:rPr>
        <w:t>图</w:t>
      </w:r>
      <w:r w:rsidRPr="002978BB">
        <w:rPr>
          <w:rFonts w:hint="eastAsia"/>
          <w:b/>
        </w:rPr>
        <w:t xml:space="preserve"> </w:t>
      </w:r>
      <w:r w:rsidR="007057D8" w:rsidRPr="002978BB">
        <w:rPr>
          <w:rFonts w:hint="eastAsia"/>
          <w:b/>
        </w:rPr>
        <w:t>求解</w:t>
      </w:r>
      <w:r w:rsidR="007057D8" w:rsidRPr="002978BB">
        <w:rPr>
          <w:rFonts w:hint="eastAsia"/>
          <w:b/>
        </w:rPr>
        <w:t>0/1</w:t>
      </w:r>
      <w:r w:rsidR="007057D8" w:rsidRPr="002978BB">
        <w:rPr>
          <w:rFonts w:hint="eastAsia"/>
          <w:b/>
        </w:rPr>
        <w:t>背包问题的可变大小元组的状态空间树</w:t>
      </w:r>
    </w:p>
    <w:p w:rsidR="00401287" w:rsidRDefault="00401287" w:rsidP="00C46EB1"/>
    <w:p w:rsidR="00401287" w:rsidRDefault="00401287" w:rsidP="00C46EB1"/>
    <w:p w:rsidR="00401287" w:rsidRDefault="00401287" w:rsidP="00C46EB1"/>
    <w:p w:rsidR="00401287" w:rsidRDefault="00401287" w:rsidP="00C46EB1"/>
    <w:p w:rsidR="00401287" w:rsidRDefault="00401287" w:rsidP="00C46EB1"/>
    <w:p w:rsidR="00401287" w:rsidRDefault="00401287" w:rsidP="00C46EB1"/>
    <w:p w:rsidR="00401287" w:rsidRDefault="00401287" w:rsidP="00C46EB1"/>
    <w:p w:rsidR="00401287" w:rsidRDefault="00401287" w:rsidP="00C46EB1"/>
    <w:p w:rsidR="00FD1713" w:rsidRDefault="00FD1713" w:rsidP="00C46EB1"/>
    <w:p w:rsidR="00FD1713" w:rsidRDefault="00FD1713" w:rsidP="00C46EB1"/>
    <w:p w:rsidR="00FD1713" w:rsidRDefault="00FD1713" w:rsidP="00C46EB1"/>
    <w:p w:rsidR="000A1A12" w:rsidRDefault="000A1A12">
      <w:pPr>
        <w:sectPr w:rsidR="000A1A12" w:rsidSect="001521B9">
          <w:pgSz w:w="11906" w:h="16838"/>
          <w:pgMar w:top="568" w:right="707" w:bottom="567" w:left="851" w:header="283" w:footer="283" w:gutter="0"/>
          <w:cols w:space="425"/>
          <w:docGrid w:type="lines" w:linePitch="312"/>
        </w:sectPr>
      </w:pPr>
    </w:p>
    <w:p w:rsidR="000A1A12" w:rsidRPr="00FA294A" w:rsidRDefault="000A1A12" w:rsidP="005F7222">
      <w:pPr>
        <w:spacing w:beforeLines="50" w:before="156" w:afterLines="50" w:after="156"/>
        <w:jc w:val="center"/>
        <w:rPr>
          <w:b/>
          <w:sz w:val="30"/>
          <w:szCs w:val="30"/>
          <w:lang w:val="fr-FR"/>
        </w:rPr>
      </w:pPr>
      <w:r w:rsidRPr="00BB4BB2">
        <w:rPr>
          <w:rFonts w:hint="eastAsia"/>
          <w:b/>
          <w:sz w:val="30"/>
          <w:szCs w:val="30"/>
        </w:rPr>
        <w:lastRenderedPageBreak/>
        <w:t>第</w:t>
      </w:r>
      <w:r>
        <w:rPr>
          <w:rFonts w:hint="eastAsia"/>
          <w:b/>
          <w:sz w:val="30"/>
          <w:szCs w:val="30"/>
        </w:rPr>
        <w:t>九</w:t>
      </w:r>
      <w:r w:rsidRPr="00BB4BB2">
        <w:rPr>
          <w:rFonts w:hint="eastAsia"/>
          <w:b/>
          <w:sz w:val="30"/>
          <w:szCs w:val="30"/>
        </w:rPr>
        <w:t>章</w:t>
      </w:r>
    </w:p>
    <w:p w:rsidR="00FA294A" w:rsidRPr="009C1C63" w:rsidRDefault="00FA294A" w:rsidP="00FA294A">
      <w:pPr>
        <w:rPr>
          <w:b/>
          <w:lang w:val="fr-FR"/>
        </w:rPr>
      </w:pPr>
      <w:r w:rsidRPr="009C1C63">
        <w:rPr>
          <w:rFonts w:hint="eastAsia"/>
          <w:b/>
          <w:lang w:val="fr-FR"/>
        </w:rPr>
        <w:t>9.1</w:t>
      </w:r>
      <w:r w:rsidR="009C1C63">
        <w:rPr>
          <w:rFonts w:hint="eastAsia"/>
          <w:b/>
          <w:lang w:val="fr-FR"/>
        </w:rPr>
        <w:t>实现带时限的作业排序的函数</w:t>
      </w:r>
      <w:r w:rsidR="009C1C63">
        <w:rPr>
          <w:rFonts w:hint="eastAsia"/>
          <w:b/>
          <w:lang w:val="fr-FR"/>
        </w:rPr>
        <w:t>GenerateAns</w:t>
      </w:r>
      <w:r w:rsidR="009C1C63">
        <w:rPr>
          <w:rFonts w:hint="eastAsia"/>
          <w:b/>
          <w:lang w:val="fr-FR"/>
        </w:rPr>
        <w:t>。</w:t>
      </w:r>
    </w:p>
    <w:p w:rsidR="00FA294A" w:rsidRPr="00FA294A" w:rsidRDefault="00FA294A" w:rsidP="00FB483B">
      <w:pPr>
        <w:ind w:leftChars="202" w:left="424"/>
        <w:rPr>
          <w:lang w:val="fr-FR"/>
        </w:rPr>
      </w:pPr>
      <w:r w:rsidRPr="00FA294A">
        <w:rPr>
          <w:lang w:val="fr-FR"/>
        </w:rPr>
        <w:t>template&lt;class T&gt;</w:t>
      </w:r>
    </w:p>
    <w:p w:rsidR="00FA294A" w:rsidRPr="00FA294A" w:rsidRDefault="00FA294A" w:rsidP="00FB483B">
      <w:pPr>
        <w:ind w:leftChars="202" w:left="424"/>
        <w:rPr>
          <w:lang w:val="fr-FR"/>
        </w:rPr>
      </w:pPr>
      <w:r w:rsidRPr="00FA294A">
        <w:rPr>
          <w:lang w:val="fr-FR"/>
        </w:rPr>
        <w:t>void JS&lt;T&gt;::GenerateAns(int *x, int &amp;k)</w:t>
      </w:r>
    </w:p>
    <w:p w:rsidR="00FA294A" w:rsidRPr="00FA294A" w:rsidRDefault="00FA294A" w:rsidP="00FB483B">
      <w:pPr>
        <w:ind w:leftChars="202" w:left="424"/>
        <w:rPr>
          <w:lang w:val="fr-FR"/>
        </w:rPr>
      </w:pPr>
      <w:r w:rsidRPr="00FA294A">
        <w:rPr>
          <w:lang w:val="fr-FR"/>
        </w:rPr>
        <w:t>{  Node *ans1=ans;</w:t>
      </w:r>
    </w:p>
    <w:p w:rsidR="00FA294A" w:rsidRPr="00FA294A" w:rsidRDefault="00FA294A" w:rsidP="00FB483B">
      <w:pPr>
        <w:ind w:leftChars="202" w:left="424"/>
        <w:rPr>
          <w:lang w:val="fr-FR"/>
        </w:rPr>
      </w:pPr>
      <w:r w:rsidRPr="00FA294A">
        <w:rPr>
          <w:lang w:val="fr-FR"/>
        </w:rPr>
        <w:t xml:space="preserve">   k=0;</w:t>
      </w:r>
    </w:p>
    <w:p w:rsidR="00FA294A" w:rsidRPr="00FA294A" w:rsidRDefault="00FA294A" w:rsidP="00FB483B">
      <w:pPr>
        <w:ind w:leftChars="202" w:left="424"/>
        <w:rPr>
          <w:lang w:val="fr-FR"/>
        </w:rPr>
      </w:pPr>
      <w:r w:rsidRPr="00FA294A">
        <w:rPr>
          <w:lang w:val="fr-FR"/>
        </w:rPr>
        <w:t xml:space="preserve">   while(ans1-&gt;j&gt;0)</w:t>
      </w:r>
    </w:p>
    <w:p w:rsidR="00FA294A" w:rsidRPr="00FA294A" w:rsidRDefault="00FA294A" w:rsidP="00FB483B">
      <w:pPr>
        <w:ind w:leftChars="202" w:left="424"/>
        <w:rPr>
          <w:lang w:val="fr-FR"/>
        </w:rPr>
      </w:pPr>
      <w:r w:rsidRPr="00FA294A">
        <w:rPr>
          <w:lang w:val="fr-FR"/>
        </w:rPr>
        <w:t xml:space="preserve">   {  k++;</w:t>
      </w:r>
    </w:p>
    <w:p w:rsidR="00FA294A" w:rsidRPr="00FA294A" w:rsidRDefault="00FA294A" w:rsidP="00FB483B">
      <w:pPr>
        <w:ind w:leftChars="202" w:left="424"/>
        <w:rPr>
          <w:lang w:val="fr-FR"/>
        </w:rPr>
      </w:pPr>
      <w:r w:rsidRPr="00FA294A">
        <w:rPr>
          <w:lang w:val="fr-FR"/>
        </w:rPr>
        <w:t xml:space="preserve">      ans1=ans1-&gt;parent;</w:t>
      </w:r>
    </w:p>
    <w:p w:rsidR="00FA294A" w:rsidRDefault="00FA294A" w:rsidP="00FB483B">
      <w:pPr>
        <w:ind w:leftChars="202" w:left="424"/>
      </w:pPr>
      <w:r>
        <w:t>}</w:t>
      </w:r>
    </w:p>
    <w:p w:rsidR="00FA294A" w:rsidRDefault="00FA294A" w:rsidP="00FB483B">
      <w:pPr>
        <w:ind w:leftChars="202" w:left="424"/>
      </w:pPr>
      <w:r>
        <w:t xml:space="preserve">   ans1=ans;</w:t>
      </w:r>
    </w:p>
    <w:p w:rsidR="00FA294A" w:rsidRDefault="00FA294A" w:rsidP="00FB483B">
      <w:pPr>
        <w:ind w:leftChars="202" w:left="424"/>
      </w:pPr>
      <w:r>
        <w:t xml:space="preserve">   for(inti=k-1; i&gt;=0; i--)</w:t>
      </w:r>
    </w:p>
    <w:p w:rsidR="00FA294A" w:rsidRPr="00FA294A" w:rsidRDefault="00FA294A" w:rsidP="00FB483B">
      <w:pPr>
        <w:ind w:leftChars="202" w:left="424"/>
        <w:rPr>
          <w:lang w:val="fr-FR"/>
        </w:rPr>
      </w:pPr>
      <w:r w:rsidRPr="00FA294A">
        <w:rPr>
          <w:lang w:val="fr-FR"/>
        </w:rPr>
        <w:t>{  x[i]=ans1-&gt;j;</w:t>
      </w:r>
    </w:p>
    <w:p w:rsidR="00FA294A" w:rsidRPr="00FA294A" w:rsidRDefault="00FA294A" w:rsidP="00FB483B">
      <w:pPr>
        <w:ind w:leftChars="202" w:left="424"/>
        <w:rPr>
          <w:lang w:val="fr-FR"/>
        </w:rPr>
      </w:pPr>
      <w:r w:rsidRPr="00FA294A">
        <w:rPr>
          <w:lang w:val="fr-FR"/>
        </w:rPr>
        <w:t xml:space="preserve">      ans1=ans1-&gt;parent;</w:t>
      </w:r>
    </w:p>
    <w:p w:rsidR="00FA294A" w:rsidRPr="00E7054A" w:rsidRDefault="00FA294A" w:rsidP="00FB483B">
      <w:pPr>
        <w:ind w:leftChars="202" w:left="424"/>
        <w:rPr>
          <w:lang w:val="fr-FR"/>
        </w:rPr>
      </w:pPr>
      <w:r w:rsidRPr="00E7054A">
        <w:rPr>
          <w:lang w:val="fr-FR"/>
        </w:rPr>
        <w:t>}</w:t>
      </w:r>
    </w:p>
    <w:p w:rsidR="0012555B" w:rsidRPr="00E7054A" w:rsidRDefault="00FA294A" w:rsidP="00FB483B">
      <w:pPr>
        <w:ind w:leftChars="202" w:left="424"/>
        <w:rPr>
          <w:lang w:val="fr-FR"/>
        </w:rPr>
      </w:pPr>
      <w:r w:rsidRPr="00E7054A">
        <w:rPr>
          <w:lang w:val="fr-FR"/>
        </w:rPr>
        <w:t>}</w:t>
      </w:r>
    </w:p>
    <w:p w:rsidR="00154948" w:rsidRPr="00E7054A" w:rsidRDefault="00154948" w:rsidP="00FA294A">
      <w:pPr>
        <w:rPr>
          <w:lang w:val="fr-FR"/>
        </w:rPr>
      </w:pPr>
    </w:p>
    <w:p w:rsidR="0089148E" w:rsidRDefault="00154948" w:rsidP="00FA294A">
      <w:pPr>
        <w:rPr>
          <w:b/>
          <w:lang w:val="fr-FR"/>
        </w:rPr>
      </w:pPr>
      <w:r w:rsidRPr="0089148E">
        <w:rPr>
          <w:rFonts w:hint="eastAsia"/>
          <w:b/>
          <w:lang w:val="fr-FR"/>
        </w:rPr>
        <w:t xml:space="preserve">9.2 </w:t>
      </w:r>
      <w:r w:rsidR="0089148E">
        <w:rPr>
          <w:rFonts w:hint="eastAsia"/>
          <w:b/>
          <w:lang w:val="fr-FR"/>
        </w:rPr>
        <w:t>设有带时限的作业排序问题实例</w:t>
      </w:r>
      <m:oMath>
        <m:d>
          <m:dPr>
            <m:ctrlPr>
              <w:rPr>
                <w:rFonts w:ascii="Cambria Math" w:hAnsi="Cambria Math"/>
                <w:b/>
                <w:lang w:val="fr-FR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b/>
                    <w:i/>
                    <w:lang w:val="fr-FR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lang w:val="fr-FR"/>
                  </w:rPr>
                  <m:t>p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lang w:val="fr-FR"/>
                  </w:rPr>
                  <m:t>1</m:t>
                </m:r>
              </m:sub>
            </m:sSub>
            <m:r>
              <m:rPr>
                <m:sty m:val="bi"/>
              </m:rPr>
              <w:rPr>
                <w:rFonts w:ascii="Cambria Math" w:hAnsi="Cambria Math"/>
                <w:lang w:val="fr-FR"/>
              </w:rPr>
              <m:t>,</m:t>
            </m:r>
            <m:sSub>
              <m:sSubPr>
                <m:ctrlPr>
                  <w:rPr>
                    <w:rFonts w:ascii="Cambria Math" w:hAnsi="Cambria Math"/>
                    <w:b/>
                    <w:i/>
                    <w:lang w:val="fr-FR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lang w:val="fr-FR"/>
                  </w:rPr>
                  <m:t>p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lang w:val="fr-FR"/>
                  </w:rPr>
                  <m:t>2</m:t>
                </m:r>
              </m:sub>
            </m:sSub>
            <m:r>
              <m:rPr>
                <m:sty m:val="bi"/>
              </m:rPr>
              <w:rPr>
                <w:rFonts w:ascii="Cambria Math" w:hAnsi="Cambria Math"/>
                <w:lang w:val="fr-FR"/>
              </w:rPr>
              <m:t>,…,</m:t>
            </m:r>
            <m:sSub>
              <m:sSubPr>
                <m:ctrlPr>
                  <w:rPr>
                    <w:rFonts w:ascii="Cambria Math" w:hAnsi="Cambria Math"/>
                    <w:b/>
                    <w:i/>
                    <w:lang w:val="fr-FR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lang w:val="fr-FR"/>
                  </w:rPr>
                  <m:t>p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lang w:val="fr-FR"/>
                  </w:rPr>
                  <m:t>5</m:t>
                </m:r>
              </m:sub>
            </m:sSub>
          </m:e>
        </m:d>
        <m:r>
          <m:rPr>
            <m:sty m:val="b"/>
          </m:rPr>
          <w:rPr>
            <w:rFonts w:ascii="Cambria Math" w:hAnsi="Cambria Math"/>
            <w:lang w:val="fr-FR"/>
          </w:rPr>
          <m:t>=(6, 3, 4, 8, 5)</m:t>
        </m:r>
      </m:oMath>
      <w:r w:rsidR="0089148E">
        <w:rPr>
          <w:rFonts w:hint="eastAsia"/>
          <w:b/>
          <w:lang w:val="fr-FR"/>
        </w:rPr>
        <w:t>，</w:t>
      </w:r>
      <m:oMath>
        <m:d>
          <m:dPr>
            <m:ctrlPr>
              <w:rPr>
                <w:rFonts w:ascii="Cambria Math" w:hAnsi="Cambria Math"/>
                <w:b/>
                <w:lang w:val="fr-FR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b/>
                    <w:i/>
                    <w:lang w:val="fr-FR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lang w:val="fr-FR"/>
                  </w:rPr>
                  <m:t>t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lang w:val="fr-FR"/>
                  </w:rPr>
                  <m:t>1</m:t>
                </m:r>
              </m:sub>
            </m:sSub>
            <m:r>
              <m:rPr>
                <m:sty m:val="bi"/>
              </m:rPr>
              <w:rPr>
                <w:rFonts w:ascii="Cambria Math" w:hAnsi="Cambria Math"/>
                <w:lang w:val="fr-FR"/>
              </w:rPr>
              <m:t>,</m:t>
            </m:r>
            <m:sSub>
              <m:sSubPr>
                <m:ctrlPr>
                  <w:rPr>
                    <w:rFonts w:ascii="Cambria Math" w:hAnsi="Cambria Math"/>
                    <w:b/>
                    <w:i/>
                    <w:lang w:val="fr-FR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lang w:val="fr-FR"/>
                  </w:rPr>
                  <m:t>t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lang w:val="fr-FR"/>
                  </w:rPr>
                  <m:t>2</m:t>
                </m:r>
              </m:sub>
            </m:sSub>
            <m:r>
              <m:rPr>
                <m:sty m:val="bi"/>
              </m:rPr>
              <w:rPr>
                <w:rFonts w:ascii="Cambria Math" w:hAnsi="Cambria Math"/>
                <w:lang w:val="fr-FR"/>
              </w:rPr>
              <m:t>,…,</m:t>
            </m:r>
            <m:sSub>
              <m:sSubPr>
                <m:ctrlPr>
                  <w:rPr>
                    <w:rFonts w:ascii="Cambria Math" w:hAnsi="Cambria Math"/>
                    <w:b/>
                    <w:i/>
                    <w:lang w:val="fr-FR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lang w:val="fr-FR"/>
                  </w:rPr>
                  <m:t>t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lang w:val="fr-FR"/>
                  </w:rPr>
                  <m:t>5</m:t>
                </m:r>
              </m:sub>
            </m:sSub>
          </m:e>
        </m:d>
        <m:r>
          <m:rPr>
            <m:sty m:val="b"/>
          </m:rPr>
          <w:rPr>
            <w:rFonts w:ascii="Cambria Math" w:hAnsi="Cambria Math"/>
            <w:lang w:val="fr-FR"/>
          </w:rPr>
          <m:t>=(2, 1, 2, 1, 1)</m:t>
        </m:r>
      </m:oMath>
      <w:r w:rsidR="0089148E">
        <w:rPr>
          <w:rFonts w:hint="eastAsia"/>
          <w:b/>
          <w:lang w:val="fr-FR"/>
        </w:rPr>
        <w:t>和</w:t>
      </w:r>
      <m:oMath>
        <m:d>
          <m:dPr>
            <m:ctrlPr>
              <w:rPr>
                <w:rFonts w:ascii="Cambria Math" w:hAnsi="Cambria Math"/>
                <w:b/>
                <w:lang w:val="fr-FR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b/>
                    <w:i/>
                    <w:lang w:val="fr-FR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lang w:val="fr-FR"/>
                  </w:rPr>
                  <m:t>d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lang w:val="fr-FR"/>
                  </w:rPr>
                  <m:t>1</m:t>
                </m:r>
              </m:sub>
            </m:sSub>
            <m:r>
              <m:rPr>
                <m:sty m:val="bi"/>
              </m:rPr>
              <w:rPr>
                <w:rFonts w:ascii="Cambria Math" w:hAnsi="Cambria Math"/>
                <w:lang w:val="fr-FR"/>
              </w:rPr>
              <m:t>,</m:t>
            </m:r>
            <m:sSub>
              <m:sSubPr>
                <m:ctrlPr>
                  <w:rPr>
                    <w:rFonts w:ascii="Cambria Math" w:hAnsi="Cambria Math"/>
                    <w:b/>
                    <w:i/>
                    <w:lang w:val="fr-FR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lang w:val="fr-FR"/>
                  </w:rPr>
                  <m:t>d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lang w:val="fr-FR"/>
                  </w:rPr>
                  <m:t>2</m:t>
                </m:r>
              </m:sub>
            </m:sSub>
            <m:r>
              <m:rPr>
                <m:sty m:val="bi"/>
              </m:rPr>
              <w:rPr>
                <w:rFonts w:ascii="Cambria Math" w:hAnsi="Cambria Math"/>
                <w:lang w:val="fr-FR"/>
              </w:rPr>
              <m:t>,…,</m:t>
            </m:r>
            <m:sSub>
              <m:sSubPr>
                <m:ctrlPr>
                  <w:rPr>
                    <w:rFonts w:ascii="Cambria Math" w:hAnsi="Cambria Math"/>
                    <w:b/>
                    <w:i/>
                    <w:lang w:val="fr-FR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lang w:val="fr-FR"/>
                  </w:rPr>
                  <m:t>d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lang w:val="fr-FR"/>
                  </w:rPr>
                  <m:t>5</m:t>
                </m:r>
              </m:sub>
            </m:sSub>
          </m:e>
        </m:d>
      </m:oMath>
    </w:p>
    <w:p w:rsidR="00154948" w:rsidRPr="0089148E" w:rsidRDefault="0089148E" w:rsidP="00FA294A">
      <w:pPr>
        <w:rPr>
          <w:b/>
          <w:lang w:val="fr-FR"/>
        </w:rPr>
      </w:pPr>
      <m:oMath>
        <m:r>
          <m:rPr>
            <m:sty m:val="b"/>
          </m:rPr>
          <w:rPr>
            <w:rFonts w:ascii="Cambria Math" w:hAnsi="Cambria Math"/>
            <w:lang w:val="fr-FR"/>
          </w:rPr>
          <m:t>=(3, 1, 4, 2, 4)</m:t>
        </m:r>
      </m:oMath>
      <w:r>
        <w:rPr>
          <w:rFonts w:hint="eastAsia"/>
          <w:b/>
          <w:lang w:val="fr-FR"/>
        </w:rPr>
        <w:t>。求问题的最优解及对应于最优解的收益损失。画出</w:t>
      </w:r>
      <w:r>
        <w:rPr>
          <w:rFonts w:hint="eastAsia"/>
          <w:b/>
          <w:lang w:val="fr-FR"/>
        </w:rPr>
        <w:t>JSFIFOBB</w:t>
      </w:r>
      <w:r>
        <w:rPr>
          <w:rFonts w:hint="eastAsia"/>
          <w:b/>
          <w:lang w:val="fr-FR"/>
        </w:rPr>
        <w:t>算法实际生</w:t>
      </w:r>
      <w:r w:rsidR="00076293">
        <w:rPr>
          <w:rFonts w:hint="eastAsia"/>
          <w:b/>
          <w:lang w:val="fr-FR"/>
        </w:rPr>
        <w:t>成</w:t>
      </w:r>
      <w:r>
        <w:rPr>
          <w:rFonts w:hint="eastAsia"/>
          <w:b/>
          <w:lang w:val="fr-FR"/>
        </w:rPr>
        <w:t>的那部分状态空间树。</w:t>
      </w:r>
    </w:p>
    <w:p w:rsidR="00A07945" w:rsidRPr="00E7054A" w:rsidRDefault="00A07945" w:rsidP="0089148E">
      <w:pPr>
        <w:ind w:leftChars="202" w:left="424"/>
        <w:rPr>
          <w:lang w:val="fr-FR"/>
        </w:rPr>
      </w:pPr>
      <w:r w:rsidRPr="00E7054A">
        <w:rPr>
          <w:rFonts w:hint="eastAsia"/>
          <w:lang w:val="fr-FR"/>
        </w:rPr>
        <w:t xml:space="preserve">   0 1 2 3 4</w:t>
      </w:r>
    </w:p>
    <w:p w:rsidR="00A07945" w:rsidRPr="00E7054A" w:rsidRDefault="00A07945" w:rsidP="0089148E">
      <w:pPr>
        <w:ind w:leftChars="202" w:left="424"/>
        <w:rPr>
          <w:lang w:val="fr-FR"/>
        </w:rPr>
      </w:pPr>
      <w:r w:rsidRPr="00E7054A">
        <w:rPr>
          <w:lang w:val="fr-FR"/>
        </w:rPr>
        <w:t>p</w:t>
      </w:r>
      <w:r w:rsidRPr="00E7054A">
        <w:rPr>
          <w:rFonts w:hint="eastAsia"/>
          <w:lang w:val="fr-FR"/>
        </w:rPr>
        <w:t>={3,8,6,4,5}</w:t>
      </w:r>
      <w:r w:rsidR="007262A0" w:rsidRPr="00E7054A">
        <w:rPr>
          <w:rFonts w:hint="eastAsia"/>
          <w:lang w:val="fr-FR"/>
        </w:rPr>
        <w:t xml:space="preserve">            total=26     U=7</w:t>
      </w:r>
    </w:p>
    <w:p w:rsidR="00A07945" w:rsidRPr="00E7054A" w:rsidRDefault="00A07945" w:rsidP="0089148E">
      <w:pPr>
        <w:ind w:leftChars="202" w:left="424"/>
        <w:rPr>
          <w:lang w:val="fr-FR"/>
        </w:rPr>
      </w:pPr>
      <w:r w:rsidRPr="00E7054A">
        <w:rPr>
          <w:lang w:val="fr-FR"/>
        </w:rPr>
        <w:t>d</w:t>
      </w:r>
      <w:r w:rsidRPr="00E7054A">
        <w:rPr>
          <w:rFonts w:hint="eastAsia"/>
          <w:lang w:val="fr-FR"/>
        </w:rPr>
        <w:t>={1,2,3,4,4}</w:t>
      </w:r>
      <w:r w:rsidR="007262A0">
        <w:rPr>
          <w:rFonts w:hint="eastAsia"/>
        </w:rPr>
        <w:t>最优解值</w:t>
      </w:r>
      <w:r w:rsidR="007262A0" w:rsidRPr="00E7054A">
        <w:rPr>
          <w:rFonts w:hint="eastAsia"/>
          <w:lang w:val="fr-FR"/>
        </w:rPr>
        <w:t>=19</w:t>
      </w:r>
    </w:p>
    <w:p w:rsidR="00A07945" w:rsidRDefault="00A07945" w:rsidP="0089148E">
      <w:pPr>
        <w:ind w:leftChars="202" w:left="424"/>
      </w:pPr>
      <w:r>
        <w:t>t</w:t>
      </w:r>
      <w:r>
        <w:rPr>
          <w:rFonts w:hint="eastAsia"/>
        </w:rPr>
        <w:t>={1,1,2,2,1}</w:t>
      </w:r>
      <w:r w:rsidR="007262A0">
        <w:rPr>
          <w:rFonts w:hint="eastAsia"/>
        </w:rPr>
        <w:t>最优解</w:t>
      </w:r>
      <w:r w:rsidR="007262A0">
        <w:rPr>
          <w:rFonts w:hint="eastAsia"/>
        </w:rPr>
        <w:t>X={1,2,4}   (p,d,t)= (8,2,1) , (6,3,2) , (5,4,1)</w:t>
      </w:r>
    </w:p>
    <w:p w:rsidR="00351A23" w:rsidRDefault="00B515DD" w:rsidP="009954F8">
      <w:pPr>
        <w:jc w:val="center"/>
      </w:pPr>
      <w:r>
        <w:rPr>
          <w:noProof/>
        </w:rPr>
      </w:r>
      <w:r>
        <w:rPr>
          <w:noProof/>
        </w:rPr>
        <w:pict>
          <v:group id="画布 65" o:spid="_x0000_s1276" editas="canvas" style="width:335.65pt;height:178.6pt;mso-position-horizontal-relative:char;mso-position-vertical-relative:line" coordorigin="2665,8446" coordsize="6713,3572">
            <v:shape id="_x0000_s1277" type="#_x0000_t75" style="position:absolute;left:2665;top:8446;width:6713;height:3572;visibility:visible">
              <v:fill o:detectmouseclick="t"/>
              <v:path o:connecttype="none"/>
            </v:shape>
            <v:oval id="Oval 67" o:spid="_x0000_s1278" style="position:absolute;left:6624;top:8602;width:455;height:45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PxdjcUA&#10;AADcAAAADwAAAGRycy9kb3ducmV2LnhtbESPQWvCQBSE74X+h+UVvJlNg9Q2uoaS1uLBi6nQ6zP7&#10;mgSzb0N2a5J/7wpCj8PMfMOss9G04kK9aywreI5iEMSl1Q1XCo7f2/krCOeRNbaWScFEDrLN48Ma&#10;U20HPtCl8JUIEHYpKqi971IpXVmTQRfZjjh4v7Y36IPsK6l7HALctDKJ4xdpsOGwUGNHeU3lufgz&#10;CoaPz2m/yM/Tcl/yz9ScvuRxa5SaPY3vKxCeRv8fvrd3WkGSvMHtTDgCcnM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U/F2NxQAAANwAAAAPAAAAAAAAAAAAAAAAAJgCAABkcnMv&#10;ZG93bnJldi54bWxQSwUGAAAAAAQABAD1AAAAigMAAAAA&#10;" strokeweight="1pt">
              <v:textbox style="mso-next-textbox:#Oval 67" inset="0,0,0,0">
                <w:txbxContent>
                  <w:p w:rsidR="00194217" w:rsidRPr="00E71E52" w:rsidRDefault="00194217" w:rsidP="00253661">
                    <w:pPr>
                      <w:jc w:val="center"/>
                      <w:rPr>
                        <w:b/>
                        <w:sz w:val="24"/>
                      </w:rPr>
                    </w:pPr>
                    <w:r w:rsidRPr="00E71E52">
                      <w:rPr>
                        <w:rFonts w:hint="eastAsia"/>
                        <w:b/>
                        <w:sz w:val="24"/>
                      </w:rPr>
                      <w:t>1</w:t>
                    </w:r>
                  </w:p>
                </w:txbxContent>
              </v:textbox>
            </v:oval>
            <v:oval id="Oval 68" o:spid="_x0000_s1279" style="position:absolute;left:4379;top:9467;width:454;height:45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B9izcEA&#10;AADcAAAADwAAAGRycy9kb3ducmV2LnhtbERPy4rCMBTdC/5DuMLsNNUZVKqpiI7DLNz4ALfX5tqW&#10;Njelibb9+8liwOXhvNebzlTiRY0rLCuYTiIQxKnVBWcKrpfDeAnCeWSNlWVS0JODTTIcrDHWtuUT&#10;vc4+EyGEXYwKcu/rWEqX5mTQTWxNHLiHbQz6AJtM6gbbEG4qOYuiuTRYcGjIsaZdTml5fhoF7f67&#10;P37tyn5xTPnWF/cfeT0YpT5G3XYFwlPn3+J/969WMPsM88OZcARk8g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AfYs3BAAAA3AAAAA8AAAAAAAAAAAAAAAAAmAIAAGRycy9kb3du&#10;cmV2LnhtbFBLBQYAAAAABAAEAPUAAACGAwAAAAA=&#10;" strokeweight="1pt">
              <v:textbox style="mso-next-textbox:#Oval 68" inset="0,0,0,0">
                <w:txbxContent>
                  <w:p w:rsidR="00194217" w:rsidRPr="00E71E52" w:rsidRDefault="00194217" w:rsidP="00253661">
                    <w:pPr>
                      <w:jc w:val="center"/>
                      <w:rPr>
                        <w:b/>
                        <w:sz w:val="24"/>
                      </w:rPr>
                    </w:pPr>
                    <w:r w:rsidRPr="00E71E52">
                      <w:rPr>
                        <w:rFonts w:hint="eastAsia"/>
                        <w:b/>
                        <w:sz w:val="24"/>
                      </w:rPr>
                      <w:t>2</w:t>
                    </w:r>
                  </w:p>
                </w:txbxContent>
              </v:textbox>
            </v:oval>
            <v:oval id="Oval 69" o:spid="_x0000_s1280" style="position:absolute;left:6085;top:9478;width:454;height:45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1PHVsQA&#10;AADcAAAADwAAAGRycy9kb3ducmV2LnhtbESPQYvCMBSE78L+h/AWvGmqLrpUo4iuiwcvdgWvz+bZ&#10;FpuX0mRt+++NIHgcZuYbZrFqTSnuVLvCsoLRMAJBnFpdcKbg9LcbfINwHlljaZkUdORgtfzoLTDW&#10;tuEj3ROfiQBhF6OC3PsqltKlORl0Q1sRB+9qa4M+yDqTusYmwE0px1E0lQYLDgs5VrTJKb0l/0ZB&#10;s/3pDl+bWzc7pHzuisuvPO2MUv3Pdj0H4an17/CrvdcKxpMRPM+EIyC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9Tx1bEAAAA3AAAAA8AAAAAAAAAAAAAAAAAmAIAAGRycy9k&#10;b3ducmV2LnhtbFBLBQYAAAAABAAEAPUAAACJAwAAAAA=&#10;" strokeweight="1pt">
              <v:textbox style="mso-next-textbox:#Oval 69" inset="0,0,0,0">
                <w:txbxContent>
                  <w:p w:rsidR="00194217" w:rsidRPr="00E71E52" w:rsidRDefault="00194217" w:rsidP="00253661">
                    <w:pPr>
                      <w:jc w:val="center"/>
                      <w:rPr>
                        <w:b/>
                        <w:sz w:val="24"/>
                      </w:rPr>
                    </w:pPr>
                    <w:r w:rsidRPr="00E71E52">
                      <w:rPr>
                        <w:rFonts w:hint="eastAsia"/>
                        <w:b/>
                        <w:sz w:val="24"/>
                      </w:rPr>
                      <w:t>3</w:t>
                    </w:r>
                  </w:p>
                </w:txbxContent>
              </v:textbox>
            </v:oval>
            <v:oval id="Oval 70" o:spid="_x0000_s1281" style="position:absolute;left:7252;top:9478;width:453;height:45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4FZIcUA&#10;AADcAAAADwAAAGRycy9kb3ducmV2LnhtbESPQWvCQBSE74X+h+UVvJlNY7EluoaS1uLBi6nQ6zP7&#10;mgSzb0N2a5J/7wpCj8PMfMOss9G04kK9aywreI5iEMSl1Q1XCo7f2/kbCOeRNbaWScFEDrLN48Ma&#10;U20HPtCl8JUIEHYpKqi971IpXVmTQRfZjjh4v7Y36IPsK6l7HALctDKJ46U02HBYqLGjvKbyXPwZ&#10;BcPH57R/yc/T677kn6k5fcnj1ig1exrfVyA8jf4/fG/vtIJkkcDtTDgCcnM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gVkhxQAAANwAAAAPAAAAAAAAAAAAAAAAAJgCAABkcnMv&#10;ZG93bnJldi54bWxQSwUGAAAAAAQABAD1AAAAigMAAAAA&#10;" strokeweight="1pt">
              <v:textbox style="mso-next-textbox:#Oval 70" inset="0,0,0,0">
                <w:txbxContent>
                  <w:p w:rsidR="00194217" w:rsidRPr="00E71E52" w:rsidRDefault="00194217" w:rsidP="00253661">
                    <w:pPr>
                      <w:jc w:val="center"/>
                      <w:rPr>
                        <w:b/>
                        <w:sz w:val="24"/>
                      </w:rPr>
                    </w:pPr>
                    <w:r w:rsidRPr="00E71E52">
                      <w:rPr>
                        <w:rFonts w:hint="eastAsia"/>
                        <w:b/>
                        <w:sz w:val="24"/>
                      </w:rPr>
                      <w:t>4</w:t>
                    </w:r>
                  </w:p>
                </w:txbxContent>
              </v:textbox>
            </v:oval>
            <v:oval id="Oval 71" o:spid="_x0000_s1282" style="position:absolute;left:8511;top:9472;width:454;height:45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M38usQA&#10;AADcAAAADwAAAGRycy9kb3ducmV2LnhtbESPT4vCMBTE7wt+h/AEb2uqLrtSjSL+WTx42Sp4fTbP&#10;tti8lCba9tsbQdjjMDO/YebL1pTiQbUrLCsYDSMQxKnVBWcKTsfd5xSE88gaS8ukoCMHy0XvY46x&#10;tg3/0SPxmQgQdjEqyL2vYildmpNBN7QVcfCutjbog6wzqWtsAtyUchxF39JgwWEhx4rWOaW35G4U&#10;NJttd/ha37qfQ8rnrrj8ytPOKDXot6sZCE+t/w+/23utYDyZwOtMOAJy8QQ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DN/LrEAAAA3AAAAA8AAAAAAAAAAAAAAAAAmAIAAGRycy9k&#10;b3ducmV2LnhtbFBLBQYAAAAABAAEAPUAAACJAwAAAAA=&#10;" strokeweight="1pt">
              <v:textbox style="mso-next-textbox:#Oval 71" inset="0,0,0,0">
                <w:txbxContent>
                  <w:p w:rsidR="00194217" w:rsidRPr="00E71E52" w:rsidRDefault="00194217" w:rsidP="00253661">
                    <w:pPr>
                      <w:jc w:val="center"/>
                      <w:rPr>
                        <w:b/>
                        <w:sz w:val="24"/>
                      </w:rPr>
                    </w:pPr>
                    <w:r w:rsidRPr="00E71E52">
                      <w:rPr>
                        <w:rFonts w:hint="eastAsia"/>
                        <w:b/>
                        <w:sz w:val="24"/>
                      </w:rPr>
                      <w:t>5</w:t>
                    </w:r>
                  </w:p>
                </w:txbxContent>
              </v:textbox>
            </v:oval>
            <v:oval id="Oval 72" o:spid="_x0000_s1283" style="position:absolute;left:3565;top:10489;width:454;height:45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yRkzsQA&#10;AADcAAAADwAAAGRycy9kb3ducmV2LnhtbESPS4vCQBCE7wv+h6EFb+vEB6tERxFfePDiA7y2mTYJ&#10;ZnpCZjTJv3cWFvZYVNVX1HzZmEK8qXK5ZQWDfgSCOLE651TB9bL7noJwHlljYZkUtORgueh8zTHW&#10;tuYTvc8+FQHCLkYFmfdlLKVLMjLo+rYkDt7DVgZ9kFUqdYV1gJtCDqPoRxrMOSxkWNI6o+R5fhkF&#10;9WbbHsfrZzs5Jnxr8/teXndGqV63Wc1AeGr8f/ivfdAKhqMx/J4JR0AuP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8kZM7EAAAA3AAAAA8AAAAAAAAAAAAAAAAAmAIAAGRycy9k&#10;b3ducmV2LnhtbFBLBQYAAAAABAAEAPUAAACJAwAAAAA=&#10;" strokeweight="1pt">
              <v:textbox style="mso-next-textbox:#Oval 72" inset="0,0,0,0">
                <w:txbxContent>
                  <w:p w:rsidR="00194217" w:rsidRPr="00E71E52" w:rsidRDefault="00194217" w:rsidP="00253661">
                    <w:pPr>
                      <w:jc w:val="center"/>
                      <w:rPr>
                        <w:b/>
                        <w:sz w:val="24"/>
                      </w:rPr>
                    </w:pPr>
                    <w:r w:rsidRPr="00E71E52">
                      <w:rPr>
                        <w:rFonts w:hint="eastAsia"/>
                        <w:b/>
                        <w:sz w:val="24"/>
                      </w:rPr>
                      <w:t>7</w:t>
                    </w:r>
                  </w:p>
                </w:txbxContent>
              </v:textbox>
            </v:oval>
            <v:oval id="Oval 73" o:spid="_x0000_s1284" style="position:absolute;left:4379;top:10474;width:455;height:45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GjBVcUA&#10;AADcAAAADwAAAGRycy9kb3ducmV2LnhtbESPS2vDMBCE74H8B7GF3mK5ebW4UUJwktJDLnUCvW6t&#10;rW1irYyl+vHvq0Kgx2FmvmE2u8HUoqPWVZYVPEUxCOLc6ooLBdfLafYCwnlkjbVlUjCSg912Otlg&#10;om3PH9RlvhABwi5BBaX3TSKly0sy6CLbEAfv27YGfZBtIXWLfYCbWs7jeC0NVhwWSmwoLSm/ZT9G&#10;QX84judlehufzzl/jtXXm7yejFKPD8P+FYSnwf+H7+13rWC+WMHfmXAE5PY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QaMFVxQAAANwAAAAPAAAAAAAAAAAAAAAAAJgCAABkcnMv&#10;ZG93bnJldi54bWxQSwUGAAAAAAQABAD1AAAAigMAAAAA&#10;" strokeweight="1pt">
              <v:textbox style="mso-next-textbox:#Oval 73" inset="0,0,0,0">
                <w:txbxContent>
                  <w:p w:rsidR="00194217" w:rsidRPr="00E71E52" w:rsidRDefault="00194217" w:rsidP="00253661">
                    <w:pPr>
                      <w:jc w:val="center"/>
                      <w:rPr>
                        <w:b/>
                        <w:sz w:val="24"/>
                      </w:rPr>
                    </w:pPr>
                    <w:r w:rsidRPr="00E71E52">
                      <w:rPr>
                        <w:rFonts w:hint="eastAsia"/>
                        <w:b/>
                        <w:sz w:val="24"/>
                      </w:rPr>
                      <w:t>8</w:t>
                    </w:r>
                  </w:p>
                </w:txbxContent>
              </v:textbox>
            </v:oval>
            <v:oval id="Oval 74" o:spid="_x0000_s1285" style="position:absolute;left:5099;top:10474;width:455;height:45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LpfIsQA&#10;AADcAAAADwAAAGRycy9kb3ducmV2LnhtbESPS4vCQBCE7wv+h6EFb+vEByrRUcRV8eDFB3htM20S&#10;zPSEzKxJ/r0jLOyxqKqvqMWqMYV4UeVyywoG/QgEcWJ1zqmC62X3PQPhPLLGwjIpaMnBatn5WmCs&#10;bc0nep19KgKEXYwKMu/LWEqXZGTQ9W1JHLyHrQz6IKtU6grrADeFHEbRRBrMOSxkWNImo+R5/jUK&#10;6p9texxvnu30mPCtze97ed0ZpXrdZj0H4anx/+G/9kErGI4m8DkTjoBcv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C6XyLEAAAA3AAAAA8AAAAAAAAAAAAAAAAAmAIAAGRycy9k&#10;b3ducmV2LnhtbFBLBQYAAAAABAAEAPUAAACJAwAAAAA=&#10;" strokeweight="1pt">
              <v:textbox style="mso-next-textbox:#Oval 74" inset="0,0,0,0">
                <w:txbxContent>
                  <w:p w:rsidR="00194217" w:rsidRPr="00E71E52" w:rsidRDefault="00194217" w:rsidP="00253661">
                    <w:pPr>
                      <w:jc w:val="center"/>
                      <w:rPr>
                        <w:b/>
                        <w:sz w:val="24"/>
                      </w:rPr>
                    </w:pPr>
                    <w:r w:rsidRPr="00E71E52">
                      <w:rPr>
                        <w:rFonts w:hint="eastAsia"/>
                        <w:b/>
                        <w:sz w:val="24"/>
                      </w:rPr>
                      <w:t>9</w:t>
                    </w:r>
                  </w:p>
                </w:txbxContent>
              </v:textbox>
            </v:oval>
            <v:oval id="Oval 75" o:spid="_x0000_s1286" style="position:absolute;left:5631;top:10474;width:454;height:45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/b6ucQA&#10;AADcAAAADwAAAGRycy9kb3ducmV2LnhtbESPS4vCQBCE74L/YWjBm058oJJ1FHFVPHjxAXvtzfQm&#10;wUxPyMya5N87guCxqKqvqOW6MYV4UOVyywpGwwgEcWJ1zqmC23U/WIBwHlljYZkUtORgvep2lhhr&#10;W/OZHhefigBhF6OCzPsyltIlGRl0Q1sSB+/PVgZ9kFUqdYV1gJtCjqNoJg3mHBYyLGmbUXK//BsF&#10;9feuPU2393Z+SvinzX8P8rY3SvV7zeYLhKfGf8Lv9lErGE/m8DoTjoBcP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/2+rnEAAAA3AAAAA8AAAAAAAAAAAAAAAAAmAIAAGRycy9k&#10;b3ducmV2LnhtbFBLBQYAAAAABAAEAPUAAACJAwAAAAA=&#10;" strokeweight="1pt">
              <v:textbox style="mso-next-textbox:#Oval 75" inset="0,0,0,0">
                <w:txbxContent>
                  <w:p w:rsidR="00194217" w:rsidRPr="00E71E52" w:rsidRDefault="00194217" w:rsidP="00253661">
                    <w:pPr>
                      <w:jc w:val="center"/>
                      <w:rPr>
                        <w:b/>
                        <w:sz w:val="24"/>
                      </w:rPr>
                    </w:pPr>
                    <w:r w:rsidRPr="00E71E52">
                      <w:rPr>
                        <w:rFonts w:hint="eastAsia"/>
                        <w:b/>
                        <w:sz w:val="24"/>
                      </w:rPr>
                      <w:t>11</w:t>
                    </w:r>
                  </w:p>
                </w:txbxContent>
              </v:textbox>
            </v:oval>
            <v:oval id="Oval 76" o:spid="_x0000_s1287" style="position:absolute;left:6625;top:10474;width:454;height:45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mluy8EA&#10;AADcAAAADwAAAGRycy9kb3ducmV2LnhtbERPy4rCMBTdC/5DuMLsNNUZVKqpiI7DLNz4ALfX5tqW&#10;Njelibb9+8liwOXhvNebzlTiRY0rLCuYTiIQxKnVBWcKrpfDeAnCeWSNlWVS0JODTTIcrDHWtuUT&#10;vc4+EyGEXYwKcu/rWEqX5mTQTWxNHLiHbQz6AJtM6gbbEG4qOYuiuTRYcGjIsaZdTml5fhoF7f67&#10;P37tyn5xTPnWF/cfeT0YpT5G3XYFwlPn3+J/969WMPsMa8OZcARk8g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5pbsvBAAAA3AAAAA8AAAAAAAAAAAAAAAAAmAIAAGRycy9kb3du&#10;cmV2LnhtbFBLBQYAAAAABAAEAPUAAACGAwAAAAA=&#10;" strokeweight="1pt">
              <v:textbox style="mso-next-textbox:#Oval 76" inset="0,0,0,0">
                <w:txbxContent>
                  <w:p w:rsidR="00194217" w:rsidRPr="00E71E52" w:rsidRDefault="00194217" w:rsidP="00253661">
                    <w:pPr>
                      <w:jc w:val="center"/>
                      <w:rPr>
                        <w:b/>
                        <w:sz w:val="24"/>
                      </w:rPr>
                    </w:pPr>
                    <w:r w:rsidRPr="00E71E52">
                      <w:rPr>
                        <w:rFonts w:hint="eastAsia"/>
                        <w:b/>
                        <w:sz w:val="24"/>
                      </w:rPr>
                      <w:t>12</w:t>
                    </w:r>
                  </w:p>
                </w:txbxContent>
              </v:textbox>
            </v:oval>
            <v:oval id="Oval 78" o:spid="_x0000_s1288" style="position:absolute;left:3025;top:11566;width:453;height:45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SXLUMYA&#10;AADcAAAADwAAAGRycy9kb3ducmV2LnhtbESPT2vCQBTE74LfYXmF3symKtqmriJRSw9eGoVeX7Ov&#10;STD7NmS3+fPtuwWhx2FmfsNsdoOpRUetqywreIpiEMS51RUXCq6X0+wZhPPIGmvLpGAkB7vtdLLB&#10;RNueP6jLfCEChF2CCkrvm0RKl5dk0EW2IQ7et20N+iDbQuoW+wA3tZzH8UoarDgslNhQWlJ+y36M&#10;gv5wHM/L9Dauzzl/jtXXm7yejFKPD8P+FYSnwf+H7+13rWC+eIG/M+EIyO0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SXLUMYAAADcAAAADwAAAAAAAAAAAAAAAACYAgAAZHJz&#10;L2Rvd25yZXYueG1sUEsFBgAAAAAEAAQA9QAAAIsDAAAAAA==&#10;" strokeweight="1pt">
              <v:textbox style="mso-next-textbox:#Oval 78" inset="0,0,0,0">
                <w:txbxContent>
                  <w:p w:rsidR="00194217" w:rsidRPr="00E71E52" w:rsidRDefault="00194217" w:rsidP="00253661">
                    <w:pPr>
                      <w:jc w:val="center"/>
                      <w:rPr>
                        <w:b/>
                        <w:sz w:val="24"/>
                      </w:rPr>
                    </w:pPr>
                    <w:r w:rsidRPr="00E71E52">
                      <w:rPr>
                        <w:rFonts w:hint="eastAsia"/>
                        <w:b/>
                        <w:sz w:val="24"/>
                      </w:rPr>
                      <w:t>17</w:t>
                    </w:r>
                  </w:p>
                </w:txbxContent>
              </v:textbox>
            </v:oval>
            <v:oval id="Oval 79" o:spid="_x0000_s1289" style="position:absolute;left:4012;top:11566;width:453;height:45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BkRsMIA&#10;AADcAAAADwAAAGRycy9kb3ducmV2LnhtbERPTWuDQBC9F/oflin01qwJkhbjKiFtSg5eagO5TtyJ&#10;iu6suNuo/757KPT4eN9pPpte3Gl0rWUF61UEgriyuuVawfn7+PIGwnlkjb1lUrCQgzx7fEgx0Xbi&#10;L7qXvhYhhF2CChrvh0RKVzVk0K3sQBy4mx0N+gDHWuoRpxBuermJoq002HJoaHCgQ0NVV/4YBdP7&#10;x1LEh255LSq+LO31U56PRqnnp3m/A+Fp9v/iP/dJK9jEYX44E46AzH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YGRGwwgAAANwAAAAPAAAAAAAAAAAAAAAAAJgCAABkcnMvZG93&#10;bnJldi54bWxQSwUGAAAAAAQABAD1AAAAhwMAAAAA&#10;" strokeweight="1pt">
              <v:textbox style="mso-next-textbox:#Oval 79" inset="0,0,0,0">
                <w:txbxContent>
                  <w:p w:rsidR="00194217" w:rsidRPr="00E71E52" w:rsidRDefault="00194217" w:rsidP="00253661">
                    <w:pPr>
                      <w:jc w:val="center"/>
                      <w:rPr>
                        <w:b/>
                        <w:sz w:val="24"/>
                      </w:rPr>
                    </w:pPr>
                    <w:r w:rsidRPr="00E71E52">
                      <w:rPr>
                        <w:rFonts w:hint="eastAsia"/>
                        <w:b/>
                        <w:sz w:val="24"/>
                      </w:rPr>
                      <w:t>18</w:t>
                    </w:r>
                  </w:p>
                </w:txbxContent>
              </v:textbox>
            </v:oval>
            <v:oval id="Oval 80" o:spid="_x0000_s1290" style="position:absolute;left:5632;top:11560;width:453;height:45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1W0K8UA&#10;AADcAAAADwAAAGRycy9kb3ducmV2LnhtbESPzWrDMBCE74W8g9hCbo2cYNriRg4lqUMOvjQN5Lqx&#10;traxtTKW6p+3jwqFHoeZ+YbZ7ibTioF6V1tWsF5FIIgLq2suFVy+sqdXEM4ja2wtk4KZHOzSxcMW&#10;E21H/qTh7EsRIOwSVFB53yVSuqIig25lO+LgfdveoA+yL6XucQxw08pNFD1LgzWHhQo72ldUNOcf&#10;o2A8fMx5vG/ml7zg61zfjvKSGaWWj9P7GwhPk/8P/7VPWsEmXsPvmXAEZHo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3VbQrxQAAANwAAAAPAAAAAAAAAAAAAAAAAJgCAABkcnMv&#10;ZG93bnJldi54bWxQSwUGAAAAAAQABAD1AAAAigMAAAAA&#10;" strokeweight="1pt">
              <v:textbox style="mso-next-textbox:#Oval 80" inset="0,0,0,0">
                <w:txbxContent>
                  <w:p w:rsidR="00194217" w:rsidRPr="00E71E52" w:rsidRDefault="00194217" w:rsidP="00253661">
                    <w:pPr>
                      <w:jc w:val="center"/>
                      <w:rPr>
                        <w:b/>
                        <w:sz w:val="24"/>
                      </w:rPr>
                    </w:pPr>
                    <w:r w:rsidRPr="00E71E52">
                      <w:rPr>
                        <w:rFonts w:hint="eastAsia"/>
                        <w:b/>
                        <w:sz w:val="24"/>
                      </w:rPr>
                      <w:t>22</w:t>
                    </w:r>
                  </w:p>
                </w:txbxContent>
              </v:textbox>
            </v:oval>
            <v:shape id="Freeform 81" o:spid="_x0000_s1291" style="position:absolute;left:4585;top:8914;width:2040;height:564;visibility:visible;mso-wrap-style:square;v-text-anchor:top" coordsize="2040,56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t5RAMUA&#10;AADcAAAADwAAAGRycy9kb3ducmV2LnhtbESP0WoCMRRE34X+Q7iFvhTNurZFtkYRadUnbdUPuG5u&#10;N4ubm7BJdf17Uyj4OMzMGWYy62wjztSG2rGC4SADQVw6XXOl4LD/7I9BhIissXFMCq4UYDZ96E2w&#10;0O7C33TexUokCIcCFZgYfSFlKA1ZDAPniZP341qLMcm2krrFS4LbRuZZ9iYt1pwWDHpaGCpPu1+r&#10;YHXQp5FfNuPF1hy/PvZ+E17zZ6WeHrv5O4hIXbyH/9trrSB/yeHvTDoCcno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K3lEAxQAAANwAAAAPAAAAAAAAAAAAAAAAAJgCAABkcnMv&#10;ZG93bnJldi54bWxQSwUGAAAAAAQABAD1AAAAigMAAAAA&#10;" path="m2040,l,564e" filled="f" strokeweight="1pt">
              <v:path arrowok="t" o:connecttype="custom" o:connectlocs="1295400,0;0,358140" o:connectangles="0,0"/>
            </v:shape>
            <v:shape id="Freeform 82" o:spid="_x0000_s1292" style="position:absolute;left:6310;top:9013;width:420;height:480;visibility:visible;mso-wrap-style:square;v-text-anchor:top" coordsize="420,48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sQ2esQA&#10;AADcAAAADwAAAGRycy9kb3ducmV2LnhtbESPQWvCQBSE7wX/w/IKXorZVCVKzCq2IPZUqFW8PrLP&#10;ZGn2bchuNfn3bqHgcZhvZphi09tGXKnzxrGC1yQFQVw6bbhScPzeTZYgfEDW2DgmBQN52KxHTwXm&#10;2t34i66HUIlYwj5HBXUIbS6lL2uy6BPXEkfv4jqLIcqukrrDWyy3jZymaSYtGo4LNbb0XlP5c/i1&#10;Ck7meJ5nb59DpJqXUzYz+0U6KDV+7rcrEIH68ID/0x9awXQ+g78z8QjI9R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7ENnrEAAAA3AAAAA8AAAAAAAAAAAAAAAAAmAIAAGRycy9k&#10;b3ducmV2LnhtbFBLBQYAAAAABAAEAPUAAACJAwAAAAA=&#10;" path="m420,l,480e" filled="f" strokeweight="1pt">
              <v:path arrowok="t" o:connecttype="custom" o:connectlocs="266700,0;0,304800" o:connectangles="0,0"/>
            </v:shape>
            <v:shape id="Freeform 83" o:spid="_x0000_s1293" style="position:absolute;left:6940;top:9043;width:450;height:435;visibility:visible;mso-wrap-style:square;v-text-anchor:top" coordsize="450,43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BdpEMUA&#10;AADcAAAADwAAAGRycy9kb3ducmV2LnhtbESPX0vDQBDE3wW/w7GCb/ZiLBrSXot/KPhUaFN8XnPb&#10;XDC3F+/WNn57TxB8HGbmN8xyPflBnSimPrCB21kBirgNtufOwKHZ3FSgkiBbHAKTgW9KsF5dXiyx&#10;tuHMOzrtpVMZwqlGA05krLVOrSOPaRZG4uwdQ/QoWcZO24jnDPeDLoviXnvsOS84HOnZUfux//IG&#10;3p+2n1JVO3nZNIdmG8s393BXGnN9NT0uQAlN8h/+a79aA+V8Dr9n8hHQq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0F2kQxQAAANwAAAAPAAAAAAAAAAAAAAAAAJgCAABkcnMv&#10;ZG93bnJldi54bWxQSwUGAAAAAAQABAD1AAAAigMAAAAA&#10;" path="m,l450,435e" filled="f" strokeweight="1pt">
              <v:path arrowok="t" o:connecttype="custom" o:connectlocs="0,0;285750,276225" o:connectangles="0,0"/>
            </v:shape>
            <v:shape id="Freeform 84" o:spid="_x0000_s1294" style="position:absolute;left:7060;top:8908;width:1665;height:570;visibility:visible;mso-wrap-style:square;v-text-anchor:top" coordsize="1665,57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SPKOcYA&#10;AADcAAAADwAAAGRycy9kb3ducmV2LnhtbESPQWvCQBSE70L/w/IK3nSj1FJiNiINrULBUhXPj+wz&#10;G8y+jdlV0/76rlDocZiZb5hs0dtGXKnztWMFk3ECgrh0uuZKwX73NnoB4QOyxsYxKfgmD4v8YZBh&#10;qt2Nv+i6DZWIEPYpKjAhtKmUvjRk0Y9dSxy9o+sshii7SuoObxFuGzlNkmdpsea4YLClV0PlaXux&#10;Cprz+bD6LPY/5v1jt+HJxVZFcVBq+Ngv5yAC9eE//NdeawXTpxncz8QjIPN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SPKOcYAAADcAAAADwAAAAAAAAAAAAAAAACYAgAAZHJz&#10;L2Rvd25yZXYueG1sUEsFBgAAAAAEAAQA9QAAAIsDAAAAAA==&#10;" path="m,l1665,570e" filled="f" strokeweight="1pt">
              <v:path arrowok="t" o:connecttype="custom" o:connectlocs="0,0;1057275,361950" o:connectangles="0,0"/>
            </v:shape>
            <v:shape id="Freeform 85" o:spid="_x0000_s1295" style="position:absolute;left:3790;top:9883;width:675;height:615;visibility:visible;mso-wrap-style:square;v-text-anchor:top" coordsize="675,61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i7bnsEA&#10;AADcAAAADwAAAGRycy9kb3ducmV2LnhtbESP0WoCMRRE34X+Q7iCb5pVRGRrFC0U9KXi6gfcbq6b&#10;xc1N2KQa/74RCn0cZuYMs9ok24k79aF1rGA6KUAQ10633Ci4nD/HSxAhImvsHJOCJwXYrN8GKyy1&#10;e/CJ7lVsRIZwKFGBidGXUobakMUwcZ44e1fXW4xZ9o3UPT4y3HZyVhQLabHlvGDQ04eh+lb9WAXH&#10;g6fv3bZKwYQ2+YO2+utmlRoN0/YdRKQU/8N/7b1WMJsv4HUmHwG5/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ou257BAAAA3AAAAA8AAAAAAAAAAAAAAAAAmAIAAGRycy9kb3du&#10;cmV2LnhtbFBLBQYAAAAABAAEAPUAAACGAwAAAAA=&#10;" path="m675,l,615e" filled="f" strokeweight="1pt">
              <v:path arrowok="t" o:connecttype="custom" o:connectlocs="428625,0;0,390525" o:connectangles="0,0"/>
            </v:shape>
            <v:shape id="Freeform 86" o:spid="_x0000_s1296" style="position:absolute;left:4600;top:9928;width:1;height:555;visibility:visible;mso-wrap-style:square;v-text-anchor:top" coordsize="1,55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KaFNcIA&#10;AADcAAAADwAAAGRycy9kb3ducmV2LnhtbESP3YrCMBSE7wXfIZwF7zStiNWuUURY9W6x+gDH5vRn&#10;tzkpTVbr2xthwcthZr5hVpveNOJGnastK4gnEQji3OqaSwWX89d4AcJ5ZI2NZVLwIAeb9XCwwlTb&#10;O5/olvlSBAi7FBVU3replC6vyKCb2JY4eIXtDPogu1LqDu8Bbho5jaK5NFhzWKiwpV1F+W/2ZxRo&#10;fdjGh/hn3y9L8gVfr99Fkig1+ui3nyA89f4d/m8ftYLpLIHXmXAE5PoJ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wpoU1wgAAANwAAAAPAAAAAAAAAAAAAAAAAJgCAABkcnMvZG93&#10;bnJldi54bWxQSwUGAAAAAAQABAD1AAAAhwMAAAAA&#10;" path="m,l,555e" filled="f" strokeweight="1pt">
              <v:path arrowok="t" o:connecttype="custom" o:connectlocs="0,0;0,352425" o:connectangles="0,0"/>
            </v:shape>
            <v:shape id="Freeform 87" o:spid="_x0000_s1297" style="position:absolute;left:4750;top:9853;width:555;height:630;visibility:visible;mso-wrap-style:square;v-text-anchor:top" coordsize="555,63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WbygL0A&#10;AADcAAAADwAAAGRycy9kb3ducmV2LnhtbERPzQ7BQBC+S7zDZiRubJUIZYkQicRBlAeYdEfb6M5W&#10;d1Fvbw8Sxy/f/3Ldmkq8qHGlZQWjYQSCOLO65FzB9bIfzEA4j6yxskwKPuRgvep2lpho++YzvVKf&#10;ixDCLkEFhfd1IqXLCjLohrYmDtzNNgZ9gE0udYPvEG4qGUfRVBosOTQUWNO2oOyePo2C8/zhR3tp&#10;d6d4sjttZzi+Hh0r1e+1mwUIT63/i3/ug1YQT8LacCYcAbn6Ag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kWbygL0AAADcAAAADwAAAAAAAAAAAAAAAACYAgAAZHJzL2Rvd25yZXYu&#10;eG1sUEsFBgAAAAAEAAQA9QAAAIIDAAAAAA==&#10;" path="m,l555,630e" filled="f" strokeweight="1pt">
              <v:path arrowok="t" o:connecttype="custom" o:connectlocs="0,0;352425,400050" o:connectangles="0,0"/>
            </v:shape>
            <v:shape id="Freeform 88" o:spid="_x0000_s1298" style="position:absolute;left:6460;top:9883;width:390;height:585;visibility:visible;mso-wrap-style:square;v-text-anchor:top" coordsize="390,58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EG1+8UA&#10;AADcAAAADwAAAGRycy9kb3ducmV2LnhtbESP0WrCQBRE3wX/YblC3+omUsSm2QSxtEoVitYPuGSv&#10;STB7N81uYvr33ULBx2FmzjBpPppGDNS52rKCeB6BIC6srrlUcP56e1yBcB5ZY2OZFPyQgzybTlJM&#10;tL3xkYaTL0WAsEtQQeV9m0jpiooMurltiYN3sZ1BH2RXSt3hLcBNIxdRtJQGaw4LFba0qai4nnqj&#10;4NDH++X3Vm/1mdh+HF/fP83OKPUwG9cvIDyN/h7+b++0gsXTM/ydCUdAZ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YQbX7xQAAANwAAAAPAAAAAAAAAAAAAAAAAJgCAABkcnMv&#10;ZG93bnJldi54bWxQSwUGAAAAAAQABAD1AAAAigMAAAAA&#10;" path="m390,585l,e" filled="f" strokeweight="1pt">
              <v:path arrowok="t" o:connecttype="custom" o:connectlocs="247650,371475;0,0" o:connectangles="0,0"/>
            </v:shape>
            <v:shape id="Freeform 89" o:spid="_x0000_s1299" style="position:absolute;left:3265;top:10918;width:450;height:660;visibility:visible;mso-wrap-style:square;v-text-anchor:top" coordsize="450,66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TVn4sEA&#10;AADcAAAADwAAAGRycy9kb3ducmV2LnhtbERPS0vDQBC+C/6HZQQvYjcWqpJ2W0QQPIn2cR+z02xM&#10;ZjZkN2301zsHwePH915tJu7MiYbURHFwNyvAkFTRN1I72O9ebh/BpIzisYtCDr4pwWZ9ebHC0sez&#10;fNBpm2ujIZJKdBBy7ktrUxWIMc1iT6LcMQ6MWeFQWz/gWcO5s/OiuLeMjWhDwJ6eA1XtdmQH8/Gt&#10;emA+tJ83YfzZHRbtO3/tnbu+mp6WYDJN+V/853716lvofD2jR8Cuf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U1Z+LBAAAA3AAAAA8AAAAAAAAAAAAAAAAAmAIAAGRycy9kb3du&#10;cmV2LnhtbFBLBQYAAAAABAAEAPUAAACGAwAAAAA=&#10;" path="m450,l,660e" filled="f" strokeweight="1pt">
              <v:path arrowok="t" o:connecttype="custom" o:connectlocs="285750,0;0,419100" o:connectangles="0,0"/>
            </v:shape>
            <v:shape id="Freeform 90" o:spid="_x0000_s1300" style="position:absolute;left:7495;top:9913;width:1;height:585;visibility:visible;mso-wrap-style:square;v-text-anchor:top" coordsize="1,58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OqAbMYA&#10;AADcAAAADwAAAGRycy9kb3ducmV2LnhtbESPT2vCQBTE74LfYXmCN90obZHoKvaPtD1Jo4jHx+4z&#10;ic2+DdlVYz59t1DocZiZ3zCLVWsrcaXGl44VTMYJCGLtTMm5gv1uM5qB8AHZYOWYFNzJw2rZ7y0w&#10;Ne7GX3TNQi4ihH2KCooQ6lRKrwuy6MeuJo7eyTUWQ5RNLk2Dtwi3lZwmyZO0WHJcKLCml4L0d3ax&#10;Cmbd6z171nqTf57fjg/m0Mn3bafUcNCu5yACteE//Nf+MAqmjxP4PROPgFz+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OqAbMYAAADcAAAADwAAAAAAAAAAAAAAAACYAgAAZHJz&#10;L2Rvd25yZXYueG1sUEsFBgAAAAAEAAQA9QAAAIsDAAAAAA==&#10;" path="m,l,585e" filled="f" strokeweight="1pt">
              <v:path arrowok="t" o:connecttype="custom" o:connectlocs="0,0;0,371475" o:connectangles="0,0"/>
            </v:shape>
            <v:shape id="Freeform 91" o:spid="_x0000_s1301" style="position:absolute;left:5860;top:9913;width:330;height:555;visibility:visible;mso-wrap-style:square;v-text-anchor:top" coordsize="330,55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MWqJ8UA&#10;AADcAAAADwAAAGRycy9kb3ducmV2LnhtbESPQWsCMRSE74X+h/AEbzVxQSlbo4jQsgc9aMvi8bl5&#10;3WzdvCybVNd/b4RCj8PMfMMsVoNrxYX60HjWMJ0oEMSVNw3XGr4+319eQYSIbLD1TBpuFGC1fH5a&#10;YG78lfd0OcRaJAiHHDXYGLtcylBZchgmviNO3rfvHcYk+1qaHq8J7lqZKTWXDhtOCxY72liqzodf&#10;p2G72xWVsh/qdKzLn+nxVHa2KLUej4b1G4hIQ/wP/7ULoyGbZfA4k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oxaonxQAAANwAAAAPAAAAAAAAAAAAAAAAAJgCAABkcnMv&#10;ZG93bnJldi54bWxQSwUGAAAAAAQABAD1AAAAigMAAAAA&#10;" path="m330,l,555e" filled="f" strokeweight="1pt">
              <v:path arrowok="t" o:connecttype="custom" o:connectlocs="209550,0;0,352425" o:connectangles="0,0"/>
            </v:shape>
            <v:oval id="Oval 77" o:spid="_x0000_s1302" style="position:absolute;left:7270;top:10474;width:453;height:45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RIZGsUA&#10;AADcAAAADwAAAGRycy9kb3ducmV2LnhtbESPS2vDMBCE74H8B7GF3mK5ebW4UUJwktJDLnUCvW6t&#10;rW1irYyl+vHvq0Kgx2FmvmE2u8HUoqPWVZYVPEUxCOLc6ooLBdfLafYCwnlkjbVlUjCSg912Otlg&#10;om3PH9RlvhABwi5BBaX3TSKly0sy6CLbEAfv27YGfZBtIXWLfYCbWs7jeC0NVhwWSmwoLSm/ZT9G&#10;QX84judlehufzzl/jtXXm7yejFKPD8P+FYSnwf+H7+13rWC+WsDfmXAE5PY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tEhkaxQAAANwAAAAPAAAAAAAAAAAAAAAAAJgCAABkcnMv&#10;ZG93bnJldi54bWxQSwUGAAAAAAQABAD1AAAAigMAAAAA&#10;" strokeweight="1pt">
              <v:textbox style="mso-next-textbox:#Oval 77" inset="0,0,0,0">
                <w:txbxContent>
                  <w:p w:rsidR="00194217" w:rsidRPr="00E71E52" w:rsidRDefault="00194217" w:rsidP="00253661">
                    <w:pPr>
                      <w:jc w:val="center"/>
                      <w:rPr>
                        <w:b/>
                        <w:sz w:val="24"/>
                      </w:rPr>
                    </w:pPr>
                    <w:r w:rsidRPr="00E71E52">
                      <w:rPr>
                        <w:rFonts w:hint="eastAsia"/>
                        <w:b/>
                        <w:sz w:val="24"/>
                      </w:rPr>
                      <w:t>14</w:t>
                    </w:r>
                  </w:p>
                </w:txbxContent>
              </v:textbox>
            </v:oval>
            <v:shape id="Freeform 92" o:spid="_x0000_s1303" style="position:absolute;left:3880;top:10903;width:330;height:675;visibility:visible;mso-wrap-style:square;v-text-anchor:top" coordsize="330,67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k/2EMgA&#10;AADcAAAADwAAAGRycy9kb3ducmV2LnhtbESPT2vCQBTE74LfYXlCL6VutFokdRUVSnupf6Ieentk&#10;n0k0+zZktzHtp+8KBY/DzPyGmc5bU4qGaldYVjDoRyCIU6sLzhQc9m9PExDOI2ssLZOCH3Iwn3U7&#10;U4y1vfKOmsRnIkDYxagg976KpXRpTgZd31bEwTvZ2qAPss6krvEa4KaUwyh6kQYLDgs5VrTKKb0k&#10;30bBcd28f27OmV8+2q8JP7e/Zrs/K/XQaxevIDy1/h7+b39oBcPxCG5nwhGQsz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qT/YQyAAAANwAAAAPAAAAAAAAAAAAAAAAAJgCAABk&#10;cnMvZG93bnJldi54bWxQSwUGAAAAAAQABAD1AAAAjQMAAAAA&#10;" path="m,l330,675e" filled="f" strokeweight="1pt">
              <v:path arrowok="t" o:connecttype="custom" o:connectlocs="0,0;209550,428625" o:connectangles="0,0"/>
            </v:shape>
            <v:shape id="Freeform 93" o:spid="_x0000_s1304" style="position:absolute;left:5845;top:10918;width:15;height:660;visibility:visible;mso-wrap-style:square;v-text-anchor:top" coordsize="15,66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aYGMccA&#10;AADcAAAADwAAAGRycy9kb3ducmV2LnhtbESPT2vCQBTE74V+h+UVvEjdVGIp0Y1ooeJBhaa99Paa&#10;ffmD2bdpdtXk27uC0OMwM79hFsveNOJMnastK3iZRCCIc6trLhV8f308v4FwHlljY5kUDORgmT4+&#10;LDDR9sKfdM58KQKEXYIKKu/bREqXV2TQTWxLHLzCdgZ9kF0pdYeXADeNnEbRqzRYc1iosKX3ivJj&#10;djIK4s3vsNv9xKes9Ye/fTEe4rWulRo99as5CE+9/w/f21utYDqbwe1MOAIyvQI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GmBjHHAAAA3AAAAA8AAAAAAAAAAAAAAAAAmAIAAGRy&#10;cy9kb3ducmV2LnhtbFBLBQYAAAAABAAEAPUAAACMAwAAAAA=&#10;" path="m,l15,660e" filled="f" strokeweight="1pt">
              <v:path arrowok="t" o:connecttype="custom" o:connectlocs="0,0;9525,419100" o:connectangles="0,0"/>
            </v:shape>
            <v:shape id="Text Box 257" o:spid="_x0000_s5235" type="#_x0000_t202" style="position:absolute;left:5967;top:11567;width:900;height:38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QWHMMQA&#10;AADbAAAADwAAAGRycy9kb3ducmV2LnhtbESPQWvCQBSE7wX/w/IEb7qr2FbTbESUQk8tpip4e2Sf&#10;SWj2bchuTfrvuwWhx2FmvmHSzWAbcaPO1441zGcKBHHhTM2lhuPn63QFwgdkg41j0vBDHjbZ6CHF&#10;xLieD3TLQykihH2CGqoQ2kRKX1Rk0c9cSxy9q+sshii7UpoO+wi3jVwo9SQt1hwXKmxpV1HxlX9b&#10;Daf36+W8VB/l3j62vRuUZLuWWk/Gw/YFRKAh/Ifv7TejYfEMf1/iD5DZ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0FhzDEAAAA2wAAAA8AAAAAAAAAAAAAAAAAmAIAAGRycy9k&#10;b3ducmV2LnhtbFBLBQYAAAAABAAEAPUAAACJAwAAAAA=&#10;" filled="f" stroked="f">
              <v:textbox style="mso-next-textbox:#Text Box 257">
                <w:txbxContent>
                  <w:p w:rsidR="00194217" w:rsidRPr="00551431" w:rsidRDefault="00194217" w:rsidP="00253661">
                    <w:r>
                      <w:rPr>
                        <w:rFonts w:ascii="宋体" w:hAnsi="宋体"/>
                        <w:b/>
                      </w:rPr>
                      <w:t>←</w:t>
                    </w:r>
                    <w:r>
                      <w:rPr>
                        <w:rFonts w:hint="eastAsia"/>
                        <w:b/>
                      </w:rPr>
                      <w:t>ans</w:t>
                    </w:r>
                  </w:p>
                </w:txbxContent>
              </v:textbox>
            </v:shape>
            <w10:anchorlock/>
          </v:group>
        </w:pict>
      </w:r>
    </w:p>
    <w:p w:rsidR="005F7222" w:rsidRDefault="00B515DD" w:rsidP="00431472">
      <w:pPr>
        <w:rPr>
          <w:b/>
        </w:rPr>
      </w:pPr>
      <w:r>
        <w:rPr>
          <w:b/>
          <w:noProof/>
        </w:rPr>
        <w:pict>
          <v:group id="_x0000_s5014" style="position:absolute;left:0;text-align:left;margin-left:100.4pt;margin-top:7.6pt;width:296.2pt;height:160.75pt;z-index:253259776" coordorigin="2859,12263" coordsize="5924,3215">
            <v:oval id="_x0000_s4934" style="position:absolute;left:3255;top:15061;width:397;height:397;mso-width-relative:margin;mso-height-relative:margin;v-text-anchor:middle">
              <v:textbox style="mso-next-textbox:#_x0000_s4934" inset="0,0,0,0">
                <w:txbxContent>
                  <w:p w:rsidR="00194217" w:rsidRPr="00EA284C" w:rsidRDefault="00194217" w:rsidP="005F7222">
                    <w:pPr>
                      <w:jc w:val="center"/>
                    </w:pPr>
                    <w:r>
                      <w:rPr>
                        <w:rFonts w:hint="eastAsia"/>
                      </w:rPr>
                      <w:t>17</w:t>
                    </w:r>
                  </w:p>
                </w:txbxContent>
              </v:textbox>
            </v:oval>
            <v:shape id="_x0000_s4935" type="#_x0000_t32" style="position:absolute;left:3483;top:14356;width:222;height:698;flip:x" o:connectortype="straight">
              <v:stroke startarrow="classic"/>
            </v:shape>
            <v:oval id="_x0000_s4936" style="position:absolute;left:3929;top:15063;width:397;height:397;mso-width-relative:margin;mso-height-relative:margin;v-text-anchor:middle">
              <v:textbox style="mso-next-textbox:#_x0000_s4936" inset="0,0,0,0">
                <w:txbxContent>
                  <w:p w:rsidR="00194217" w:rsidRPr="00EA284C" w:rsidRDefault="00194217" w:rsidP="005F7222">
                    <w:pPr>
                      <w:jc w:val="center"/>
                    </w:pPr>
                    <w:r>
                      <w:rPr>
                        <w:rFonts w:hint="eastAsia"/>
                      </w:rPr>
                      <w:t>18</w:t>
                    </w:r>
                  </w:p>
                </w:txbxContent>
              </v:textbox>
            </v:oval>
            <v:shape id="_x0000_s4937" type="#_x0000_t32" style="position:absolute;left:3877;top:14372;width:222;height:698" o:connectortype="straight">
              <v:stroke startarrow="classic"/>
            </v:shape>
            <v:shape id="_x0000_s4938" type="#_x0000_t32" style="position:absolute;left:7095;top:13333;width:0;height:683" o:connectortype="straight">
              <v:stroke startarrow="classic"/>
            </v:shape>
            <v:shape id="_x0000_s4939" type="#_x0000_t32" style="position:absolute;left:4388;top:13318;width:429;height:728" o:connectortype="straight">
              <v:stroke startarrow="classic"/>
            </v:shape>
            <v:shape id="_x0000_s4940" type="#_x0000_t32" style="position:absolute;left:6513;top:12634;width:567;height:340" o:connectortype="straight">
              <v:stroke startarrow="classic"/>
            </v:shape>
            <v:shape id="_x0000_s4941" type="#_x0000_t32" style="position:absolute;left:6599;top:12580;width:1913;height:390" o:connectortype="straight">
              <v:stroke startarrow="classic"/>
            </v:shape>
            <v:shape id="_x0000_s4942" type="#_x0000_t32" style="position:absolute;left:4385;top:12578;width:1913;height:390;flip:x" o:connectortype="straight">
              <v:stroke startarrow="classic"/>
            </v:shape>
            <v:shape id="_x0000_s4943" type="#_x0000_t202" style="position:absolute;left:4957;top:12540;width:541;height:312;mso-height-percent:200;mso-height-percent:200;mso-width-relative:margin;mso-height-relative:margin;v-text-anchor:middle" filled="f" stroked="f">
              <v:textbox style="mso-next-textbox:#_x0000_s4943;mso-fit-shape-to-text:t" inset="0,0,0,0">
                <w:txbxContent>
                  <w:p w:rsidR="00194217" w:rsidRPr="00EA284C" w:rsidRDefault="00194217" w:rsidP="005F7222">
                    <w:r w:rsidRPr="00ED3793">
                      <w:rPr>
                        <w:i/>
                      </w:rPr>
                      <w:t>x</w:t>
                    </w:r>
                    <w:r w:rsidRPr="00EA284C">
                      <w:rPr>
                        <w:vertAlign w:val="subscript"/>
                      </w:rPr>
                      <w:t>0</w:t>
                    </w:r>
                    <w:r w:rsidRPr="00EA284C">
                      <w:t>=0</w:t>
                    </w:r>
                  </w:p>
                </w:txbxContent>
              </v:textbox>
            </v:shape>
            <v:shape id="_x0000_s4944" type="#_x0000_t202" style="position:absolute;left:7432;top:12505;width:541;height:312;mso-height-percent:200;mso-height-percent:200;mso-width-relative:margin;mso-height-relative:margin;v-text-anchor:middle" filled="f" stroked="f">
              <v:textbox style="mso-next-textbox:#_x0000_s4944;mso-fit-shape-to-text:t" inset="0,0,0,0">
                <w:txbxContent>
                  <w:p w:rsidR="00194217" w:rsidRPr="00EA284C" w:rsidRDefault="00194217" w:rsidP="005F7222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0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3</w:t>
                    </w:r>
                  </w:p>
                </w:txbxContent>
              </v:textbox>
            </v:shape>
            <v:oval id="_x0000_s4945" style="position:absolute;left:8386;top:12954;width:397;height:397;mso-width-relative:margin;mso-height-relative:margin;v-text-anchor:middle">
              <v:textbox style="mso-next-textbox:#_x0000_s4945" inset="0,0,0,0">
                <w:txbxContent>
                  <w:p w:rsidR="00194217" w:rsidRPr="00EA284C" w:rsidRDefault="00194217" w:rsidP="005F7222">
                    <w:pPr>
                      <w:jc w:val="center"/>
                    </w:pPr>
                    <w:r>
                      <w:rPr>
                        <w:rFonts w:hint="eastAsia"/>
                      </w:rPr>
                      <w:t>5</w:t>
                    </w:r>
                  </w:p>
                </w:txbxContent>
              </v:textbox>
            </v:oval>
            <v:shape id="_x0000_s4946" type="#_x0000_t32" style="position:absolute;left:5825;top:12632;width:567;height:340;flip:x" o:connectortype="straight">
              <v:stroke startarrow="classic"/>
            </v:shape>
            <v:oval id="_x0000_s4947" style="position:absolute;left:6268;top:12263;width:397;height:397;mso-width-relative:margin;mso-height-relative:margin;v-text-anchor:middle">
              <v:textbox inset="0,0,0,0">
                <w:txbxContent>
                  <w:p w:rsidR="00194217" w:rsidRPr="00EA284C" w:rsidRDefault="00194217" w:rsidP="005F7222">
                    <w:pPr>
                      <w:jc w:val="center"/>
                    </w:pPr>
                    <w:r w:rsidRPr="00EA284C">
                      <w:t>1</w:t>
                    </w:r>
                  </w:p>
                </w:txbxContent>
              </v:textbox>
            </v:oval>
            <v:oval id="_x0000_s4948" style="position:absolute;left:6899;top:12956;width:397;height:397;mso-width-relative:margin;mso-height-relative:margin;v-text-anchor:middle">
              <v:textbox style="mso-next-textbox:#_x0000_s4948" inset="0,0,0,0">
                <w:txbxContent>
                  <w:p w:rsidR="00194217" w:rsidRPr="00EA284C" w:rsidRDefault="00194217" w:rsidP="005F7222">
                    <w:pPr>
                      <w:jc w:val="center"/>
                    </w:pPr>
                    <w:r>
                      <w:rPr>
                        <w:rFonts w:hint="eastAsia"/>
                      </w:rPr>
                      <w:t>4</w:t>
                    </w:r>
                  </w:p>
                </w:txbxContent>
              </v:textbox>
            </v:oval>
            <v:oval id="_x0000_s4949" style="position:absolute;left:4667;top:14021;width:397;height:397;mso-width-relative:margin;mso-height-relative:margin;v-text-anchor:middle">
              <v:textbox style="mso-next-textbox:#_x0000_s4949" inset="0,0,0,0">
                <w:txbxContent>
                  <w:p w:rsidR="00194217" w:rsidRPr="00EA284C" w:rsidRDefault="00194217" w:rsidP="005F7222">
                    <w:pPr>
                      <w:jc w:val="center"/>
                    </w:pPr>
                    <w:r>
                      <w:rPr>
                        <w:rFonts w:hint="eastAsia"/>
                      </w:rPr>
                      <w:t>9</w:t>
                    </w:r>
                  </w:p>
                </w:txbxContent>
              </v:textbox>
            </v:oval>
            <v:oval id="_x0000_s4950" style="position:absolute;left:3573;top:14021;width:397;height:397;mso-width-relative:margin;mso-height-relative:margin;v-text-anchor:middle">
              <v:textbox style="mso-next-textbox:#_x0000_s4950" inset="0,0,0,0">
                <w:txbxContent>
                  <w:p w:rsidR="00194217" w:rsidRPr="00EA284C" w:rsidRDefault="00194217" w:rsidP="005F7222">
                    <w:pPr>
                      <w:jc w:val="center"/>
                    </w:pPr>
                    <w:r>
                      <w:rPr>
                        <w:rFonts w:hint="eastAsia"/>
                      </w:rPr>
                      <w:t>7</w:t>
                    </w:r>
                  </w:p>
                </w:txbxContent>
              </v:textbox>
            </v:oval>
            <v:shape id="_x0000_s4951" type="#_x0000_t32" style="position:absolute;left:3849;top:13315;width:357;height:737;flip:x" o:connectortype="straight">
              <v:stroke startarrow="classic"/>
            </v:shape>
            <v:oval id="_x0000_s4952" style="position:absolute;left:4123;top:12946;width:397;height:397;mso-width-relative:margin;mso-height-relative:margin;v-text-anchor:middle">
              <v:textbox style="mso-next-textbox:#_x0000_s4952" inset="0,0,0,0">
                <w:txbxContent>
                  <w:p w:rsidR="00194217" w:rsidRPr="00EA284C" w:rsidRDefault="00194217" w:rsidP="005F7222">
                    <w:pPr>
                      <w:jc w:val="center"/>
                    </w:pPr>
                    <w:r w:rsidRPr="00EA284C">
                      <w:t>2</w:t>
                    </w:r>
                  </w:p>
                </w:txbxContent>
              </v:textbox>
            </v:oval>
            <v:shape id="_x0000_s4953" type="#_x0000_t32" style="position:absolute;left:5427;top:13318;width:222;height:698;flip:x" o:connectortype="straight">
              <v:stroke startarrow="classic"/>
            </v:shape>
            <v:oval id="_x0000_s4954" style="position:absolute;left:5525;top:12954;width:397;height:397;mso-width-relative:margin;mso-height-relative:margin;v-text-anchor:middle">
              <v:textbox style="mso-next-textbox:#_x0000_s4954" inset="0,0,0,0">
                <w:txbxContent>
                  <w:p w:rsidR="00194217" w:rsidRPr="00EA284C" w:rsidRDefault="00194217" w:rsidP="005F7222">
                    <w:pPr>
                      <w:jc w:val="center"/>
                    </w:pPr>
                    <w:r w:rsidRPr="00EA284C">
                      <w:t>3</w:t>
                    </w:r>
                  </w:p>
                </w:txbxContent>
              </v:textbox>
            </v:oval>
            <v:oval id="_x0000_s4955" style="position:absolute;left:6895;top:14025;width:397;height:397;mso-width-relative:margin;mso-height-relative:margin;v-text-anchor:middle">
              <v:textbox style="mso-next-textbox:#_x0000_s4955" inset="0,0,0,0">
                <w:txbxContent>
                  <w:p w:rsidR="00194217" w:rsidRPr="00EA284C" w:rsidRDefault="00194217" w:rsidP="005F7222">
                    <w:pPr>
                      <w:jc w:val="center"/>
                    </w:pPr>
                    <w:r>
                      <w:rPr>
                        <w:rFonts w:hint="eastAsia"/>
                      </w:rPr>
                      <w:t>14</w:t>
                    </w:r>
                  </w:p>
                </w:txbxContent>
              </v:textbox>
            </v:oval>
            <v:shape id="_x0000_s4956" type="#_x0000_t202" style="position:absolute;left:6881;top:12656;width:541;height:312;mso-height-percent:200;mso-height-percent:200;mso-width-relative:margin;mso-height-relative:margin;v-text-anchor:middle" filled="f" stroked="f">
              <v:textbox style="mso-next-textbox:#_x0000_s4956;mso-fit-shape-to-text:t" inset="0,0,0,0">
                <w:txbxContent>
                  <w:p w:rsidR="00194217" w:rsidRPr="00EA284C" w:rsidRDefault="00194217" w:rsidP="005F7222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0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2</w:t>
                    </w:r>
                  </w:p>
                </w:txbxContent>
              </v:textbox>
            </v:shape>
            <v:shape id="_x0000_s4957" type="#_x0000_t202" style="position:absolute;left:5651;top:12644;width:541;height:312;mso-height-percent:200;mso-height-percent:200;mso-width-relative:margin;mso-height-relative:margin;v-text-anchor:middle" filled="f" stroked="f">
              <v:textbox style="mso-fit-shape-to-text:t" inset="0,0,0,0">
                <w:txbxContent>
                  <w:p w:rsidR="00194217" w:rsidRPr="00EA284C" w:rsidRDefault="00194217" w:rsidP="005F7222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0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1</w:t>
                    </w:r>
                  </w:p>
                </w:txbxContent>
              </v:textbox>
            </v:shape>
            <v:shape id="_x0000_s4958" type="#_x0000_t202" style="position:absolute;left:3655;top:13452;width:541;height:312;mso-height-percent:200;mso-height-percent:200;mso-width-relative:margin;mso-height-relative:margin;v-text-anchor:middle" filled="f" stroked="f">
              <v:textbox style="mso-next-textbox:#_x0000_s4958;mso-fit-shape-to-text:t" inset="0,0,0,0">
                <w:txbxContent>
                  <w:p w:rsidR="00194217" w:rsidRPr="00EA284C" w:rsidRDefault="00194217" w:rsidP="005F7222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1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1</w:t>
                    </w:r>
                  </w:p>
                </w:txbxContent>
              </v:textbox>
            </v:shape>
            <v:shape id="_x0000_s4959" type="#_x0000_t202" style="position:absolute;left:4596;top:13464;width:541;height:312;mso-height-percent:200;mso-height-percent:200;mso-width-relative:margin;mso-height-relative:margin;v-text-anchor:middle" filled="f" stroked="f">
              <v:textbox style="mso-next-textbox:#_x0000_s4959;mso-fit-shape-to-text:t" inset="0,0,0,0">
                <w:txbxContent>
                  <w:p w:rsidR="00194217" w:rsidRPr="00EA284C" w:rsidRDefault="00194217" w:rsidP="005F7222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1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3</w:t>
                    </w:r>
                  </w:p>
                </w:txbxContent>
              </v:textbox>
            </v:shape>
            <v:shape id="_x0000_s4960" type="#_x0000_t202" style="position:absolute;left:5155;top:13454;width:541;height:312;mso-height-percent:200;mso-height-percent:200;mso-width-relative:margin;mso-height-relative:margin;v-text-anchor:middle" filled="f" stroked="f">
              <v:textbox style="mso-next-textbox:#_x0000_s4960;mso-fit-shape-to-text:t" inset="0,0,0,0">
                <w:txbxContent>
                  <w:p w:rsidR="00194217" w:rsidRPr="00EA284C" w:rsidRDefault="00194217" w:rsidP="005F7222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1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2</w:t>
                    </w:r>
                  </w:p>
                </w:txbxContent>
              </v:textbox>
            </v:shape>
            <v:shape id="_x0000_s4961" type="#_x0000_t202" style="position:absolute;left:7125;top:13443;width:541;height:312;mso-height-percent:200;mso-height-percent:200;mso-width-relative:margin;mso-height-relative:margin;v-text-anchor:middle" filled="f" stroked="f">
              <v:textbox style="mso-next-textbox:#_x0000_s4961;mso-fit-shape-to-text:t" inset="0,0,0,0">
                <w:txbxContent>
                  <w:p w:rsidR="00194217" w:rsidRPr="00EA284C" w:rsidRDefault="00194217" w:rsidP="005F7222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1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3</w:t>
                    </w:r>
                  </w:p>
                </w:txbxContent>
              </v:textbox>
            </v:shape>
            <v:oval id="_x0000_s4962" style="position:absolute;left:4123;top:14025;width:397;height:397;mso-width-relative:margin;mso-height-relative:margin;v-text-anchor:middle">
              <v:textbox style="mso-next-textbox:#_x0000_s4962" inset="0,0,0,0">
                <w:txbxContent>
                  <w:p w:rsidR="00194217" w:rsidRPr="00EA284C" w:rsidRDefault="00194217" w:rsidP="005F7222">
                    <w:pPr>
                      <w:jc w:val="center"/>
                    </w:pPr>
                    <w:r>
                      <w:rPr>
                        <w:rFonts w:hint="eastAsia"/>
                      </w:rPr>
                      <w:t>8</w:t>
                    </w:r>
                  </w:p>
                </w:txbxContent>
              </v:textbox>
            </v:oval>
            <v:shape id="_x0000_s4963" type="#_x0000_t32" style="position:absolute;left:4323;top:13333;width:0;height:683" o:connectortype="straight">
              <v:stroke startarrow="classic"/>
            </v:shape>
            <v:shape id="_x0000_s4964" type="#_x0000_t202" style="position:absolute;left:3939;top:13694;width:541;height:312;mso-height-percent:200;mso-height-percent:200;mso-width-relative:margin;mso-height-relative:margin;v-text-anchor:middle" filled="f" stroked="f">
              <v:textbox style="mso-next-textbox:#_x0000_s4964;mso-fit-shape-to-text:t" inset="0,0,0,0">
                <w:txbxContent>
                  <w:p w:rsidR="00194217" w:rsidRPr="00EA284C" w:rsidRDefault="00194217" w:rsidP="005F7222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1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2</w:t>
                    </w:r>
                  </w:p>
                </w:txbxContent>
              </v:textbox>
            </v:shape>
            <v:oval id="_x0000_s4965" style="position:absolute;left:5873;top:14025;width:397;height:397;mso-width-relative:margin;mso-height-relative:margin;v-text-anchor:middle">
              <v:textbox style="mso-next-textbox:#_x0000_s4965" inset="0,0,0,0">
                <w:txbxContent>
                  <w:p w:rsidR="00194217" w:rsidRPr="00EA284C" w:rsidRDefault="00194217" w:rsidP="005F7222">
                    <w:pPr>
                      <w:jc w:val="center"/>
                    </w:pPr>
                    <w:r>
                      <w:rPr>
                        <w:rFonts w:hint="eastAsia"/>
                      </w:rPr>
                      <w:t>12</w:t>
                    </w:r>
                  </w:p>
                </w:txbxContent>
              </v:textbox>
            </v:oval>
            <v:shape id="_x0000_s4966" type="#_x0000_t32" style="position:absolute;left:5821;top:13334;width:222;height:698" o:connectortype="straight">
              <v:stroke startarrow="classic"/>
            </v:shape>
            <v:shape id="_x0000_s4967" type="#_x0000_t32" style="position:absolute;left:5403;top:14399;width:0;height:683" o:connectortype="straight">
              <v:stroke startarrow="classic"/>
            </v:shape>
            <v:oval id="_x0000_s4968" style="position:absolute;left:5203;top:15063;width:397;height:397;mso-width-relative:margin;mso-height-relative:margin;v-text-anchor:middle">
              <v:textbox style="mso-next-textbox:#_x0000_s4968" inset="0,0,0,0">
                <w:txbxContent>
                  <w:p w:rsidR="00194217" w:rsidRPr="00EA284C" w:rsidRDefault="00194217" w:rsidP="005F7222">
                    <w:pPr>
                      <w:jc w:val="center"/>
                    </w:pPr>
                    <w:r>
                      <w:rPr>
                        <w:rFonts w:hint="eastAsia"/>
                      </w:rPr>
                      <w:t>22</w:t>
                    </w:r>
                  </w:p>
                </w:txbxContent>
              </v:textbox>
            </v:oval>
            <v:oval id="_x0000_s4969" style="position:absolute;left:5199;top:14023;width:397;height:397;mso-width-relative:margin;mso-height-relative:margin;v-text-anchor:middle">
              <v:textbox style="mso-next-textbox:#_x0000_s4969" inset="0,0,0,0">
                <w:txbxContent>
                  <w:p w:rsidR="00194217" w:rsidRPr="00EA284C" w:rsidRDefault="00194217" w:rsidP="005F7222">
                    <w:pPr>
                      <w:jc w:val="center"/>
                    </w:pPr>
                    <w:r>
                      <w:rPr>
                        <w:rFonts w:hint="eastAsia"/>
                      </w:rPr>
                      <w:t>11</w:t>
                    </w:r>
                  </w:p>
                </w:txbxContent>
              </v:textbox>
            </v:oval>
            <v:shape id="_x0000_s4970" type="#_x0000_t202" style="position:absolute;left:5936;top:13431;width:541;height:312;mso-height-percent:200;mso-height-percent:200;mso-width-relative:margin;mso-height-relative:margin;v-text-anchor:middle" filled="f" stroked="f">
              <v:textbox style="mso-next-textbox:#_x0000_s4970;mso-fit-shape-to-text:t" inset="0,0,0,0">
                <w:txbxContent>
                  <w:p w:rsidR="00194217" w:rsidRPr="00EA284C" w:rsidRDefault="00194217" w:rsidP="005F7222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1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3</w:t>
                    </w:r>
                  </w:p>
                </w:txbxContent>
              </v:textbox>
            </v:shape>
            <v:shape id="_x0000_s4971" type="#_x0000_t202" style="position:absolute;left:3214;top:14493;width:541;height:312;mso-height-percent:200;mso-height-percent:200;mso-width-relative:margin;mso-height-relative:margin;v-text-anchor:middle" filled="f" stroked="f">
              <v:textbox style="mso-fit-shape-to-text:t" inset="0,0,0,0">
                <w:txbxContent>
                  <w:p w:rsidR="00194217" w:rsidRPr="00EA284C" w:rsidRDefault="00194217" w:rsidP="005F7222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2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3</w:t>
                    </w:r>
                  </w:p>
                </w:txbxContent>
              </v:textbox>
            </v:shape>
            <v:shape id="_x0000_s4972" type="#_x0000_t202" style="position:absolute;left:4030;top:14555;width:541;height:312;mso-height-percent:200;mso-height-percent:200;mso-width-relative:margin;mso-height-relative:margin;v-text-anchor:middle" filled="f" stroked="f">
              <v:textbox style="mso-next-textbox:#_x0000_s4972;mso-fit-shape-to-text:t" inset="0,0,0,0">
                <w:txbxContent>
                  <w:p w:rsidR="00194217" w:rsidRPr="00EA284C" w:rsidRDefault="00194217" w:rsidP="005F7222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2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4</w:t>
                    </w:r>
                  </w:p>
                </w:txbxContent>
              </v:textbox>
            </v:shape>
            <v:shape id="_x0000_s4973" type="#_x0000_t202" style="position:absolute;left:5008;top:14600;width:541;height:312;mso-height-percent:200;mso-height-percent:200;mso-width-relative:margin;mso-height-relative:margin;v-text-anchor:middle" filled="f" stroked="f">
              <v:textbox style="mso-next-textbox:#_x0000_s4973;mso-fit-shape-to-text:t" inset="0,0,0,0">
                <w:txbxContent>
                  <w:p w:rsidR="00194217" w:rsidRPr="00EA284C" w:rsidRDefault="00194217" w:rsidP="005F7222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2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4</w:t>
                    </w:r>
                  </w:p>
                </w:txbxContent>
              </v:textbox>
            </v:shape>
            <v:shape id="_x0000_s4974" type="#_x0000_t202" style="position:absolute;left:5663;top:15101;width:329;height:312;mso-height-percent:200;mso-height-percent:200;mso-width-relative:margin;mso-height-relative:margin;v-text-anchor:middle" filled="f" stroked="f">
              <v:textbox style="mso-next-textbox:#_x0000_s4974;mso-fit-shape-to-text:t" inset="0,0,0,0">
                <w:txbxContent>
                  <w:p w:rsidR="00194217" w:rsidRPr="00495667" w:rsidRDefault="00194217" w:rsidP="005F7222">
                    <w:r w:rsidRPr="00495667">
                      <w:rPr>
                        <w:rFonts w:hint="eastAsia"/>
                      </w:rPr>
                      <w:t>ans</w:t>
                    </w:r>
                  </w:p>
                </w:txbxContent>
              </v:textbox>
            </v:shape>
            <v:group id="_x0000_s4975" style="position:absolute;left:7928;top:12952;width:684;height:391" coordorigin="1189,7009" coordsize="684,391">
              <v:shape id="_x0000_s4976" type="#_x0000_t202" style="position:absolute;left:1192;top:7054;width:681;height:346;mso-height-percent:200;mso-height-percent:200;mso-width-relative:margin;mso-height-relative:margin" filled="f" stroked="f">
                <v:textbox style="mso-next-textbox:#_x0000_s4976;mso-fit-shape-to-text:t" inset=".5mm,.3mm,.5mm,.3mm">
                  <w:txbxContent>
                    <w:p w:rsidR="00194217" w:rsidRPr="00340D50" w:rsidRDefault="00194217" w:rsidP="005F7222">
                      <w:pPr>
                        <w:jc w:val="left"/>
                        <w:rPr>
                          <w:b/>
                          <w:szCs w:val="21"/>
                        </w:rPr>
                      </w:pPr>
                      <w:r w:rsidRPr="00340D50">
                        <w:rPr>
                          <w:b/>
                          <w:i/>
                          <w:szCs w:val="21"/>
                        </w:rPr>
                        <w:t>c</w:t>
                      </w:r>
                      <w:r w:rsidRPr="00340D50">
                        <w:rPr>
                          <w:rFonts w:hint="eastAsia"/>
                          <w:b/>
                          <w:szCs w:val="21"/>
                        </w:rPr>
                        <w:t>=</w:t>
                      </w:r>
                      <w:r>
                        <w:rPr>
                          <w:rFonts w:hint="eastAsia"/>
                          <w:b/>
                          <w:szCs w:val="21"/>
                        </w:rPr>
                        <w:t>17</w:t>
                      </w:r>
                    </w:p>
                  </w:txbxContent>
                </v:textbox>
              </v:shape>
              <v:shape id="_x0000_s4977" type="#_x0000_t202" style="position:absolute;left:1189;top:7009;width:176;height:312;mso-height-percent:200;mso-height-percent:200;mso-width-relative:margin;mso-height-relative:margin" filled="f" stroked="f">
                <v:textbox style="mso-next-textbox:#_x0000_s4977;mso-fit-shape-to-text:t" inset="0,0,0,0">
                  <w:txbxContent>
                    <w:p w:rsidR="00194217" w:rsidRPr="00340D50" w:rsidRDefault="00194217" w:rsidP="005F7222">
                      <w:pPr>
                        <w:jc w:val="center"/>
                        <w:rPr>
                          <w:b/>
                          <w:sz w:val="24"/>
                        </w:rPr>
                      </w:pPr>
                      <w:r w:rsidRPr="00340D50">
                        <w:rPr>
                          <w:rFonts w:hint="eastAsia"/>
                          <w:b/>
                          <w:sz w:val="24"/>
                        </w:rPr>
                        <w:t>^</w:t>
                      </w:r>
                    </w:p>
                  </w:txbxContent>
                </v:textbox>
              </v:shape>
            </v:group>
            <v:group id="_x0000_s4978" style="position:absolute;left:3750;top:12915;width:684;height:391" coordorigin="1189,7009" coordsize="684,391">
              <v:shape id="_x0000_s4979" type="#_x0000_t202" style="position:absolute;left:1192;top:7054;width:681;height:346;mso-height-percent:200;mso-height-percent:200;mso-width-relative:margin;mso-height-relative:margin" filled="f" stroked="f">
                <v:textbox style="mso-next-textbox:#_x0000_s4979;mso-fit-shape-to-text:t" inset=".5mm,.3mm,.5mm,.3mm">
                  <w:txbxContent>
                    <w:p w:rsidR="00194217" w:rsidRPr="00340D50" w:rsidRDefault="00194217" w:rsidP="005F7222">
                      <w:pPr>
                        <w:jc w:val="left"/>
                        <w:rPr>
                          <w:b/>
                          <w:szCs w:val="21"/>
                        </w:rPr>
                      </w:pPr>
                      <w:r w:rsidRPr="00340D50">
                        <w:rPr>
                          <w:b/>
                          <w:i/>
                          <w:szCs w:val="21"/>
                        </w:rPr>
                        <w:t>c</w:t>
                      </w:r>
                      <w:r w:rsidRPr="00340D50">
                        <w:rPr>
                          <w:rFonts w:hint="eastAsia"/>
                          <w:b/>
                          <w:szCs w:val="21"/>
                        </w:rPr>
                        <w:t>=</w:t>
                      </w:r>
                      <w:r>
                        <w:rPr>
                          <w:rFonts w:hint="eastAsia"/>
                          <w:b/>
                          <w:szCs w:val="21"/>
                        </w:rPr>
                        <w:t>0</w:t>
                      </w:r>
                    </w:p>
                  </w:txbxContent>
                </v:textbox>
              </v:shape>
              <v:shape id="_x0000_s4980" type="#_x0000_t202" style="position:absolute;left:1189;top:7009;width:176;height:312;mso-height-percent:200;mso-height-percent:200;mso-width-relative:margin;mso-height-relative:margin" filled="f" stroked="f">
                <v:textbox style="mso-next-textbox:#_x0000_s4980;mso-fit-shape-to-text:t" inset="0,0,0,0">
                  <w:txbxContent>
                    <w:p w:rsidR="00194217" w:rsidRPr="00340D50" w:rsidRDefault="00194217" w:rsidP="005F7222">
                      <w:pPr>
                        <w:jc w:val="center"/>
                        <w:rPr>
                          <w:b/>
                          <w:sz w:val="24"/>
                        </w:rPr>
                      </w:pPr>
                      <w:r w:rsidRPr="00340D50">
                        <w:rPr>
                          <w:rFonts w:hint="eastAsia"/>
                          <w:b/>
                          <w:sz w:val="24"/>
                        </w:rPr>
                        <w:t>^</w:t>
                      </w:r>
                    </w:p>
                  </w:txbxContent>
                </v:textbox>
              </v:shape>
            </v:group>
            <v:group id="_x0000_s4981" style="position:absolute;left:5145;top:12930;width:684;height:391" coordorigin="1189,7009" coordsize="684,391">
              <v:shape id="_x0000_s4982" type="#_x0000_t202" style="position:absolute;left:1192;top:7054;width:681;height:346;mso-height-percent:200;mso-height-percent:200;mso-width-relative:margin;mso-height-relative:margin" filled="f" stroked="f">
                <v:textbox style="mso-next-textbox:#_x0000_s4982;mso-fit-shape-to-text:t" inset=".5mm,.3mm,.5mm,.3mm">
                  <w:txbxContent>
                    <w:p w:rsidR="00194217" w:rsidRPr="00340D50" w:rsidRDefault="00194217" w:rsidP="005F7222">
                      <w:pPr>
                        <w:jc w:val="left"/>
                        <w:rPr>
                          <w:b/>
                          <w:szCs w:val="21"/>
                        </w:rPr>
                      </w:pPr>
                      <w:r w:rsidRPr="00340D50">
                        <w:rPr>
                          <w:b/>
                          <w:i/>
                          <w:szCs w:val="21"/>
                        </w:rPr>
                        <w:t>c</w:t>
                      </w:r>
                      <w:r w:rsidRPr="00340D50">
                        <w:rPr>
                          <w:rFonts w:hint="eastAsia"/>
                          <w:b/>
                          <w:szCs w:val="21"/>
                        </w:rPr>
                        <w:t>=</w:t>
                      </w:r>
                      <w:r>
                        <w:rPr>
                          <w:rFonts w:hint="eastAsia"/>
                          <w:b/>
                          <w:szCs w:val="21"/>
                        </w:rPr>
                        <w:t>3</w:t>
                      </w:r>
                    </w:p>
                  </w:txbxContent>
                </v:textbox>
              </v:shape>
              <v:shape id="_x0000_s4983" type="#_x0000_t202" style="position:absolute;left:1189;top:7009;width:176;height:312;mso-height-percent:200;mso-height-percent:200;mso-width-relative:margin;mso-height-relative:margin" filled="f" stroked="f">
                <v:textbox style="mso-next-textbox:#_x0000_s4983;mso-fit-shape-to-text:t" inset="0,0,0,0">
                  <w:txbxContent>
                    <w:p w:rsidR="00194217" w:rsidRPr="00340D50" w:rsidRDefault="00194217" w:rsidP="005F7222">
                      <w:pPr>
                        <w:jc w:val="center"/>
                        <w:rPr>
                          <w:b/>
                          <w:sz w:val="24"/>
                        </w:rPr>
                      </w:pPr>
                      <w:r w:rsidRPr="00340D50">
                        <w:rPr>
                          <w:rFonts w:hint="eastAsia"/>
                          <w:b/>
                          <w:sz w:val="24"/>
                        </w:rPr>
                        <w:t>^</w:t>
                      </w:r>
                    </w:p>
                  </w:txbxContent>
                </v:textbox>
              </v:shape>
            </v:group>
            <v:group id="_x0000_s4984" style="position:absolute;left:6465;top:12930;width:684;height:391" coordorigin="1189,7009" coordsize="684,391">
              <v:shape id="_x0000_s4985" type="#_x0000_t202" style="position:absolute;left:1192;top:7054;width:681;height:346;mso-height-percent:200;mso-height-percent:200;mso-width-relative:margin;mso-height-relative:margin" filled="f" stroked="f">
                <v:textbox style="mso-next-textbox:#_x0000_s4985;mso-fit-shape-to-text:t" inset=".5mm,.3mm,.5mm,.3mm">
                  <w:txbxContent>
                    <w:p w:rsidR="00194217" w:rsidRPr="00340D50" w:rsidRDefault="00194217" w:rsidP="005F7222">
                      <w:pPr>
                        <w:jc w:val="left"/>
                        <w:rPr>
                          <w:b/>
                          <w:szCs w:val="21"/>
                        </w:rPr>
                      </w:pPr>
                      <w:r w:rsidRPr="00340D50">
                        <w:rPr>
                          <w:b/>
                          <w:i/>
                          <w:szCs w:val="21"/>
                        </w:rPr>
                        <w:t>c</w:t>
                      </w:r>
                      <w:r w:rsidRPr="00340D50">
                        <w:rPr>
                          <w:rFonts w:hint="eastAsia"/>
                          <w:b/>
                          <w:szCs w:val="21"/>
                        </w:rPr>
                        <w:t>=</w:t>
                      </w:r>
                      <w:r>
                        <w:rPr>
                          <w:rFonts w:hint="eastAsia"/>
                          <w:b/>
                          <w:szCs w:val="21"/>
                        </w:rPr>
                        <w:t>11</w:t>
                      </w:r>
                    </w:p>
                  </w:txbxContent>
                </v:textbox>
              </v:shape>
              <v:shape id="_x0000_s4986" type="#_x0000_t202" style="position:absolute;left:1189;top:7009;width:176;height:312;mso-height-percent:200;mso-height-percent:200;mso-width-relative:margin;mso-height-relative:margin" filled="f" stroked="f">
                <v:textbox style="mso-next-textbox:#_x0000_s4986;mso-fit-shape-to-text:t" inset="0,0,0,0">
                  <w:txbxContent>
                    <w:p w:rsidR="00194217" w:rsidRPr="00340D50" w:rsidRDefault="00194217" w:rsidP="005F7222">
                      <w:pPr>
                        <w:jc w:val="center"/>
                        <w:rPr>
                          <w:b/>
                          <w:sz w:val="24"/>
                        </w:rPr>
                      </w:pPr>
                      <w:r w:rsidRPr="00340D50">
                        <w:rPr>
                          <w:rFonts w:hint="eastAsia"/>
                          <w:b/>
                          <w:sz w:val="24"/>
                        </w:rPr>
                        <w:t>^</w:t>
                      </w:r>
                    </w:p>
                  </w:txbxContent>
                </v:textbox>
              </v:shape>
            </v:group>
            <v:group id="_x0000_s4987" style="position:absolute;left:3195;top:14010;width:684;height:391" coordorigin="1189,7009" coordsize="684,391">
              <v:shape id="_x0000_s4988" type="#_x0000_t202" style="position:absolute;left:1192;top:7054;width:681;height:346;mso-height-percent:200;mso-height-percent:200;mso-width-relative:margin;mso-height-relative:margin" filled="f" stroked="f">
                <v:textbox style="mso-next-textbox:#_x0000_s4988;mso-fit-shape-to-text:t" inset=".5mm,.3mm,.5mm,.3mm">
                  <w:txbxContent>
                    <w:p w:rsidR="00194217" w:rsidRPr="00340D50" w:rsidRDefault="00194217" w:rsidP="005F7222">
                      <w:pPr>
                        <w:jc w:val="left"/>
                        <w:rPr>
                          <w:b/>
                          <w:szCs w:val="21"/>
                        </w:rPr>
                      </w:pPr>
                      <w:r w:rsidRPr="00340D50">
                        <w:rPr>
                          <w:b/>
                          <w:i/>
                          <w:szCs w:val="21"/>
                        </w:rPr>
                        <w:t>c</w:t>
                      </w:r>
                      <w:r w:rsidRPr="00340D50">
                        <w:rPr>
                          <w:rFonts w:hint="eastAsia"/>
                          <w:b/>
                          <w:szCs w:val="21"/>
                        </w:rPr>
                        <w:t>=</w:t>
                      </w:r>
                      <w:r>
                        <w:rPr>
                          <w:rFonts w:hint="eastAsia"/>
                          <w:b/>
                          <w:szCs w:val="21"/>
                        </w:rPr>
                        <w:t>0</w:t>
                      </w:r>
                    </w:p>
                  </w:txbxContent>
                </v:textbox>
              </v:shape>
              <v:shape id="_x0000_s4989" type="#_x0000_t202" style="position:absolute;left:1189;top:7009;width:176;height:312;mso-height-percent:200;mso-height-percent:200;mso-width-relative:margin;mso-height-relative:margin" filled="f" stroked="f">
                <v:textbox style="mso-next-textbox:#_x0000_s4989;mso-fit-shape-to-text:t" inset="0,0,0,0">
                  <w:txbxContent>
                    <w:p w:rsidR="00194217" w:rsidRPr="00340D50" w:rsidRDefault="00194217" w:rsidP="005F7222">
                      <w:pPr>
                        <w:jc w:val="center"/>
                        <w:rPr>
                          <w:b/>
                          <w:sz w:val="24"/>
                        </w:rPr>
                      </w:pPr>
                      <w:r w:rsidRPr="00340D50">
                        <w:rPr>
                          <w:rFonts w:hint="eastAsia"/>
                          <w:b/>
                          <w:sz w:val="24"/>
                        </w:rPr>
                        <w:t>^</w:t>
                      </w:r>
                    </w:p>
                  </w:txbxContent>
                </v:textbox>
              </v:shape>
            </v:group>
            <v:group id="_x0000_s4990" style="position:absolute;left:4050;top:14310;width:684;height:391" coordorigin="1189,7009" coordsize="684,391">
              <v:shape id="_x0000_s4991" type="#_x0000_t202" style="position:absolute;left:1192;top:7054;width:681;height:346;mso-height-percent:200;mso-height-percent:200;mso-width-relative:margin;mso-height-relative:margin" filled="f" stroked="f">
                <v:textbox style="mso-next-textbox:#_x0000_s4991;mso-fit-shape-to-text:t" inset=".5mm,.3mm,.5mm,.3mm">
                  <w:txbxContent>
                    <w:p w:rsidR="00194217" w:rsidRPr="00340D50" w:rsidRDefault="00194217" w:rsidP="005F7222">
                      <w:pPr>
                        <w:jc w:val="left"/>
                        <w:rPr>
                          <w:b/>
                          <w:szCs w:val="21"/>
                        </w:rPr>
                      </w:pPr>
                      <w:r w:rsidRPr="00340D50">
                        <w:rPr>
                          <w:b/>
                          <w:i/>
                          <w:szCs w:val="21"/>
                        </w:rPr>
                        <w:t>c</w:t>
                      </w:r>
                      <w:r w:rsidRPr="00340D50">
                        <w:rPr>
                          <w:rFonts w:hint="eastAsia"/>
                          <w:b/>
                          <w:szCs w:val="21"/>
                        </w:rPr>
                        <w:t>=</w:t>
                      </w:r>
                      <w:r>
                        <w:rPr>
                          <w:rFonts w:hint="eastAsia"/>
                          <w:b/>
                          <w:szCs w:val="21"/>
                        </w:rPr>
                        <w:t>8</w:t>
                      </w:r>
                    </w:p>
                  </w:txbxContent>
                </v:textbox>
              </v:shape>
              <v:shape id="_x0000_s4992" type="#_x0000_t202" style="position:absolute;left:1189;top:7009;width:176;height:312;mso-height-percent:200;mso-height-percent:200;mso-width-relative:margin;mso-height-relative:margin" filled="f" stroked="f">
                <v:textbox style="mso-next-textbox:#_x0000_s4992;mso-fit-shape-to-text:t" inset="0,0,0,0">
                  <w:txbxContent>
                    <w:p w:rsidR="00194217" w:rsidRPr="00340D50" w:rsidRDefault="00194217" w:rsidP="005F7222">
                      <w:pPr>
                        <w:jc w:val="center"/>
                        <w:rPr>
                          <w:b/>
                          <w:sz w:val="24"/>
                        </w:rPr>
                      </w:pPr>
                      <w:r w:rsidRPr="00340D50">
                        <w:rPr>
                          <w:rFonts w:hint="eastAsia"/>
                          <w:b/>
                          <w:sz w:val="24"/>
                        </w:rPr>
                        <w:t>^</w:t>
                      </w:r>
                    </w:p>
                  </w:txbxContent>
                </v:textbox>
              </v:shape>
            </v:group>
            <v:group id="_x0000_s4993" style="position:absolute;left:4620;top:14310;width:684;height:391" coordorigin="1189,7009" coordsize="684,391">
              <v:shape id="_x0000_s4994" type="#_x0000_t202" style="position:absolute;left:1192;top:7054;width:681;height:346;mso-height-percent:200;mso-height-percent:200;mso-width-relative:margin;mso-height-relative:margin" filled="f" stroked="f">
                <v:textbox style="mso-next-textbox:#_x0000_s4994;mso-fit-shape-to-text:t" inset=".5mm,.3mm,.5mm,.3mm">
                  <w:txbxContent>
                    <w:p w:rsidR="00194217" w:rsidRPr="00340D50" w:rsidRDefault="00194217" w:rsidP="005F7222">
                      <w:pPr>
                        <w:jc w:val="left"/>
                        <w:rPr>
                          <w:b/>
                          <w:szCs w:val="21"/>
                        </w:rPr>
                      </w:pPr>
                      <w:r w:rsidRPr="00340D50">
                        <w:rPr>
                          <w:b/>
                          <w:i/>
                          <w:szCs w:val="21"/>
                        </w:rPr>
                        <w:t>c</w:t>
                      </w:r>
                      <w:r w:rsidRPr="00340D50">
                        <w:rPr>
                          <w:rFonts w:hint="eastAsia"/>
                          <w:b/>
                          <w:szCs w:val="21"/>
                        </w:rPr>
                        <w:t>=</w:t>
                      </w:r>
                      <w:r>
                        <w:rPr>
                          <w:rFonts w:hint="eastAsia"/>
                          <w:b/>
                          <w:szCs w:val="21"/>
                        </w:rPr>
                        <w:t>14</w:t>
                      </w:r>
                    </w:p>
                  </w:txbxContent>
                </v:textbox>
              </v:shape>
              <v:shape id="_x0000_s4995" type="#_x0000_t202" style="position:absolute;left:1189;top:7009;width:176;height:312;mso-height-percent:200;mso-height-percent:200;mso-width-relative:margin;mso-height-relative:margin" filled="f" stroked="f">
                <v:textbox style="mso-next-textbox:#_x0000_s4995;mso-fit-shape-to-text:t" inset="0,0,0,0">
                  <w:txbxContent>
                    <w:p w:rsidR="00194217" w:rsidRPr="00340D50" w:rsidRDefault="00194217" w:rsidP="005F7222">
                      <w:pPr>
                        <w:jc w:val="center"/>
                        <w:rPr>
                          <w:b/>
                          <w:sz w:val="24"/>
                        </w:rPr>
                      </w:pPr>
                      <w:r w:rsidRPr="00340D50">
                        <w:rPr>
                          <w:rFonts w:hint="eastAsia"/>
                          <w:b/>
                          <w:sz w:val="24"/>
                        </w:rPr>
                        <w:t>^</w:t>
                      </w:r>
                    </w:p>
                  </w:txbxContent>
                </v:textbox>
              </v:shape>
            </v:group>
            <v:group id="_x0000_s4996" style="position:absolute;left:5460;top:14325;width:684;height:391" coordorigin="1189,7009" coordsize="684,391">
              <v:shape id="_x0000_s4997" type="#_x0000_t202" style="position:absolute;left:1192;top:7054;width:681;height:346;mso-height-percent:200;mso-height-percent:200;mso-width-relative:margin;mso-height-relative:margin" filled="f" stroked="f">
                <v:textbox style="mso-next-textbox:#_x0000_s4997;mso-fit-shape-to-text:t" inset=".5mm,.3mm,.5mm,.3mm">
                  <w:txbxContent>
                    <w:p w:rsidR="00194217" w:rsidRPr="00340D50" w:rsidRDefault="00194217" w:rsidP="005F7222">
                      <w:pPr>
                        <w:jc w:val="left"/>
                        <w:rPr>
                          <w:b/>
                          <w:szCs w:val="21"/>
                        </w:rPr>
                      </w:pPr>
                      <w:r w:rsidRPr="00340D50">
                        <w:rPr>
                          <w:b/>
                          <w:i/>
                          <w:szCs w:val="21"/>
                        </w:rPr>
                        <w:t>c</w:t>
                      </w:r>
                      <w:r w:rsidRPr="00340D50">
                        <w:rPr>
                          <w:rFonts w:hint="eastAsia"/>
                          <w:b/>
                          <w:szCs w:val="21"/>
                        </w:rPr>
                        <w:t>=</w:t>
                      </w:r>
                      <w:r>
                        <w:rPr>
                          <w:rFonts w:hint="eastAsia"/>
                          <w:b/>
                          <w:szCs w:val="21"/>
                        </w:rPr>
                        <w:t>3</w:t>
                      </w:r>
                    </w:p>
                  </w:txbxContent>
                </v:textbox>
              </v:shape>
              <v:shape id="_x0000_s4998" type="#_x0000_t202" style="position:absolute;left:1189;top:7009;width:176;height:312;mso-height-percent:200;mso-height-percent:200;mso-width-relative:margin;mso-height-relative:margin" filled="f" stroked="f">
                <v:textbox style="mso-next-textbox:#_x0000_s4998;mso-fit-shape-to-text:t" inset="0,0,0,0">
                  <w:txbxContent>
                    <w:p w:rsidR="00194217" w:rsidRPr="00340D50" w:rsidRDefault="00194217" w:rsidP="005F7222">
                      <w:pPr>
                        <w:jc w:val="center"/>
                        <w:rPr>
                          <w:b/>
                          <w:sz w:val="24"/>
                        </w:rPr>
                      </w:pPr>
                      <w:r w:rsidRPr="00340D50">
                        <w:rPr>
                          <w:rFonts w:hint="eastAsia"/>
                          <w:b/>
                          <w:sz w:val="24"/>
                        </w:rPr>
                        <w:t>^</w:t>
                      </w:r>
                    </w:p>
                  </w:txbxContent>
                </v:textbox>
              </v:shape>
            </v:group>
            <v:group id="_x0000_s4999" style="position:absolute;left:5970;top:14385;width:684;height:391" coordorigin="1189,7009" coordsize="684,391">
              <v:shape id="_x0000_s5000" type="#_x0000_t202" style="position:absolute;left:1192;top:7054;width:681;height:346;mso-height-percent:200;mso-height-percent:200;mso-width-relative:margin;mso-height-relative:margin" filled="f" stroked="f">
                <v:textbox style="mso-next-textbox:#_x0000_s5000;mso-fit-shape-to-text:t" inset=".5mm,.3mm,.5mm,.3mm">
                  <w:txbxContent>
                    <w:p w:rsidR="00194217" w:rsidRPr="00340D50" w:rsidRDefault="00194217" w:rsidP="005F7222">
                      <w:pPr>
                        <w:jc w:val="left"/>
                        <w:rPr>
                          <w:b/>
                          <w:szCs w:val="21"/>
                        </w:rPr>
                      </w:pPr>
                      <w:r w:rsidRPr="00340D50">
                        <w:rPr>
                          <w:b/>
                          <w:i/>
                          <w:szCs w:val="21"/>
                        </w:rPr>
                        <w:t>c</w:t>
                      </w:r>
                      <w:r w:rsidRPr="00340D50">
                        <w:rPr>
                          <w:rFonts w:hint="eastAsia"/>
                          <w:b/>
                          <w:szCs w:val="21"/>
                        </w:rPr>
                        <w:t>=</w:t>
                      </w:r>
                      <w:r>
                        <w:rPr>
                          <w:rFonts w:hint="eastAsia"/>
                          <w:b/>
                          <w:szCs w:val="21"/>
                        </w:rPr>
                        <w:t>9</w:t>
                      </w:r>
                    </w:p>
                  </w:txbxContent>
                </v:textbox>
              </v:shape>
              <v:shape id="_x0000_s5001" type="#_x0000_t202" style="position:absolute;left:1189;top:7009;width:176;height:312;mso-height-percent:200;mso-height-percent:200;mso-width-relative:margin;mso-height-relative:margin" filled="f" stroked="f">
                <v:textbox style="mso-next-textbox:#_x0000_s5001;mso-fit-shape-to-text:t" inset="0,0,0,0">
                  <w:txbxContent>
                    <w:p w:rsidR="00194217" w:rsidRPr="00340D50" w:rsidRDefault="00194217" w:rsidP="005F7222">
                      <w:pPr>
                        <w:jc w:val="center"/>
                        <w:rPr>
                          <w:b/>
                          <w:sz w:val="24"/>
                        </w:rPr>
                      </w:pPr>
                      <w:r w:rsidRPr="00340D50">
                        <w:rPr>
                          <w:rFonts w:hint="eastAsia"/>
                          <w:b/>
                          <w:sz w:val="24"/>
                        </w:rPr>
                        <w:t>^</w:t>
                      </w:r>
                    </w:p>
                  </w:txbxContent>
                </v:textbox>
              </v:shape>
            </v:group>
            <v:group id="_x0000_s5002" style="position:absolute;left:6904;top:14355;width:684;height:391" coordorigin="1189,7009" coordsize="684,391">
              <v:shape id="_x0000_s5003" type="#_x0000_t202" style="position:absolute;left:1192;top:7054;width:681;height:346;mso-height-percent:200;mso-height-percent:200;mso-width-relative:margin;mso-height-relative:margin" filled="f" stroked="f">
                <v:textbox style="mso-next-textbox:#_x0000_s5003;mso-fit-shape-to-text:t" inset=".5mm,.3mm,.5mm,.3mm">
                  <w:txbxContent>
                    <w:p w:rsidR="00194217" w:rsidRPr="00340D50" w:rsidRDefault="00194217" w:rsidP="005F7222">
                      <w:pPr>
                        <w:jc w:val="left"/>
                        <w:rPr>
                          <w:b/>
                          <w:szCs w:val="21"/>
                        </w:rPr>
                      </w:pPr>
                      <w:r w:rsidRPr="00340D50">
                        <w:rPr>
                          <w:b/>
                          <w:i/>
                          <w:szCs w:val="21"/>
                        </w:rPr>
                        <w:t>c</w:t>
                      </w:r>
                      <w:r w:rsidRPr="00340D50">
                        <w:rPr>
                          <w:rFonts w:hint="eastAsia"/>
                          <w:b/>
                          <w:szCs w:val="21"/>
                        </w:rPr>
                        <w:t>=</w:t>
                      </w:r>
                      <w:r>
                        <w:rPr>
                          <w:rFonts w:hint="eastAsia"/>
                          <w:b/>
                          <w:szCs w:val="21"/>
                        </w:rPr>
                        <w:t>11</w:t>
                      </w:r>
                    </w:p>
                  </w:txbxContent>
                </v:textbox>
              </v:shape>
              <v:shape id="_x0000_s5004" type="#_x0000_t202" style="position:absolute;left:1189;top:7009;width:176;height:312;mso-height-percent:200;mso-height-percent:200;mso-width-relative:margin;mso-height-relative:margin" filled="f" stroked="f">
                <v:textbox style="mso-next-textbox:#_x0000_s5004;mso-fit-shape-to-text:t" inset="0,0,0,0">
                  <w:txbxContent>
                    <w:p w:rsidR="00194217" w:rsidRPr="00340D50" w:rsidRDefault="00194217" w:rsidP="005F7222">
                      <w:pPr>
                        <w:jc w:val="center"/>
                        <w:rPr>
                          <w:b/>
                          <w:sz w:val="24"/>
                        </w:rPr>
                      </w:pPr>
                      <w:r w:rsidRPr="00340D50">
                        <w:rPr>
                          <w:rFonts w:hint="eastAsia"/>
                          <w:b/>
                          <w:sz w:val="24"/>
                        </w:rPr>
                        <w:t>^</w:t>
                      </w:r>
                    </w:p>
                  </w:txbxContent>
                </v:textbox>
              </v:shape>
            </v:group>
            <v:group id="_x0000_s5005" style="position:absolute;left:2859;top:15054;width:684;height:391" coordorigin="1189,7009" coordsize="684,391">
              <v:shape id="_x0000_s5006" type="#_x0000_t202" style="position:absolute;left:1192;top:7054;width:681;height:346;mso-height-percent:200;mso-height-percent:200;mso-width-relative:margin;mso-height-relative:margin" filled="f" stroked="f">
                <v:textbox style="mso-next-textbox:#_x0000_s5006;mso-fit-shape-to-text:t" inset=".5mm,.3mm,.5mm,.3mm">
                  <w:txbxContent>
                    <w:p w:rsidR="00194217" w:rsidRPr="00340D50" w:rsidRDefault="00194217" w:rsidP="005F7222">
                      <w:pPr>
                        <w:jc w:val="left"/>
                        <w:rPr>
                          <w:b/>
                          <w:szCs w:val="21"/>
                        </w:rPr>
                      </w:pPr>
                      <w:r w:rsidRPr="00340D50">
                        <w:rPr>
                          <w:b/>
                          <w:i/>
                          <w:szCs w:val="21"/>
                        </w:rPr>
                        <w:t>c</w:t>
                      </w:r>
                      <w:r w:rsidRPr="00340D50">
                        <w:rPr>
                          <w:rFonts w:hint="eastAsia"/>
                          <w:b/>
                          <w:szCs w:val="21"/>
                        </w:rPr>
                        <w:t>=</w:t>
                      </w:r>
                      <w:r>
                        <w:rPr>
                          <w:rFonts w:hint="eastAsia"/>
                          <w:b/>
                          <w:szCs w:val="21"/>
                        </w:rPr>
                        <w:t>6</w:t>
                      </w:r>
                    </w:p>
                  </w:txbxContent>
                </v:textbox>
              </v:shape>
              <v:shape id="_x0000_s5007" type="#_x0000_t202" style="position:absolute;left:1189;top:7009;width:176;height:312;mso-height-percent:200;mso-height-percent:200;mso-width-relative:margin;mso-height-relative:margin" filled="f" stroked="f">
                <v:textbox style="mso-next-textbox:#_x0000_s5007;mso-fit-shape-to-text:t" inset="0,0,0,0">
                  <w:txbxContent>
                    <w:p w:rsidR="00194217" w:rsidRPr="00340D50" w:rsidRDefault="00194217" w:rsidP="005F7222">
                      <w:pPr>
                        <w:jc w:val="center"/>
                        <w:rPr>
                          <w:b/>
                          <w:sz w:val="24"/>
                        </w:rPr>
                      </w:pPr>
                      <w:r w:rsidRPr="00340D50">
                        <w:rPr>
                          <w:rFonts w:hint="eastAsia"/>
                          <w:b/>
                          <w:sz w:val="24"/>
                        </w:rPr>
                        <w:t>^</w:t>
                      </w:r>
                    </w:p>
                  </w:txbxContent>
                </v:textbox>
              </v:shape>
            </v:group>
            <v:group id="_x0000_s5008" style="position:absolute;left:4299;top:15024;width:684;height:391" coordorigin="1189,7009" coordsize="684,391">
              <v:shape id="_x0000_s5009" type="#_x0000_t202" style="position:absolute;left:1192;top:7054;width:681;height:346;mso-height-percent:200;mso-height-percent:200;mso-width-relative:margin;mso-height-relative:margin" filled="f" stroked="f">
                <v:textbox style="mso-next-textbox:#_x0000_s5009;mso-fit-shape-to-text:t" inset=".5mm,.3mm,.5mm,.3mm">
                  <w:txbxContent>
                    <w:p w:rsidR="00194217" w:rsidRPr="00340D50" w:rsidRDefault="00194217" w:rsidP="005F7222">
                      <w:pPr>
                        <w:jc w:val="left"/>
                        <w:rPr>
                          <w:b/>
                          <w:szCs w:val="21"/>
                        </w:rPr>
                      </w:pPr>
                      <w:r w:rsidRPr="00340D50">
                        <w:rPr>
                          <w:b/>
                          <w:i/>
                          <w:szCs w:val="21"/>
                        </w:rPr>
                        <w:t>c</w:t>
                      </w:r>
                      <w:r w:rsidRPr="00340D50">
                        <w:rPr>
                          <w:rFonts w:hint="eastAsia"/>
                          <w:b/>
                          <w:szCs w:val="21"/>
                        </w:rPr>
                        <w:t>=</w:t>
                      </w:r>
                      <w:r>
                        <w:rPr>
                          <w:rFonts w:hint="eastAsia"/>
                          <w:b/>
                          <w:szCs w:val="21"/>
                        </w:rPr>
                        <w:t>10</w:t>
                      </w:r>
                    </w:p>
                  </w:txbxContent>
                </v:textbox>
              </v:shape>
              <v:shape id="_x0000_s5010" type="#_x0000_t202" style="position:absolute;left:1189;top:7009;width:176;height:312;mso-height-percent:200;mso-height-percent:200;mso-width-relative:margin;mso-height-relative:margin" filled="f" stroked="f">
                <v:textbox style="mso-next-textbox:#_x0000_s5010;mso-fit-shape-to-text:t" inset="0,0,0,0">
                  <w:txbxContent>
                    <w:p w:rsidR="00194217" w:rsidRPr="00340D50" w:rsidRDefault="00194217" w:rsidP="005F7222">
                      <w:pPr>
                        <w:jc w:val="center"/>
                        <w:rPr>
                          <w:b/>
                          <w:sz w:val="24"/>
                        </w:rPr>
                      </w:pPr>
                      <w:r w:rsidRPr="00340D50">
                        <w:rPr>
                          <w:rFonts w:hint="eastAsia"/>
                          <w:b/>
                          <w:sz w:val="24"/>
                        </w:rPr>
                        <w:t>^</w:t>
                      </w:r>
                    </w:p>
                  </w:txbxContent>
                </v:textbox>
              </v:shape>
            </v:group>
            <v:group id="_x0000_s5011" style="position:absolute;left:4835;top:15087;width:684;height:391" coordorigin="1189,7009" coordsize="684,391">
              <v:shape id="_x0000_s5012" type="#_x0000_t202" style="position:absolute;left:1192;top:7054;width:681;height:346;mso-height-percent:200;mso-height-percent:200;mso-width-relative:margin;mso-height-relative:margin" filled="f" stroked="f">
                <v:textbox style="mso-next-textbox:#_x0000_s5012;mso-fit-shape-to-text:t" inset=".5mm,.3mm,.5mm,.3mm">
                  <w:txbxContent>
                    <w:p w:rsidR="00194217" w:rsidRPr="00340D50" w:rsidRDefault="00194217" w:rsidP="005F7222">
                      <w:pPr>
                        <w:jc w:val="left"/>
                        <w:rPr>
                          <w:b/>
                          <w:szCs w:val="21"/>
                        </w:rPr>
                      </w:pPr>
                      <w:r w:rsidRPr="00340D50">
                        <w:rPr>
                          <w:b/>
                          <w:i/>
                          <w:szCs w:val="21"/>
                        </w:rPr>
                        <w:t>c</w:t>
                      </w:r>
                      <w:r w:rsidRPr="00340D50">
                        <w:rPr>
                          <w:rFonts w:hint="eastAsia"/>
                          <w:b/>
                          <w:szCs w:val="21"/>
                        </w:rPr>
                        <w:t>=</w:t>
                      </w:r>
                      <w:r>
                        <w:rPr>
                          <w:rFonts w:hint="eastAsia"/>
                          <w:b/>
                          <w:szCs w:val="21"/>
                        </w:rPr>
                        <w:t>7</w:t>
                      </w:r>
                    </w:p>
                  </w:txbxContent>
                </v:textbox>
              </v:shape>
              <v:shape id="_x0000_s5013" type="#_x0000_t202" style="position:absolute;left:1189;top:7009;width:176;height:312;mso-height-percent:200;mso-height-percent:200;mso-width-relative:margin;mso-height-relative:margin" filled="f" stroked="f">
                <v:textbox style="mso-next-textbox:#_x0000_s5013;mso-fit-shape-to-text:t" inset="0,0,0,0">
                  <w:txbxContent>
                    <w:p w:rsidR="00194217" w:rsidRPr="00340D50" w:rsidRDefault="00194217" w:rsidP="005F7222">
                      <w:pPr>
                        <w:jc w:val="center"/>
                        <w:rPr>
                          <w:b/>
                          <w:sz w:val="24"/>
                        </w:rPr>
                      </w:pPr>
                      <w:r w:rsidRPr="00340D50">
                        <w:rPr>
                          <w:rFonts w:hint="eastAsia"/>
                          <w:b/>
                          <w:sz w:val="24"/>
                        </w:rPr>
                        <w:t>^</w:t>
                      </w:r>
                    </w:p>
                  </w:txbxContent>
                </v:textbox>
              </v:shape>
            </v:group>
          </v:group>
        </w:pict>
      </w:r>
    </w:p>
    <w:p w:rsidR="005F7222" w:rsidRDefault="005F7222" w:rsidP="00431472">
      <w:pPr>
        <w:rPr>
          <w:b/>
        </w:rPr>
      </w:pPr>
    </w:p>
    <w:p w:rsidR="005F7222" w:rsidRDefault="005F7222" w:rsidP="00431472">
      <w:pPr>
        <w:rPr>
          <w:b/>
        </w:rPr>
      </w:pPr>
    </w:p>
    <w:p w:rsidR="005F7222" w:rsidRDefault="005F7222" w:rsidP="00431472">
      <w:pPr>
        <w:rPr>
          <w:b/>
        </w:rPr>
      </w:pPr>
    </w:p>
    <w:p w:rsidR="005F7222" w:rsidRDefault="005F7222" w:rsidP="00431472">
      <w:pPr>
        <w:rPr>
          <w:b/>
        </w:rPr>
      </w:pPr>
    </w:p>
    <w:p w:rsidR="005F7222" w:rsidRDefault="005F7222" w:rsidP="00431472">
      <w:pPr>
        <w:rPr>
          <w:b/>
        </w:rPr>
      </w:pPr>
    </w:p>
    <w:p w:rsidR="005F7222" w:rsidRDefault="005F7222" w:rsidP="00431472">
      <w:pPr>
        <w:rPr>
          <w:b/>
        </w:rPr>
      </w:pPr>
    </w:p>
    <w:p w:rsidR="005F7222" w:rsidRDefault="005F7222" w:rsidP="00431472">
      <w:pPr>
        <w:rPr>
          <w:b/>
        </w:rPr>
      </w:pPr>
    </w:p>
    <w:p w:rsidR="005F7222" w:rsidRDefault="005F7222" w:rsidP="00431472">
      <w:pPr>
        <w:rPr>
          <w:b/>
        </w:rPr>
      </w:pPr>
    </w:p>
    <w:p w:rsidR="005F7222" w:rsidRDefault="005F7222" w:rsidP="00431472">
      <w:pPr>
        <w:rPr>
          <w:b/>
        </w:rPr>
      </w:pPr>
    </w:p>
    <w:p w:rsidR="005F7222" w:rsidRDefault="005F7222" w:rsidP="00431472">
      <w:pPr>
        <w:rPr>
          <w:b/>
        </w:rPr>
      </w:pPr>
    </w:p>
    <w:p w:rsidR="005F7222" w:rsidRDefault="005F7222" w:rsidP="00431472">
      <w:pPr>
        <w:rPr>
          <w:b/>
        </w:rPr>
      </w:pPr>
    </w:p>
    <w:p w:rsidR="001F325C" w:rsidRPr="00076293" w:rsidRDefault="00431472" w:rsidP="00431472">
      <w:pPr>
        <w:rPr>
          <w:b/>
        </w:rPr>
      </w:pPr>
      <w:r w:rsidRPr="00076293">
        <w:rPr>
          <w:rFonts w:hint="eastAsia"/>
          <w:b/>
        </w:rPr>
        <w:lastRenderedPageBreak/>
        <w:t>9.3</w:t>
      </w:r>
      <w:r w:rsidR="00076293">
        <w:rPr>
          <w:rFonts w:hint="eastAsia"/>
          <w:b/>
        </w:rPr>
        <w:t>画出当采用</w:t>
      </w:r>
      <w:r w:rsidR="00076293">
        <w:rPr>
          <w:rFonts w:hint="eastAsia"/>
          <w:b/>
        </w:rPr>
        <w:t>LC</w:t>
      </w:r>
      <w:r w:rsidR="00076293">
        <w:rPr>
          <w:rFonts w:hint="eastAsia"/>
          <w:b/>
        </w:rPr>
        <w:t>分枝限界算法求上题中给定的带时限作业排序实例时，</w:t>
      </w:r>
      <w:r w:rsidR="00076293">
        <w:rPr>
          <w:rFonts w:hint="eastAsia"/>
          <w:b/>
          <w:lang w:val="fr-FR"/>
        </w:rPr>
        <w:t>实际生成的那部分状态空间树。</w:t>
      </w:r>
    </w:p>
    <w:p w:rsidR="00431472" w:rsidRDefault="00431472" w:rsidP="001F325C">
      <w:pPr>
        <w:ind w:leftChars="202" w:left="424"/>
      </w:pPr>
      <w:r>
        <w:rPr>
          <w:rFonts w:hint="eastAsia"/>
        </w:rPr>
        <w:t xml:space="preserve">   0 1 2 3 4</w:t>
      </w:r>
    </w:p>
    <w:p w:rsidR="00431472" w:rsidRDefault="00431472" w:rsidP="001F325C">
      <w:pPr>
        <w:ind w:leftChars="202" w:left="424"/>
      </w:pPr>
      <w:r>
        <w:t>p</w:t>
      </w:r>
      <w:r>
        <w:rPr>
          <w:rFonts w:hint="eastAsia"/>
        </w:rPr>
        <w:t>={3,8,6,4,5}            total=26     U=7</w:t>
      </w:r>
    </w:p>
    <w:p w:rsidR="00431472" w:rsidRDefault="00431472" w:rsidP="001F325C">
      <w:pPr>
        <w:ind w:leftChars="202" w:left="424"/>
      </w:pPr>
      <w:r>
        <w:t>d</w:t>
      </w:r>
      <w:r>
        <w:rPr>
          <w:rFonts w:hint="eastAsia"/>
        </w:rPr>
        <w:t xml:space="preserve">={1,2,3,4,4}            </w:t>
      </w:r>
      <w:r>
        <w:rPr>
          <w:rFonts w:hint="eastAsia"/>
        </w:rPr>
        <w:t>最优解值</w:t>
      </w:r>
      <w:r>
        <w:rPr>
          <w:rFonts w:hint="eastAsia"/>
        </w:rPr>
        <w:t>=19</w:t>
      </w:r>
    </w:p>
    <w:p w:rsidR="00431472" w:rsidRPr="00750225" w:rsidRDefault="00431472" w:rsidP="001F325C">
      <w:pPr>
        <w:ind w:leftChars="202" w:left="424"/>
        <w:rPr>
          <w:lang w:val="fr-FR"/>
        </w:rPr>
      </w:pPr>
      <w:r w:rsidRPr="00750225">
        <w:rPr>
          <w:lang w:val="fr-FR"/>
        </w:rPr>
        <w:t>t</w:t>
      </w:r>
      <w:r w:rsidRPr="00750225">
        <w:rPr>
          <w:rFonts w:hint="eastAsia"/>
          <w:lang w:val="fr-FR"/>
        </w:rPr>
        <w:t xml:space="preserve">={1,1,2,2,1}            </w:t>
      </w:r>
      <w:r>
        <w:rPr>
          <w:rFonts w:hint="eastAsia"/>
        </w:rPr>
        <w:t>最优解</w:t>
      </w:r>
      <w:r w:rsidRPr="00750225">
        <w:rPr>
          <w:rFonts w:hint="eastAsia"/>
          <w:lang w:val="fr-FR"/>
        </w:rPr>
        <w:t>X={1,2,4}   (p,d,t)= (8,2,1) , (6,3,2) , (5,4,1)</w:t>
      </w:r>
    </w:p>
    <w:p w:rsidR="00351A23" w:rsidRPr="00750225" w:rsidRDefault="00750225" w:rsidP="00076293">
      <w:pPr>
        <w:ind w:leftChars="202" w:left="424"/>
        <w:rPr>
          <w:lang w:val="fr-FR"/>
        </w:rPr>
      </w:pPr>
      <w:r w:rsidRPr="00750225">
        <w:rPr>
          <w:rFonts w:hint="eastAsia"/>
          <w:lang w:val="fr-FR"/>
        </w:rPr>
        <w:t xml:space="preserve">c(X)&lt;U, </w:t>
      </w:r>
      <w:r>
        <w:rPr>
          <w:rFonts w:hint="eastAsia"/>
          <w:lang w:val="fr-FR"/>
        </w:rPr>
        <w:t>入队</w:t>
      </w:r>
      <w:r>
        <w:rPr>
          <w:rFonts w:hint="eastAsia"/>
          <w:lang w:val="fr-FR"/>
        </w:rPr>
        <w:t xml:space="preserve">   U(X)&lt;U,   </w:t>
      </w:r>
      <w:r>
        <w:rPr>
          <w:rFonts w:hint="eastAsia"/>
          <w:lang w:val="fr-FR"/>
        </w:rPr>
        <w:t>修正</w:t>
      </w:r>
      <w:r>
        <w:rPr>
          <w:rFonts w:hint="eastAsia"/>
          <w:lang w:val="fr-FR"/>
        </w:rPr>
        <w:t>U</w:t>
      </w:r>
    </w:p>
    <w:p w:rsidR="00351A23" w:rsidRPr="00750225" w:rsidRDefault="00750225" w:rsidP="00076293">
      <w:pPr>
        <w:ind w:leftChars="202" w:left="424"/>
        <w:rPr>
          <w:lang w:val="fr-FR"/>
        </w:rPr>
      </w:pPr>
      <w:r>
        <w:rPr>
          <w:rFonts w:hint="eastAsia"/>
          <w:lang w:val="fr-FR"/>
        </w:rPr>
        <w:t>C(X)&gt;</w:t>
      </w:r>
      <w:r w:rsidR="001F42E1">
        <w:rPr>
          <w:rFonts w:hint="eastAsia"/>
          <w:lang w:val="fr-FR"/>
        </w:rPr>
        <w:t>=</w:t>
      </w:r>
      <w:r>
        <w:rPr>
          <w:rFonts w:hint="eastAsia"/>
          <w:lang w:val="fr-FR"/>
        </w:rPr>
        <w:t xml:space="preserve">U, </w:t>
      </w:r>
      <w:r>
        <w:rPr>
          <w:rFonts w:hint="eastAsia"/>
          <w:lang w:val="fr-FR"/>
        </w:rPr>
        <w:t>不入队（不生成结点）</w:t>
      </w:r>
      <w:r>
        <w:rPr>
          <w:rFonts w:hint="eastAsia"/>
          <w:lang w:val="fr-FR"/>
        </w:rPr>
        <w:t xml:space="preserve">       U(X)&gt;=U, </w:t>
      </w:r>
      <w:r>
        <w:rPr>
          <w:rFonts w:hint="eastAsia"/>
          <w:lang w:val="fr-FR"/>
        </w:rPr>
        <w:t>不修正</w:t>
      </w:r>
      <w:r>
        <w:rPr>
          <w:rFonts w:hint="eastAsia"/>
          <w:lang w:val="fr-FR"/>
        </w:rPr>
        <w:t>U</w:t>
      </w:r>
    </w:p>
    <w:p w:rsidR="00351A23" w:rsidRDefault="00B515DD" w:rsidP="00B51994">
      <w:pPr>
        <w:jc w:val="center"/>
      </w:pPr>
      <w:r>
        <w:rPr>
          <w:noProof/>
        </w:rPr>
      </w:r>
      <w:r>
        <w:rPr>
          <w:noProof/>
        </w:rPr>
        <w:pict>
          <v:group id="画布 94" o:spid="_x0000_s1305" editas="canvas" style="width:459pt;height:229.95pt;mso-position-horizontal-relative:char;mso-position-vertical-relative:line" coordorigin=",514" coordsize="58293,29203">
            <v:shape id="_x0000_s1306" type="#_x0000_t75" style="position:absolute;top:514;width:58293;height:29203;visibility:visible">
              <v:fill o:detectmouseclick="t"/>
              <v:path o:connecttype="none"/>
            </v:shape>
            <v:oval id="Oval 96" o:spid="_x0000_s1307" style="position:absolute;left:31997;top:990;width:2889;height:287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RF7L8MA&#10;AADbAAAADwAAAGRycy9kb3ducmV2LnhtbESPS4vCQBCE74L/YWjB2zrxwbpkHUV84cGLD9hrb6ZN&#10;gpmekBlN8u8dQfBYVNVX1GzRmEI8qHK5ZQXDQQSCOLE651TB5bz9+gHhPLLGwjIpaMnBYt7tzDDW&#10;tuYjPU4+FQHCLkYFmfdlLKVLMjLoBrYkDt7VVgZ9kFUqdYV1gJtCjqLoWxrMOSxkWNIqo+R2uhsF&#10;9XrTHiarWzs9JPzX5v87edkapfq9ZvkLwlPjP+F3e68VjCfw+hJ+gJw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RF7L8MAAADbAAAADwAAAAAAAAAAAAAAAACYAgAAZHJzL2Rv&#10;d25yZXYueG1sUEsFBgAAAAAEAAQA9QAAAIgDAAAAAA==&#10;" strokeweight="1pt">
              <v:textbox style="mso-next-textbox:#Oval 96" inset="0,0,0,0">
                <w:txbxContent>
                  <w:p w:rsidR="00194217" w:rsidRPr="00E71E52" w:rsidRDefault="00194217" w:rsidP="005E713A">
                    <w:pPr>
                      <w:jc w:val="center"/>
                      <w:rPr>
                        <w:b/>
                        <w:sz w:val="24"/>
                      </w:rPr>
                    </w:pPr>
                    <w:r w:rsidRPr="00E71E52">
                      <w:rPr>
                        <w:rFonts w:hint="eastAsia"/>
                        <w:b/>
                        <w:sz w:val="24"/>
                      </w:rPr>
                      <w:t>1</w:t>
                    </w:r>
                  </w:p>
                </w:txbxContent>
              </v:textbox>
            </v:oval>
            <v:oval id="Oval 97" o:spid="_x0000_s1308" style="position:absolute;left:10883;top:6483;width:2883;height:287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l3etMUA&#10;AADbAAAADwAAAGRycy9kb3ducmV2LnhtbESPT2vCQBTE74LfYXlCb7qprVVS1yBpU3rwUhW8vmZf&#10;k2D2bchu8+fbdwuCx2FmfsNsk8HUoqPWVZYVPC4iEMS51RUXCs6nbL4B4TyyxtoyKRjJQbKbTrYY&#10;a9vzF3VHX4gAYRejgtL7JpbS5SUZdAvbEAfvx7YGfZBtIXWLfYCbWi6j6EUarDgslNhQWlJ+Pf4a&#10;Bf3b+3h4Tq/j+pDzZay+P+Q5M0o9zIb9KwhPg7+Hb+1PreBpBf9fwg+Qu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GXd60xQAAANsAAAAPAAAAAAAAAAAAAAAAAJgCAABkcnMv&#10;ZG93bnJldi54bWxQSwUGAAAAAAQABAD1AAAAigMAAAAA&#10;" strokeweight="1pt">
              <v:textbox style="mso-next-textbox:#Oval 97" inset="0,0,0,0">
                <w:txbxContent>
                  <w:p w:rsidR="00194217" w:rsidRPr="00E71E52" w:rsidRDefault="00194217" w:rsidP="005E713A">
                    <w:pPr>
                      <w:jc w:val="center"/>
                      <w:rPr>
                        <w:b/>
                        <w:sz w:val="24"/>
                      </w:rPr>
                    </w:pPr>
                    <w:r w:rsidRPr="00E71E52">
                      <w:rPr>
                        <w:rFonts w:hint="eastAsia"/>
                        <w:b/>
                        <w:sz w:val="24"/>
                      </w:rPr>
                      <w:t>2</w:t>
                    </w:r>
                  </w:p>
                </w:txbxContent>
              </v:textbox>
            </v:oval>
            <v:oval id="Oval 98" o:spid="_x0000_s1309" style="position:absolute;left:28575;top:6553;width:2882;height:287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o9Aw8UA&#10;AADbAAAADwAAAGRycy9kb3ducmV2LnhtbESPS2vDMBCE74X8B7GB3ho5SXGKGyUENy455JIH9Lq1&#10;NraJtTKW6se/rwKFHoeZ+YZZbwdTi45aV1lWMJ9FIIhzqysuFFwv2csbCOeRNdaWScFIDrabydMa&#10;E217PlF39oUIEHYJKii9bxIpXV6SQTezDXHwbrY16INsC6lb7APc1HIRRbE0WHFYKLGhtKT8fv4x&#10;CvqP/Xh8Te/j6pjz11h9f8prZpR6ng67dxCeBv8f/msftIJlDI8v4QfIz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2j0DDxQAAANsAAAAPAAAAAAAAAAAAAAAAAJgCAABkcnMv&#10;ZG93bnJldi54bWxQSwUGAAAAAAQABAD1AAAAigMAAAAA&#10;" strokeweight="1pt">
              <v:textbox style="mso-next-textbox:#Oval 98" inset="0,0,0,0">
                <w:txbxContent>
                  <w:p w:rsidR="00194217" w:rsidRPr="00E71E52" w:rsidRDefault="00194217" w:rsidP="005E713A">
                    <w:pPr>
                      <w:jc w:val="center"/>
                      <w:rPr>
                        <w:b/>
                        <w:sz w:val="24"/>
                      </w:rPr>
                    </w:pPr>
                    <w:r w:rsidRPr="00E71E52">
                      <w:rPr>
                        <w:rFonts w:hint="eastAsia"/>
                        <w:b/>
                        <w:sz w:val="24"/>
                      </w:rPr>
                      <w:t>3</w:t>
                    </w:r>
                  </w:p>
                </w:txbxContent>
              </v:textbox>
            </v:oval>
            <v:oval id="Oval 99" o:spid="_x0000_s1310" style="position:absolute;left:35985;top:6553;width:2877;height:287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cPlWMMA&#10;AADbAAAADwAAAGRycy9kb3ducmV2LnhtbESPQYvCMBSE78L+h/AWvGm6rqhUo4iusgcvVsHrs3nb&#10;FpuX0kTb/nuzIHgcZuYbZrFqTSkeVLvCsoKvYQSCOLW64EzB+bQbzEA4j6yxtEwKOnKwWn70Fhhr&#10;2/CRHonPRICwi1FB7n0VS+nSnAy6oa2Ig/dna4M+yDqTusYmwE0pR1E0kQYLDgs5VrTJKb0ld6Og&#10;2f50h/Hm1k0PKV+64rqX551Rqv/ZrucgPLX+HX61f7WC7yn8fwk/QC6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cPlWMMAAADbAAAADwAAAAAAAAAAAAAAAACYAgAAZHJzL2Rv&#10;d25yZXYueG1sUEsFBgAAAAAEAAQA9QAAAIgDAAAAAA==&#10;" strokeweight="1pt">
              <v:textbox style="mso-next-textbox:#Oval 99" inset="0,0,0,0">
                <w:txbxContent>
                  <w:p w:rsidR="00194217" w:rsidRPr="00E71E52" w:rsidRDefault="00194217" w:rsidP="005E713A">
                    <w:pPr>
                      <w:jc w:val="center"/>
                      <w:rPr>
                        <w:b/>
                        <w:sz w:val="24"/>
                      </w:rPr>
                    </w:pPr>
                    <w:r w:rsidRPr="00E71E52">
                      <w:rPr>
                        <w:rFonts w:hint="eastAsia"/>
                        <w:b/>
                        <w:sz w:val="24"/>
                      </w:rPr>
                      <w:t>4</w:t>
                    </w:r>
                  </w:p>
                </w:txbxContent>
              </v:textbox>
            </v:oval>
            <v:oval id="Oval 100" o:spid="_x0000_s1311" style="position:absolute;left:43980;top:6515;width:2883;height:287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FxxKr8A&#10;AADbAAAADwAAAGRycy9kb3ducmV2LnhtbERPy4rCMBTdC/5DuMLsNPWBSjWKODq4cOMD3F6ba1ts&#10;bkqTse3fm4Xg8nDey3VjCvGiyuWWFQwHEQjixOqcUwXXy74/B+E8ssbCMiloycF61e0sMda25hO9&#10;zj4VIYRdjAoy78tYSpdkZNANbEkcuIetDPoAq1TqCusQbgo5iqKpNJhzaMiwpG1GyfP8bxTUv7v2&#10;ONk+29kx4Vub3//kdW+U+uk1mwUIT43/ij/ug1YwDmPDl/AD5OoN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oXHEqvwAAANsAAAAPAAAAAAAAAAAAAAAAAJgCAABkcnMvZG93bnJl&#10;di54bWxQSwUGAAAAAAQABAD1AAAAhAMAAAAA&#10;" strokeweight="1pt">
              <v:textbox style="mso-next-textbox:#Oval 100" inset="0,0,0,0">
                <w:txbxContent>
                  <w:p w:rsidR="00194217" w:rsidRPr="00E71E52" w:rsidRDefault="00194217" w:rsidP="005E713A">
                    <w:pPr>
                      <w:jc w:val="center"/>
                      <w:rPr>
                        <w:b/>
                        <w:sz w:val="24"/>
                      </w:rPr>
                    </w:pPr>
                    <w:r w:rsidRPr="00E71E52">
                      <w:rPr>
                        <w:rFonts w:hint="eastAsia"/>
                        <w:b/>
                        <w:sz w:val="24"/>
                      </w:rPr>
                      <w:t>5</w:t>
                    </w:r>
                  </w:p>
                </w:txbxContent>
              </v:textbox>
            </v:oval>
            <v:oval id="Oval 101" o:spid="_x0000_s1312" style="position:absolute;left:5715;top:12973;width:2882;height:287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xDUscUA&#10;AADbAAAADwAAAGRycy9kb3ducmV2LnhtbESPT2vCQBTE74LfYXlCb7qpLVZT1yBpU3rwUhW8vmZf&#10;k2D2bchu8+fbdwuCx2FmfsNsk8HUoqPWVZYVPC4iEMS51RUXCs6nbL4G4TyyxtoyKRjJQbKbTrYY&#10;a9vzF3VHX4gAYRejgtL7JpbS5SUZdAvbEAfvx7YGfZBtIXWLfYCbWi6jaCUNVhwWSmwoLSm/Hn+N&#10;gv7tfTw8p9fx5ZDzZay+P+Q5M0o9zIb9KwhPg7+Hb+1PreBpA/9fwg+Qu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ENSxxQAAANsAAAAPAAAAAAAAAAAAAAAAAJgCAABkcnMv&#10;ZG93bnJldi54bWxQSwUGAAAAAAQABAD1AAAAigMAAAAA&#10;" strokeweight="1pt">
              <v:textbox style="mso-next-textbox:#Oval 101" inset="0,0,0,0">
                <w:txbxContent>
                  <w:p w:rsidR="00194217" w:rsidRPr="00E71E52" w:rsidRDefault="00194217" w:rsidP="005E713A">
                    <w:pPr>
                      <w:jc w:val="center"/>
                      <w:rPr>
                        <w:b/>
                        <w:sz w:val="24"/>
                      </w:rPr>
                    </w:pPr>
                    <w:r w:rsidRPr="00E71E52">
                      <w:rPr>
                        <w:rFonts w:hint="eastAsia"/>
                        <w:b/>
                        <w:sz w:val="24"/>
                      </w:rPr>
                      <w:t>7</w:t>
                    </w:r>
                  </w:p>
                </w:txbxContent>
              </v:textbox>
            </v:oval>
            <v:oval id="Oval 102" o:spid="_x0000_s1313" style="position:absolute;left:10883;top:12877;width:2890;height:287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iwOUb8A&#10;AADbAAAADwAAAGRycy9kb3ducmV2LnhtbERPy4rCMBTdD/gP4QruxlSRUapRxBezcGMV3F6ba1ts&#10;bkoTbfv3ZiG4PJz3YtWaUryodoVlBaNhBII4tbrgTMHlvP+dgXAeWWNpmRR05GC17P0sMNa24RO9&#10;Ep+JEMIuRgW591UspUtzMuiGtiIO3N3WBn2AdSZ1jU0IN6UcR9GfNFhwaMixok1O6SN5GgXNdtcd&#10;J5tHNz2mfO2K20Fe9kapQb9dz0F4av1X/HH/awWTsD58CT9ALt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OLA5RvwAAANsAAAAPAAAAAAAAAAAAAAAAAJgCAABkcnMvZG93bnJl&#10;di54bWxQSwUGAAAAAAQABAD1AAAAhAMAAAAA&#10;" strokeweight="1pt">
              <v:textbox style="mso-next-textbox:#Oval 102" inset="0,0,0,0">
                <w:txbxContent>
                  <w:p w:rsidR="00194217" w:rsidRPr="00E71E52" w:rsidRDefault="00194217" w:rsidP="005E713A">
                    <w:pPr>
                      <w:jc w:val="center"/>
                      <w:rPr>
                        <w:b/>
                        <w:sz w:val="24"/>
                      </w:rPr>
                    </w:pPr>
                    <w:r w:rsidRPr="00E71E52">
                      <w:rPr>
                        <w:rFonts w:hint="eastAsia"/>
                        <w:b/>
                        <w:sz w:val="24"/>
                      </w:rPr>
                      <w:t>8</w:t>
                    </w:r>
                  </w:p>
                </w:txbxContent>
              </v:textbox>
            </v:oval>
            <v:oval id="Oval 103" o:spid="_x0000_s1314" style="position:absolute;left:15455;top:12877;width:2890;height:28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WCrysIA&#10;AADbAAAADwAAAGRycy9kb3ducmV2LnhtbESPzarCMBSE9xd8h3AEd9dUEa9Uo4h/uHBzVXB7bI5t&#10;sTkpTbTt2xtBcDnMzDfMbNGYQjypcrllBYN+BII4sTrnVMH5tP2dgHAeWWNhmRS05GAx7/zMMNa2&#10;5n96Hn0qAoRdjAoy78tYSpdkZND1bUkcvJutDPogq1TqCusAN4UcRtFYGsw5LGRY0iqj5H58GAX1&#10;etMeRqt7+3dI+NLm1508b41SvW6znILw1Phv+NPeawWjAby/hB8g5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hYKvKwgAAANsAAAAPAAAAAAAAAAAAAAAAAJgCAABkcnMvZG93&#10;bnJldi54bWxQSwUGAAAAAAQABAD1AAAAhwMAAAAA&#10;" strokeweight="1pt">
              <v:textbox style="mso-next-textbox:#Oval 103" inset="0,0,0,0">
                <w:txbxContent>
                  <w:p w:rsidR="00194217" w:rsidRPr="00E71E52" w:rsidRDefault="00194217" w:rsidP="005E713A">
                    <w:pPr>
                      <w:jc w:val="center"/>
                      <w:rPr>
                        <w:b/>
                        <w:sz w:val="24"/>
                      </w:rPr>
                    </w:pPr>
                    <w:r w:rsidRPr="00E71E52">
                      <w:rPr>
                        <w:rFonts w:hint="eastAsia"/>
                        <w:b/>
                        <w:sz w:val="24"/>
                      </w:rPr>
                      <w:t>9</w:t>
                    </w:r>
                  </w:p>
                </w:txbxContent>
              </v:textbox>
            </v:oval>
            <v:oval id="Oval 104" o:spid="_x0000_s1315" style="position:absolute;left:25692;top:12877;width:2883;height:28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bI1vcQA&#10;AADbAAAADwAAAGRycy9kb3ducmV2LnhtbESPT2vCQBTE74LfYXlCb7pRpC3RVcQ/pQcvjYFen7vP&#10;JJh9G7KrSb59t1DocZiZ3zDrbW9r8aTWV44VzGcJCGLtTMWFgvxymr6D8AHZYO2YFAzkYbsZj9aY&#10;GtfxFz2zUIgIYZ+igjKEJpXS65Is+plriKN3c63FEGVbSNNiF+G2loskeZUWK44LJTa0L0nfs4dV&#10;0B2Ow3m5vw9vZ83fQ3X9kPnJKvUy6XcrEIH68B/+a38aBcsF/H6JP0Buf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GyNb3EAAAA2wAAAA8AAAAAAAAAAAAAAAAAmAIAAGRycy9k&#10;b3ducmV2LnhtbFBLBQYAAAAABAAEAPUAAACJAwAAAAA=&#10;" strokeweight="1pt">
              <v:textbox style="mso-next-textbox:#Oval 104" inset="0,0,0,0">
                <w:txbxContent>
                  <w:p w:rsidR="00194217" w:rsidRPr="00E71E52" w:rsidRDefault="00194217" w:rsidP="005E713A">
                    <w:pPr>
                      <w:jc w:val="center"/>
                      <w:rPr>
                        <w:b/>
                        <w:sz w:val="24"/>
                      </w:rPr>
                    </w:pPr>
                    <w:r w:rsidRPr="00E71E52">
                      <w:rPr>
                        <w:rFonts w:hint="eastAsia"/>
                        <w:b/>
                        <w:sz w:val="24"/>
                      </w:rPr>
                      <w:t>1</w:t>
                    </w:r>
                    <w:r>
                      <w:rPr>
                        <w:rFonts w:hint="eastAsia"/>
                        <w:b/>
                        <w:sz w:val="24"/>
                      </w:rPr>
                      <w:t>4</w:t>
                    </w:r>
                  </w:p>
                </w:txbxContent>
              </v:textbox>
            </v:oval>
            <v:oval id="Oval 105" o:spid="_x0000_s1316" style="position:absolute;left:34836;top:12877;width:2883;height:287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v6QJsMA&#10;AADbAAAADwAAAGRycy9kb3ducmV2LnhtbESPS4vCQBCE74L/YWjB2zrxwbpkHUV84cGLD9hrb6ZN&#10;gpmekBlN8u8dQfBYVNVX1GzRmEI8qHK5ZQXDQQSCOLE651TB5bz9+gHhPLLGwjIpaMnBYt7tzDDW&#10;tuYjPU4+FQHCLkYFmfdlLKVLMjLoBrYkDt7VVgZ9kFUqdYV1gJtCjqLoWxrMOSxkWNIqo+R2uhsF&#10;9XrTHiarWzs9JPzX5v87edkapfq9ZvkLwlPjP+F3e68VTMbw+hJ+gJw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v6QJsMAAADbAAAADwAAAAAAAAAAAAAAAACYAgAAZHJzL2Rv&#10;d25yZXYueG1sUEsFBgAAAAAEAAQA9QAAAIgDAAAAAA==&#10;" strokeweight="1pt">
              <v:textbox style="mso-next-textbox:#Oval 105" inset="0,0,0,0">
                <w:txbxContent>
                  <w:p w:rsidR="00194217" w:rsidRPr="00E71E52" w:rsidRDefault="00194217" w:rsidP="005E713A">
                    <w:pPr>
                      <w:jc w:val="center"/>
                      <w:rPr>
                        <w:b/>
                        <w:sz w:val="24"/>
                      </w:rPr>
                    </w:pPr>
                    <w:r w:rsidRPr="00E71E52">
                      <w:rPr>
                        <w:rFonts w:hint="eastAsia"/>
                        <w:b/>
                        <w:sz w:val="24"/>
                      </w:rPr>
                      <w:t>1</w:t>
                    </w:r>
                    <w:r>
                      <w:rPr>
                        <w:rFonts w:hint="eastAsia"/>
                        <w:b/>
                        <w:sz w:val="24"/>
                      </w:rPr>
                      <w:t>5</w:t>
                    </w:r>
                  </w:p>
                </w:txbxContent>
              </v:textbox>
            </v:oval>
            <v:oval id="Oval 106" o:spid="_x0000_s1317" style="position:absolute;left:2286;top:19812;width:2876;height:287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RcIUsQA&#10;AADbAAAADwAAAGRycy9kb3ducmV2LnhtbESPzWrDMBCE74G8g9hAb4ncYpLiRgnFrUsPvsQN5Lqx&#10;traJtTKW6p+3rwKFHoeZ+YbZHyfTioF611hW8LiJQBCXVjdcKTh/ZetnEM4ja2wtk4KZHBwPy8Ue&#10;E21HPtFQ+EoECLsEFdTed4mUrqzJoNvYjjh437Y36IPsK6l7HAPctPIpirbSYMNhocaO0prKW/Fj&#10;FIxv73Mep7d5l5d8mZvrhzxnRqmH1fT6AsLT5P/Df+1PrSCO4f4l/AB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EXCFLEAAAA2wAAAA8AAAAAAAAAAAAAAAAAmAIAAGRycy9k&#10;b3ducmV2LnhtbFBLBQYAAAAABAAEAPUAAACJAwAAAAA=&#10;" strokeweight="1pt">
              <v:textbox style="mso-next-textbox:#Oval 106" inset="0,0,0,0">
                <w:txbxContent>
                  <w:p w:rsidR="00194217" w:rsidRPr="00E71E52" w:rsidRDefault="00194217" w:rsidP="005E713A">
                    <w:pPr>
                      <w:jc w:val="center"/>
                      <w:rPr>
                        <w:b/>
                        <w:sz w:val="24"/>
                      </w:rPr>
                    </w:pPr>
                    <w:r w:rsidRPr="00E71E52">
                      <w:rPr>
                        <w:rFonts w:hint="eastAsia"/>
                        <w:b/>
                        <w:sz w:val="24"/>
                      </w:rPr>
                      <w:t>1</w:t>
                    </w:r>
                    <w:r>
                      <w:rPr>
                        <w:rFonts w:hint="eastAsia"/>
                        <w:b/>
                        <w:sz w:val="24"/>
                      </w:rPr>
                      <w:t>2</w:t>
                    </w:r>
                  </w:p>
                </w:txbxContent>
              </v:textbox>
            </v:oval>
            <v:oval id="Oval 107" o:spid="_x0000_s1318" style="position:absolute;left:8553;top:19812;width:2877;height:287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lutycMA&#10;AADbAAAADwAAAGRycy9kb3ducmV2LnhtbESPS4vCQBCE74L/YWjBm04UH0vWUcQXe/DiA/bam2mT&#10;YKYnZEaT/PsdQfBYVNVX1GLVmEI8qXK5ZQWjYQSCOLE651TB9bIffIFwHlljYZkUtORgtex2Fhhr&#10;W/OJnmefigBhF6OCzPsyltIlGRl0Q1sSB+9mK4M+yCqVusI6wE0hx1E0kwZzDgsZlrTJKLmfH0ZB&#10;vd21x8nm3s6PCf+2+d9BXvdGqX6vWX+D8NT4T/jd/tEKJlN4fQk/QC7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lutycMAAADbAAAADwAAAAAAAAAAAAAAAACYAgAAZHJzL2Rv&#10;d25yZXYueG1sUEsFBgAAAAAEAAQA9QAAAIgDAAAAAA==&#10;" strokeweight="1pt">
              <v:textbox style="mso-next-textbox:#Oval 107" inset="0,0,0,0">
                <w:txbxContent>
                  <w:p w:rsidR="00194217" w:rsidRPr="00E71E52" w:rsidRDefault="00194217" w:rsidP="005E713A">
                    <w:pPr>
                      <w:jc w:val="center"/>
                      <w:rPr>
                        <w:b/>
                        <w:sz w:val="24"/>
                      </w:rPr>
                    </w:pPr>
                    <w:r w:rsidRPr="00E71E52">
                      <w:rPr>
                        <w:rFonts w:hint="eastAsia"/>
                        <w:b/>
                        <w:sz w:val="24"/>
                      </w:rPr>
                      <w:t>1</w:t>
                    </w:r>
                    <w:r>
                      <w:rPr>
                        <w:rFonts w:hint="eastAsia"/>
                        <w:b/>
                        <w:sz w:val="24"/>
                      </w:rPr>
                      <w:t>3</w:t>
                    </w:r>
                  </w:p>
                </w:txbxContent>
              </v:textbox>
            </v:oval>
            <v:oval id="Oval 108" o:spid="_x0000_s1319" style="position:absolute;left:25698;top:19773;width:2877;height:287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okzvsMA&#10;AADbAAAADwAAAGRycy9kb3ducmV2LnhtbESPQYvCMBSE74L/ITzBm6Yu4krXVBZdxYOXVcHr2+Zt&#10;W9q8lCba9t8bQfA4zMw3zGrdmUrcqXGFZQWzaQSCOLW64EzB5bybLEE4j6yxskwKenKwToaDFcba&#10;tvxL95PPRICwi1FB7n0dS+nSnAy6qa2Jg/dvG4M+yCaTusE2wE0lP6JoIQ0WHBZyrGmTU1qebkZB&#10;u/3pj/NN2X8eU772xd9eXnZGqfGo+/4C4anz7/CrfdAK5gt4fgk/QCY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okzvsMAAADbAAAADwAAAAAAAAAAAAAAAACYAgAAZHJzL2Rv&#10;d25yZXYueG1sUEsFBgAAAAAEAAQA9QAAAIgDAAAAAA==&#10;" strokeweight="1pt">
              <v:textbox style="mso-next-textbox:#Oval 108" inset="0,0,0,0">
                <w:txbxContent>
                  <w:p w:rsidR="00194217" w:rsidRPr="00E71E52" w:rsidRDefault="00194217" w:rsidP="005E713A">
                    <w:pPr>
                      <w:jc w:val="center"/>
                      <w:rPr>
                        <w:b/>
                        <w:sz w:val="24"/>
                      </w:rPr>
                    </w:pPr>
                    <w:r>
                      <w:rPr>
                        <w:rFonts w:hint="eastAsia"/>
                        <w:b/>
                        <w:sz w:val="24"/>
                      </w:rPr>
                      <w:t>18</w:t>
                    </w:r>
                  </w:p>
                </w:txbxContent>
              </v:textbox>
            </v:oval>
            <v:shape id="Freeform 109" o:spid="_x0000_s1320" style="position:absolute;left:13119;top:3181;width:19050;height:3524;visibility:visible;mso-wrap-style:square;v-text-anchor:top" coordsize="3000,55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yNGOcUA&#10;AADbAAAADwAAAGRycy9kb3ducmV2LnhtbESP3WrCQBSE74W+w3IKvdONUoxEV7FFaaEF8Qe8PWaP&#10;STB7Nu5uTdqn7xYKXg4z8w0zW3SmFjdyvrKsYDhIQBDnVldcKDjs1/0JCB+QNdaWScE3eVjMH3oz&#10;zLRteUu3XShEhLDPUEEZQpNJ6fOSDPqBbYijd7bOYIjSFVI7bCPc1HKUJGNpsOK4UGJDryXll92X&#10;UeCO7Ybl/uOUpj+fq/ULjt9G56tST4/dcgoiUBfu4f/2u1bwnMLfl/gD5Pw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LI0Y5xQAAANsAAAAPAAAAAAAAAAAAAAAAAJgCAABkcnMv&#10;ZG93bnJldi54bWxQSwUGAAAAAAQABAD1AAAAigMAAAAA&#10;" path="m3000,l,555e" filled="f" strokeweight="1pt">
              <v:stroke startarrow="block"/>
              <v:path arrowok="t" o:connecttype="custom" o:connectlocs="1905000,0;0,352425" o:connectangles="0,0"/>
            </v:shape>
            <v:shape id="Freeform 110" o:spid="_x0000_s1321" style="position:absolute;left:30003;top:3600;width:2667;height:3048;visibility:visible;mso-wrap-style:square;v-text-anchor:top" coordsize="420,48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ijjYcIA&#10;AADbAAAADwAAAGRycy9kb3ducmV2LnhtbERPz2vCMBS+C/4P4Q28abqxiXZGCbKB4kG0srHbo3lr&#10;ypqX0kSt//1yEDx+fL8Xq9414kJdqD0reJ5kIIhLb2quFJyKz/EMRIjIBhvPpOBGAVbL4WCBufFX&#10;PtDlGCuRQjjkqMDG2OZShtKSwzDxLXHifn3nMCbYVdJ0eE3hrpEvWTaVDmtODRZbWlsq/45np2B+&#10;O+l2r/X2R2/fdvuP72JjvwqlRk+9fgcRqY8P8d29MQpe09j0Jf0Aufw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eKONhwgAAANsAAAAPAAAAAAAAAAAAAAAAAJgCAABkcnMvZG93&#10;bnJldi54bWxQSwUGAAAAAAQABAD1AAAAhwMAAAAA&#10;" path="m420,l,480e" filled="f" strokeweight="1pt">
              <v:stroke startarrow="block"/>
              <v:path arrowok="t" o:connecttype="custom" o:connectlocs="266700,0;0,304800" o:connectangles="0,0"/>
            </v:shape>
            <v:shape id="Freeform 111" o:spid="_x0000_s1322" style="position:absolute;left:34004;top:3790;width:2857;height:2763;visibility:visible;mso-wrap-style:square;v-text-anchor:top" coordsize="450,43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gfUN8UA&#10;AADbAAAADwAAAGRycy9kb3ducmV2LnhtbESPQWvCQBSE7wX/w/IEL8VsLK3R1FVE0ObQS9Uf8Mi+&#10;JsHs2yW71aS/visIPQ4z8w2z2vSmFVfqfGNZwSxJQRCXVjdcKTif9tMFCB+QNbaWScFAHjbr0dMK&#10;c21v/EXXY6hEhLDPUUEdgsul9GVNBn1iHXH0vm1nMETZVVJ3eItw08qXNJ1Lgw3HhRod7WoqL8cf&#10;o+D54D522TD/zeTb58W7oTgNh0KpybjfvoMI1If/8KNdaAWvS7h/iT9Arv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yB9Q3xQAAANsAAAAPAAAAAAAAAAAAAAAAAJgCAABkcnMv&#10;ZG93bnJldi54bWxQSwUGAAAAAAQABAD1AAAAigMAAAAA&#10;" path="m,l450,435e" filled="f" strokeweight="1pt">
              <v:stroke startarrow="block"/>
              <v:path arrowok="t" o:connecttype="custom" o:connectlocs="0,0;285750,276225" o:connectangles="0,0"/>
            </v:shape>
            <v:shape id="Freeform 112" o:spid="_x0000_s1323" style="position:absolute;left:34524;top:3467;width:10815;height:3086;visibility:visible;mso-wrap-style:square;v-text-anchor:top" coordsize="1703,48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6rQMr4A&#10;AADbAAAADwAAAGRycy9kb3ducmV2LnhtbERP3WrCMBS+F3yHcITd2dSBIp1R5qAwBrtY3QMcmrOk&#10;2JyEJmvr25sLwcuP7/9wml0vRhpi51nBpihBELded2wU/F7q9R5ETMgae8+k4EYRTsfl4oCV9hP/&#10;0NgkI3IIxwoV2JRCJWVsLTmMhQ/Emfvzg8OU4WCkHnDK4a6Xr2W5kw47zg0WA31Yaq/Nv1NwuX6F&#10;75HRuLE2wW0b3TdnrdTLan5/A5FoTk/xw/2pFWzz+vwl/wB5vA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Huq0DK+AAAA2wAAAA8AAAAAAAAAAAAAAAAAmAIAAGRycy9kb3ducmV2&#10;LnhtbFBLBQYAAAAABAAEAPUAAACDAwAAAAA=&#10;" path="m,l1703,486e" filled="f" strokeweight="1pt">
              <v:stroke startarrow="block"/>
              <v:path arrowok="t" o:connecttype="custom" o:connectlocs="0,0;1081405,308610" o:connectangles="0,0"/>
            </v:shape>
            <v:shape id="Freeform 113" o:spid="_x0000_s1324" style="position:absolute;left:7143;top:9124;width:4287;height:3906;visibility:visible;mso-wrap-style:square;v-text-anchor:top" coordsize="675,61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tatv8QA&#10;AADbAAAADwAAAGRycy9kb3ducmV2LnhtbESPT2vCQBTE74V+h+UVvIS6UVBK6ir9o+ChHkzt/ZF9&#10;TUKzb9PsU9dv7xYKHoeZ+Q2zWEXXqRMNofVsYDLOQRFX3rZcGzh8bh6fQAVBtth5JgMXCrBa3t8t&#10;sLD+zHs6lVKrBOFQoIFGpC+0DlVDDsPY98TJ+/aDQ0lyqLUd8JzgrtPTPJ9rhy2nhQZ7emuo+imP&#10;zsCHSDbPyt/sdbfr4vvXek/HQzRm9BBfnkEJRbmF/9tba2A2gb8v6Qfo5R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rWrb/EAAAA2wAAAA8AAAAAAAAAAAAAAAAAmAIAAGRycy9k&#10;b3ducmV2LnhtbFBLBQYAAAAABAAEAPUAAACJAwAAAAA=&#10;" path="m675,l,615e" filled="f" strokeweight="1pt">
              <v:stroke startarrow="block"/>
              <v:path arrowok="t" o:connecttype="custom" o:connectlocs="428625,0;0,390525" o:connectangles="0,0"/>
            </v:shape>
            <v:shape id="Freeform 114" o:spid="_x0000_s1325" style="position:absolute;left:12287;top:9410;width:6;height:3524;visibility:visible;mso-wrap-style:square;v-text-anchor:top" coordsize="1,55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rpmycQA&#10;AADbAAAADwAAAGRycy9kb3ducmV2LnhtbESPT2sCMRTE74V+h/AK3mq2YotujVIqgpf+Uw8en5vX&#10;ZGnysiTpun77plDocZiZ3zCL1eCd6CmmNrCCu3EFgrgJumWj4LDf3M5ApIys0QUmBRdKsFpeXy2w&#10;1uHMH9TvshEFwqlGBTbnrpYyNZY8pnHoiIv3GaLHXGQ0Ukc8F7h3clJVD9Jjy2XBYkfPlpqv3bdX&#10;sLa+5Zfj9F2e3sz2Nc5dfzFOqdHN8PQIItOQ/8N/7a1WcD+B3y/lB8jl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66ZsnEAAAA2wAAAA8AAAAAAAAAAAAAAAAAmAIAAGRycy9k&#10;b3ducmV2LnhtbFBLBQYAAAAABAAEAPUAAACJAwAAAAA=&#10;" path="m,l,555e" filled="f" strokeweight="1pt">
              <v:stroke startarrow="block"/>
              <v:path arrowok="t" o:connecttype="custom" o:connectlocs="0,0;0,352425" o:connectangles="0,0"/>
            </v:shape>
            <v:shape id="Freeform 115" o:spid="_x0000_s1326" style="position:absolute;left:12915;top:9086;width:3849;height:3848;visibility:visible;mso-wrap-style:square;v-text-anchor:top" coordsize="606,60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xH66sIA&#10;AADbAAAADwAAAGRycy9kb3ducmV2LnhtbESPQWvCQBSE7wX/w/IEb81GbUWiq1hB8FRq4sXbI/tM&#10;grtvQ3abxH/fLRR6HGbmG2a7H60RPXW+caxgnqQgiEunG64UXIvT6xqED8gajWNS8CQP+93kZYuZ&#10;dgNfqM9DJSKEfYYK6hDaTEpf1mTRJ64ljt7ddRZDlF0ldYdDhFsjF2m6khYbjgs1tnSsqXzk31ZB&#10;VTZo7G1xMW3+VZyXH+4zpTelZtPxsAERaAz/4b/2WSt4X8Lvl/gD5O4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3EfrqwgAAANsAAAAPAAAAAAAAAAAAAAAAAJgCAABkcnMvZG93&#10;bnJldi54bWxQSwUGAAAAAAQABAD1AAAAhwMAAAAA&#10;" path="m,l606,606e" filled="f" strokeweight="1pt">
              <v:stroke startarrow="block"/>
              <v:path arrowok="t" o:connecttype="custom" o:connectlocs="0,0;384810,384810" o:connectangles="0,0"/>
            </v:shape>
            <v:shape id="Freeform 116" o:spid="_x0000_s1327" style="position:absolute;left:30956;top:9124;width:4819;height:4039;visibility:visible;mso-wrap-style:square;v-text-anchor:top" coordsize="759,63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t3d0cQA&#10;AADbAAAADwAAAGRycy9kb3ducmV2LnhtbESPQUvDQBSE70L/w/IK3uym0ojGbkspBAqebNVcH9nX&#10;Tdrs27C7JtFf7wqCx2FmvmHW28l2YiAfWscKlosMBHHtdMtGwdupvHsEESKyxs4xKfiiANvN7GaN&#10;hXYjv9JwjEYkCIcCFTQx9oWUoW7IYli4njh5Z+ctxiS9kdrjmOC2k/dZ9iAttpwWGuxp31B9PX5a&#10;BUNV5WXuS/syXp4+TFZ9O/N+Uup2Pu2eQUSa4n/4r33QCvIV/H5JP0Buf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Ld3dHEAAAA2wAAAA8AAAAAAAAAAAAAAAAAmAIAAGRycy9k&#10;b3ducmV2LnhtbFBLBQYAAAAABAAEAPUAAACJAwAAAAA=&#10;" path="m759,636l,e" filled="f" strokeweight="1pt">
              <v:stroke endarrow="block"/>
              <v:path arrowok="t" o:connecttype="custom" o:connectlocs="481965,403860;0,0" o:connectangles="0,0"/>
            </v:shape>
            <v:shape id="Freeform 117" o:spid="_x0000_s1328" style="position:absolute;left:3810;top:15697;width:2857;height:4191;visibility:visible;mso-wrap-style:square;v-text-anchor:top" coordsize="450,66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RRljsUA&#10;AADbAAAADwAAAGRycy9kb3ducmV2LnhtbESPQWsCMRSE74X+h/AKvZSaVVDarVFkRVoRBK3g9bF5&#10;bpZuXpYkuqu/vhEKPQ4z8w0znfe2ERfyoXasYDjIQBCXTtdcKTh8r17fQISIrLFxTAquFGA+e3yY&#10;Yq5dxzu67GMlEoRDjgpMjG0uZSgNWQwD1xIn7+S8xZikr6T22CW4beQoyybSYs1pwWBLhaHyZ3+2&#10;Cvz7y9EWRn4uTzezWd+K6lpuO6Wen/rFB4hIffwP/7W/tILxGO5f0g+Qs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FFGWOxQAAANsAAAAPAAAAAAAAAAAAAAAAAJgCAABkcnMv&#10;ZG93bnJldi54bWxQSwUGAAAAAAQABAD1AAAAigMAAAAA&#10;" path="m450,l,660e" filled="f" strokeweight="1pt">
              <v:stroke startarrow="block"/>
              <v:path arrowok="t" o:connecttype="custom" o:connectlocs="285750,0;0,419100" o:connectangles="0,0"/>
            </v:shape>
            <v:shape id="Freeform 118" o:spid="_x0000_s1329" style="position:absolute;left:35026;top:2984;width:18002;height:3620;visibility:visible;mso-wrap-style:square;v-text-anchor:top" coordsize="2835,57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gzVc8EA&#10;AADbAAAADwAAAGRycy9kb3ducmV2LnhtbESPQYvCMBSE74L/ITzBm6ZbUKRrLMuCInhYVj14fDTP&#10;tjR5CU3U+u83grDHYWa+YdblYI24Ux9axwo+5hkI4srplmsF59N2tgIRIrJG45gUPClAuRmP1lho&#10;9+Bfuh9jLRKEQ4EKmhh9IWWoGrIY5s4TJ+/qeosxyb6WusdHglsj8yxbSostp4UGPX03VHXHm1Vg&#10;5MXnB3/1i502Es3eVj9drtR0Mnx9gog0xP/wu73XChZLeH1JP0Bu/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4M1XPBAAAA2wAAAA8AAAAAAAAAAAAAAAAAmAIAAGRycy9kb3du&#10;cmV2LnhtbFBLBQYAAAAABAAEAPUAAACGAwAAAAA=&#10;" path="m,l2835,570e" filled="f" strokeweight="1pt">
              <v:stroke dashstyle="dash" startarrow="block"/>
              <v:path arrowok="t" o:connecttype="custom" o:connectlocs="0,0;1800225,361950" o:connectangles="0,0"/>
            </v:shape>
            <v:shape id="Freeform 119" o:spid="_x0000_s1330" style="position:absolute;left:27146;top:9315;width:2095;height:3524;visibility:visible;mso-wrap-style:square;v-text-anchor:top" coordsize="330,55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OTjd8MA&#10;AADbAAAADwAAAGRycy9kb3ducmV2LnhtbESPT4vCMBTE78J+h/AW9qbpiv+oRpFFYS8eWnvx9mye&#10;abF5KU3U7rffCILHYWZ+w6w2vW3EnTpfO1bwPUpAEJdO12wUFMf9cAHCB2SNjWNS8EceNuuPwQpT&#10;7R6c0T0PRkQI+xQVVCG0qZS+rMiiH7mWOHoX11kMUXZG6g4fEW4bOU6SmbRYc1yosKWfisprfrMK&#10;DqfbtphnZnc2k32eeCwyd9op9fXZb5cgAvXhHX61f7WC6RyeX+IPkOt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OTjd8MAAADbAAAADwAAAAAAAAAAAAAAAACYAgAAZHJzL2Rv&#10;d25yZXYueG1sUEsFBgAAAAAEAAQA9QAAAIgDAAAAAA==&#10;" path="m330,l,555e" filled="f" strokeweight="1pt">
              <v:stroke startarrow="block"/>
              <v:path arrowok="t" o:connecttype="custom" o:connectlocs="209550,0;0,352425" o:connectangles="0,0"/>
            </v:shape>
            <v:oval id="Oval 120" o:spid="_x0000_s1331" style="position:absolute;left:51987;top:6553;width:2877;height:287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OxS48IA&#10;AADbAAAADwAAAGRycy9kb3ducmV2LnhtbERPy2oCMRTdC/2HcAvd1UwrvqZGKRVBXPhqFy4vk+tk&#10;cHIzTdJx/HuzKLg8nPds0dlatORD5VjBWz8DQVw4XXGp4Od79ToBESKyxtoxKbhRgMX8qTfDXLsr&#10;H6g9xlKkEA45KjAxNrmUoTBkMfRdQ5y4s/MWY4K+lNrjNYXbWr5n2UharDg1GGzoy1BxOf5ZBeOR&#10;9uXFbJbb2+R3vA/t7jSYnpV6ee4+P0BE6uJD/O9eawXDNDZ9ST9Azu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o7FLjwgAAANsAAAAPAAAAAAAAAAAAAAAAAJgCAABkcnMvZG93&#10;bnJldi54bWxQSwUGAAAAAAQABAD1AAAAhwMAAAAA&#10;" strokeweight="1pt">
              <v:stroke dashstyle="dash"/>
              <v:textbox style="mso-next-textbox:#Oval 120" inset="0,0,0,0">
                <w:txbxContent>
                  <w:p w:rsidR="00194217" w:rsidRPr="00E71E52" w:rsidRDefault="00194217" w:rsidP="005E713A">
                    <w:pPr>
                      <w:jc w:val="center"/>
                      <w:rPr>
                        <w:b/>
                        <w:sz w:val="24"/>
                      </w:rPr>
                    </w:pPr>
                    <w:r>
                      <w:rPr>
                        <w:rFonts w:hint="eastAsia"/>
                        <w:b/>
                        <w:sz w:val="24"/>
                      </w:rPr>
                      <w:t>6</w:t>
                    </w:r>
                  </w:p>
                </w:txbxContent>
              </v:textbox>
            </v:oval>
            <v:shape id="Freeform 121" o:spid="_x0000_s1332" style="position:absolute;left:7715;top:15601;width:2095;height:4287;visibility:visible;mso-wrap-style:square;v-text-anchor:top" coordsize="330,67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ngescQA&#10;AADbAAAADwAAAGRycy9kb3ducmV2LnhtbESPW2sCMRSE3wv+h3CEvmnWQr2sRrGCtPhQvD8fk+Pu&#10;6uZk2UTd/vumIPRxmJlvmMmssaW4U+0Lxwp63QQEsXam4EzBfrfsDEH4gGywdEwKfsjDbNp6mWBq&#10;3IM3dN+GTEQI+xQV5CFUqZRe52TRd11FHL2zqy2GKOtMmhofEW5L+ZYkfWmx4LiQY0WLnPR1e7MK&#10;PqvDmr/PH/4yuK3wdBroo59rpV7bzXwMIlAT/sPP9pdR8D6Cvy/xB8jp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Z4HrHEAAAA2wAAAA8AAAAAAAAAAAAAAAAAmAIAAGRycy9k&#10;b3ducmV2LnhtbFBLBQYAAAAABAAEAPUAAACJAwAAAAA=&#10;" path="m,l330,675e" filled="f" strokeweight="1pt">
              <v:stroke startarrow="block"/>
              <v:path arrowok="t" o:connecttype="custom" o:connectlocs="0,0;209550,428625" o:connectangles="0,0"/>
            </v:shape>
            <v:shape id="Freeform 122" o:spid="_x0000_s1333" style="position:absolute;left:27051;top:15697;width:95;height:4191;visibility:visible;mso-wrap-style:square;v-text-anchor:top" coordsize="15,66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qhU7r0A&#10;AADbAAAADwAAAGRycy9kb3ducmV2LnhtbERPTYvCMBC9C/6HMMLeNFXQtdUoogi96nrxNjZjU2wm&#10;pYm2++/NQfD4eN/rbW9r8aLWV44VTCcJCOLC6YpLBZe/43gJwgdkjbVjUvBPHrab4WCNmXYdn+h1&#10;DqWIIewzVGBCaDIpfWHIop+4hjhyd9daDBG2pdQtdjHc1nKWJAtpseLYYLChvaHicX5aBQc9y2vb&#10;mVt6/T1iM+/KlPOdUj+jfrcCEagPX/HHnWsFi7g+fok/QG7e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tqhU7r0AAADbAAAADwAAAAAAAAAAAAAAAACYAgAAZHJzL2Rvd25yZXYu&#10;eG1sUEsFBgAAAAAEAAQA9QAAAIIDAAAAAA==&#10;" path="m,l15,660e" filled="f" strokeweight="1pt">
              <v:stroke startarrow="block"/>
              <v:path arrowok="t" o:connecttype="custom" o:connectlocs="0,0;9525,419100" o:connectangles="0,0"/>
            </v:shape>
            <v:shape id="Freeform 123" o:spid="_x0000_s1334" style="position:absolute;left:13582;top:8610;width:8585;height:4439;visibility:visible;mso-wrap-style:square;v-text-anchor:top" coordsize="1352,69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QyqhsYA&#10;AADbAAAADwAAAGRycy9kb3ducmV2LnhtbESPQWvCQBSE7wX/w/KEXkrdJILU1E2QFmkPCq0KvT6y&#10;zySafbtktxr/vSsUehxm5htmUQ6mE2fqfWtZQTpJQBBXVrdcK9jvVs8vIHxA1thZJgVX8lAWo4cF&#10;5tpe+JvO21CLCGGfo4ImBJdL6auGDPqJdcTRO9jeYIiyr6Xu8RLhppNZksykwZbjQoOO3hqqTttf&#10;o6DbuHfnjtl+d51Of1bzj/n66Sso9Tgelq8gAg3hP/zX/tQKZincv8QfIIsb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lQyqhsYAAADbAAAADwAAAAAAAAAAAAAAAACYAgAAZHJz&#10;L2Rvd25yZXYueG1sUEsFBgAAAAAEAAQA9QAAAIsDAAAAAA==&#10;" path="m,l1352,699e" filled="f" strokeweight="1pt">
              <v:stroke dashstyle="dash" startarrow="block"/>
              <v:path arrowok="t" o:connecttype="custom" o:connectlocs="0,0;858520,443865" o:connectangles="0,0"/>
            </v:shape>
            <v:oval id="Oval 124" o:spid="_x0000_s1335" style="position:absolute;left:21126;top:12998;width:2877;height:287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2ivtMUA&#10;AADbAAAADwAAAGRycy9kb3ducmV2LnhtbESPQWsCMRSE74X+h/AK3jRbC6vdGkUsBfGgre2hx8fm&#10;uVncvGyTuK7/3ghCj8PMfMPMFr1tREc+1I4VPI8yEMSl0zVXCn6+P4ZTECEia2wck4ILBVjMHx9m&#10;WGh35i/q9rESCcKhQAUmxraQMpSGLIaRa4mTd3DeYkzSV1J7PCe4beQ4y3Jpsea0YLCllaHyuD9Z&#10;BZNc++poNu/by/Rv8hm63e/L60GpwVO/fAMRqY//4Xt7rRXkY7h9ST9Az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aK+0xQAAANsAAAAPAAAAAAAAAAAAAAAAAJgCAABkcnMv&#10;ZG93bnJldi54bWxQSwUGAAAAAAQABAD1AAAAigMAAAAA&#10;" strokeweight="1pt">
              <v:stroke dashstyle="dash"/>
              <v:textbox style="mso-next-textbox:#Oval 124" inset="0,0,0,0">
                <w:txbxContent>
                  <w:p w:rsidR="00194217" w:rsidRPr="00E71E52" w:rsidRDefault="00194217" w:rsidP="005E713A">
                    <w:pPr>
                      <w:jc w:val="center"/>
                      <w:rPr>
                        <w:b/>
                        <w:sz w:val="24"/>
                      </w:rPr>
                    </w:pPr>
                    <w:r>
                      <w:rPr>
                        <w:rFonts w:hint="eastAsia"/>
                        <w:b/>
                        <w:sz w:val="24"/>
                      </w:rPr>
                      <w:t>10</w:t>
                    </w:r>
                  </w:p>
                </w:txbxContent>
              </v:textbox>
            </v:oval>
            <v:shape id="Text Box 127" o:spid="_x0000_s1336" type="#_x0000_t202" style="position:absolute;left:6858;top:2971;width:6858;height:544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FQ488MA&#10;AADbAAAADwAAAGRycy9kb3ducmV2LnhtbESPQWvCQBSE74L/YXlCb7prraKpq0il0JPSVAVvj+wz&#10;Cc2+DdmtSf+9Kwgeh5n5hlmuO1uJKzW+dKxhPFIgiDNnSs41HH4+h3MQPiAbrByThn/ysF71e0tM&#10;jGv5m65pyEWEsE9QQxFCnUjps4Is+pGriaN3cY3FEGWTS9NgG+G2kq9KzaTFkuNCgTV9FJT9pn9W&#10;w3F3OZ/e1D7f2mnduk5Jtgup9cug27yDCNSFZ/jR/jIaZhO4f4k/QK5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FQ488MAAADbAAAADwAAAAAAAAAAAAAAAACYAgAAZHJzL2Rv&#10;d25yZXYueG1sUEsFBgAAAAAEAAQA9QAAAIgDAAAAAA==&#10;" filled="f" stroked="f">
              <v:textbox style="mso-next-textbox:#Text Box 127">
                <w:txbxContent>
                  <w:p w:rsidR="00194217" w:rsidRPr="000C365B" w:rsidRDefault="00194217" w:rsidP="005E713A">
                    <w:pPr>
                      <w:adjustRightInd w:val="0"/>
                      <w:snapToGrid w:val="0"/>
                      <w:rPr>
                        <w:b/>
                      </w:rPr>
                    </w:pPr>
                    <w:r w:rsidRPr="000C365B">
                      <w:rPr>
                        <w:b/>
                      </w:rPr>
                      <w:t>c</w:t>
                    </w:r>
                    <w:r w:rsidRPr="000C365B">
                      <w:rPr>
                        <w:rFonts w:hint="eastAsia"/>
                        <w:b/>
                      </w:rPr>
                      <w:t>(2)=0</w:t>
                    </w:r>
                  </w:p>
                  <w:p w:rsidR="00194217" w:rsidRPr="000C365B" w:rsidRDefault="00194217" w:rsidP="005E713A">
                    <w:pPr>
                      <w:adjustRightInd w:val="0"/>
                      <w:snapToGrid w:val="0"/>
                      <w:rPr>
                        <w:b/>
                      </w:rPr>
                    </w:pPr>
                    <w:r w:rsidRPr="000C365B">
                      <w:rPr>
                        <w:rFonts w:hint="eastAsia"/>
                        <w:b/>
                      </w:rPr>
                      <w:t>u(2)=23</w:t>
                    </w:r>
                  </w:p>
                  <w:p w:rsidR="00194217" w:rsidRPr="000C365B" w:rsidRDefault="00194217" w:rsidP="005E713A">
                    <w:pPr>
                      <w:adjustRightInd w:val="0"/>
                      <w:snapToGrid w:val="0"/>
                      <w:rPr>
                        <w:b/>
                      </w:rPr>
                    </w:pPr>
                    <w:r w:rsidRPr="000C365B">
                      <w:rPr>
                        <w:rFonts w:hint="eastAsia"/>
                        <w:b/>
                      </w:rPr>
                      <w:t>U=23</w:t>
                    </w:r>
                  </w:p>
                </w:txbxContent>
              </v:textbox>
            </v:shape>
            <v:shape id="Text Box 128" o:spid="_x0000_s1337" type="#_x0000_t202" style="position:absolute;left:27432;top:514;width:6858;height:297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8Sxi8IA&#10;AADcAAAADwAAAGRycy9kb3ducmV2LnhtbERPyWrDMBC9F/IPYgK91VJCW2InsgktgZ5amg1yG6yJ&#10;bWKNjKXE7t9XhUJu83jrrIrRtuJGvW8ca5glCgRx6UzDlYb9bvO0AOEDssHWMWn4IQ9FPnlYYWbc&#10;wN9024ZKxBD2GWqoQ+gyKX1Zk0WfuI44cmfXWwwR9pU0PQ4x3LZyrtSrtNhwbKixo7eaysv2ajUc&#10;Ps+n47P6qt7tSze4UUm2qdT6cTqulyACjeEu/nd/mDg/ncPfM/ECmf8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bxLGLwgAAANwAAAAPAAAAAAAAAAAAAAAAAJgCAABkcnMvZG93&#10;bnJldi54bWxQSwUGAAAAAAQABAD1AAAAhwMAAAAA&#10;" filled="f" stroked="f">
              <v:textbox style="mso-next-textbox:#Text Box 128">
                <w:txbxContent>
                  <w:p w:rsidR="00194217" w:rsidRPr="000C365B" w:rsidRDefault="00194217" w:rsidP="005E713A">
                    <w:pPr>
                      <w:adjustRightInd w:val="0"/>
                      <w:snapToGrid w:val="0"/>
                      <w:rPr>
                        <w:b/>
                      </w:rPr>
                    </w:pPr>
                    <w:r w:rsidRPr="000C365B">
                      <w:rPr>
                        <w:rFonts w:hint="eastAsia"/>
                        <w:b/>
                      </w:rPr>
                      <w:t>U=2</w:t>
                    </w:r>
                    <w:r>
                      <w:rPr>
                        <w:rFonts w:hint="eastAsia"/>
                        <w:b/>
                      </w:rPr>
                      <w:t>6</w:t>
                    </w:r>
                  </w:p>
                </w:txbxContent>
              </v:textbox>
            </v:shape>
            <v:shape id="Text Box 129" o:spid="_x0000_s1338" type="#_x0000_t202" style="position:absolute;left:22860;top:4464;width:6858;height:544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IgUEMEA&#10;AADcAAAADwAAAGRycy9kb3ducmV2LnhtbERPTYvCMBC9C/6HMIK3NXHVZe0aZVEET4ruKuxtaMa2&#10;2ExKE23990ZY8DaP9zmzRWtLcaPaF441DAcKBHHqTMGZht+f9dsnCB+QDZaOScOdPCzm3c4ME+Ma&#10;3tPtEDIRQ9gnqCEPoUqk9GlOFv3AVcSRO7vaYoiwzqSpsYnhtpTvSn1IiwXHhhwrWuaUXg5Xq+G4&#10;Pf+dxmqXreykalyrJNup1Lrfa7+/QARqw0v8796YOH86gucz8QI5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SIFBDBAAAA3AAAAA8AAAAAAAAAAAAAAAAAmAIAAGRycy9kb3du&#10;cmV2LnhtbFBLBQYAAAAABAAEAPUAAACGAwAAAAA=&#10;" filled="f" stroked="f">
              <v:textbox style="mso-next-textbox:#Text Box 129">
                <w:txbxContent>
                  <w:p w:rsidR="00194217" w:rsidRPr="000C365B" w:rsidRDefault="00194217" w:rsidP="005E713A">
                    <w:pPr>
                      <w:adjustRightInd w:val="0"/>
                      <w:snapToGrid w:val="0"/>
                      <w:rPr>
                        <w:b/>
                      </w:rPr>
                    </w:pPr>
                    <w:r w:rsidRPr="000C365B">
                      <w:rPr>
                        <w:b/>
                      </w:rPr>
                      <w:t>c</w:t>
                    </w:r>
                    <w:r w:rsidRPr="000C365B">
                      <w:rPr>
                        <w:rFonts w:hint="eastAsia"/>
                        <w:b/>
                      </w:rPr>
                      <w:t>(</w:t>
                    </w:r>
                    <w:r>
                      <w:rPr>
                        <w:rFonts w:hint="eastAsia"/>
                        <w:b/>
                      </w:rPr>
                      <w:t>3)=3</w:t>
                    </w:r>
                  </w:p>
                  <w:p w:rsidR="00194217" w:rsidRPr="000C365B" w:rsidRDefault="00194217" w:rsidP="005E713A">
                    <w:pPr>
                      <w:adjustRightInd w:val="0"/>
                      <w:snapToGrid w:val="0"/>
                      <w:rPr>
                        <w:b/>
                      </w:rPr>
                    </w:pPr>
                    <w:r>
                      <w:rPr>
                        <w:rFonts w:hint="eastAsia"/>
                        <w:b/>
                      </w:rPr>
                      <w:t>u(3</w:t>
                    </w:r>
                    <w:r w:rsidRPr="000C365B">
                      <w:rPr>
                        <w:rFonts w:hint="eastAsia"/>
                        <w:b/>
                      </w:rPr>
                      <w:t>)=</w:t>
                    </w:r>
                    <w:r>
                      <w:rPr>
                        <w:rFonts w:hint="eastAsia"/>
                        <w:b/>
                      </w:rPr>
                      <w:t>18</w:t>
                    </w:r>
                  </w:p>
                  <w:p w:rsidR="00194217" w:rsidRPr="000C365B" w:rsidRDefault="00194217" w:rsidP="005E713A">
                    <w:pPr>
                      <w:adjustRightInd w:val="0"/>
                      <w:snapToGrid w:val="0"/>
                      <w:rPr>
                        <w:b/>
                      </w:rPr>
                    </w:pPr>
                    <w:r>
                      <w:rPr>
                        <w:rFonts w:hint="eastAsia"/>
                        <w:b/>
                      </w:rPr>
                      <w:t>U=18</w:t>
                    </w:r>
                  </w:p>
                </w:txbxContent>
              </v:textbox>
            </v:shape>
            <v:shape id="Text Box 130" o:spid="_x0000_s1339" type="#_x0000_t202" style="position:absolute;left:11430;top:2971;width:4572;height:247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2GMZMIA&#10;AADcAAAADwAAAGRycy9kb3ducmV2LnhtbERPyWrDMBC9F/IPYgK51VJKWmInsgktgZ5amg1yG6yJ&#10;bWKNjKXG7t9XhUJu83jrrIvRtuJGvW8ca5gnCgRx6UzDlYbDfvu4BOEDssHWMWn4IQ9FPnlYY2bc&#10;wF9024VKxBD2GWqoQ+gyKX1Zk0WfuI44chfXWwwR9pU0PQ4x3LbySakXabHh2FBjR681ldfdt9Vw&#10;/LicTwv1Wb3Z525wo5JsU6n1bDpuViACjeEu/ne/mzg/XcDfM/ECmf8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7YYxkwgAAANwAAAAPAAAAAAAAAAAAAAAAAJgCAABkcnMvZG93&#10;bnJldi54bWxQSwUGAAAAAAQABAD1AAAAhwMAAAAA&#10;" filled="f" stroked="f">
              <v:textbox style="mso-next-textbox:#Text Box 130">
                <w:txbxContent>
                  <w:p w:rsidR="00194217" w:rsidRPr="000C365B" w:rsidRDefault="00194217" w:rsidP="005E713A">
                    <w:pPr>
                      <w:adjustRightInd w:val="0"/>
                      <w:snapToGrid w:val="0"/>
                      <w:rPr>
                        <w:b/>
                      </w:rPr>
                    </w:pPr>
                    <w:r>
                      <w:rPr>
                        <w:rFonts w:hint="eastAsia"/>
                        <w:b/>
                      </w:rPr>
                      <w:t>入队</w:t>
                    </w:r>
                  </w:p>
                </w:txbxContent>
              </v:textbox>
            </v:shape>
            <v:shape id="Text Box 131" o:spid="_x0000_s1340" type="#_x0000_t202" style="position:absolute;left:27146;top:4368;width:4572;height:247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C0p/8IA&#10;AADcAAAADwAAAGRycy9kb3ducmV2LnhtbERPyWrDMBC9F/IPYgK91VJKUmInsgktgZ5amg1yG6yJ&#10;bWKNjKXG7t9XhUJu83jrrIvRtuJGvW8ca5glCgRx6UzDlYbDfvu0BOEDssHWMWn4IQ9FPnlYY2bc&#10;wF9024VKxBD2GWqoQ+gyKX1Zk0WfuI44chfXWwwR9pU0PQ4x3LbyWakXabHh2FBjR681ldfdt9Vw&#10;/LicT3P1Wb3ZRTe4UUm2qdT6cTpuViACjeEu/ne/mzg/XcDfM/ECmf8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ULSn/wgAAANwAAAAPAAAAAAAAAAAAAAAAAJgCAABkcnMvZG93&#10;bnJldi54bWxQSwUGAAAAAAQABAD1AAAAhwMAAAAA&#10;" filled="f" stroked="f">
              <v:textbox style="mso-next-textbox:#Text Box 131">
                <w:txbxContent>
                  <w:p w:rsidR="00194217" w:rsidRPr="000C365B" w:rsidRDefault="00194217" w:rsidP="005E713A">
                    <w:pPr>
                      <w:adjustRightInd w:val="0"/>
                      <w:snapToGrid w:val="0"/>
                      <w:rPr>
                        <w:b/>
                      </w:rPr>
                    </w:pPr>
                    <w:r>
                      <w:rPr>
                        <w:rFonts w:hint="eastAsia"/>
                        <w:b/>
                      </w:rPr>
                      <w:t>入队</w:t>
                    </w:r>
                  </w:p>
                </w:txbxContent>
              </v:textbox>
            </v:shape>
            <v:shape id="Text Box 132" o:spid="_x0000_s1341" type="#_x0000_t202" style="position:absolute;left:35528;top:4667;width:4572;height:247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P+3iMAA&#10;AADcAAAADwAAAGRycy9kb3ducmV2LnhtbERPTYvCMBC9C/6HMII3TZRV1q5RRFnwpOjuCt6GZmzL&#10;NpPSRFv/vREEb/N4nzNftrYUN6p94VjDaKhAEKfOFJxp+P35HnyC8AHZYOmYNNzJw3LR7cwxMa7h&#10;A92OIRMxhH2CGvIQqkRKn+Zk0Q9dRRy5i6sthgjrTJoamxhuSzlWaiotFhwbcqxonVP6f7xaDX+7&#10;y/n0ofbZxk6qxrVKsp1Jrfu9dvUFIlAb3uKXe2vi/NkUns/EC+Ti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P+3iMAAAADcAAAADwAAAAAAAAAAAAAAAACYAgAAZHJzL2Rvd25y&#10;ZXYueG1sUEsFBgAAAAAEAAQA9QAAAIUDAAAAAA==&#10;" filled="f" stroked="f">
              <v:textbox style="mso-next-textbox:#Text Box 132">
                <w:txbxContent>
                  <w:p w:rsidR="00194217" w:rsidRPr="000C365B" w:rsidRDefault="00194217" w:rsidP="005E713A">
                    <w:pPr>
                      <w:adjustRightInd w:val="0"/>
                      <w:snapToGrid w:val="0"/>
                      <w:rPr>
                        <w:b/>
                      </w:rPr>
                    </w:pPr>
                    <w:r>
                      <w:rPr>
                        <w:rFonts w:hint="eastAsia"/>
                        <w:b/>
                      </w:rPr>
                      <w:t>入队</w:t>
                    </w:r>
                  </w:p>
                </w:txbxContent>
              </v:textbox>
            </v:shape>
            <v:shape id="Text Box 133" o:spid="_x0000_s1342" type="#_x0000_t202" style="position:absolute;left:43243;top:11887;width:4572;height:247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7MSE8EA&#10;AADcAAAADwAAAGRycy9kb3ducmV2LnhtbERPTYvCMBC9C/6HMIK3NXFRd+0aZVEET4ruKuxtaMa2&#10;2ExKE23990ZY8DaP9zmzRWtLcaPaF441DAcKBHHqTMGZht+f9dsnCB+QDZaOScOdPCzm3c4ME+Ma&#10;3tPtEDIRQ9gnqCEPoUqk9GlOFv3AVcSRO7vaYoiwzqSpsYnhtpTvSk2kxYJjQ44VLXNKL4er1XDc&#10;nv9OI7XLVnZcNa5Vku1Uat3vtd9fIAK14SX+d29MnD/9gOcz8QI5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uzEhPBAAAA3AAAAA8AAAAAAAAAAAAAAAAAmAIAAGRycy9kb3du&#10;cmV2LnhtbFBLBQYAAAAABAAEAPUAAACGAwAAAAA=&#10;" filled="f" stroked="f">
              <v:textbox style="mso-next-textbox:#Text Box 133">
                <w:txbxContent>
                  <w:p w:rsidR="00194217" w:rsidRPr="000C365B" w:rsidRDefault="00194217" w:rsidP="005E713A">
                    <w:pPr>
                      <w:adjustRightInd w:val="0"/>
                      <w:snapToGrid w:val="0"/>
                      <w:rPr>
                        <w:b/>
                      </w:rPr>
                    </w:pPr>
                    <w:r>
                      <w:rPr>
                        <w:rFonts w:hint="eastAsia"/>
                        <w:b/>
                      </w:rPr>
                      <w:t>入队</w:t>
                    </w:r>
                  </w:p>
                </w:txbxContent>
              </v:textbox>
            </v:shape>
            <v:shape id="Text Box 134" o:spid="_x0000_s1343" type="#_x0000_t202" style="position:absolute;left:30861;top:4953;width:6858;height:39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iyGYcQA&#10;AADcAAAADwAAAGRycy9kb3ducmV2LnhtbESPQWvCQBCF70L/wzKF3nS3pUqNrlJaBE8WYxW8Ddkx&#10;Cc3Ohuxq4r/vHAq9zfDevPfNcj34Rt2oi3VgC88TA4q4CK7m0sL3YTN+AxUTssMmMFm4U4T16mG0&#10;xMyFnvd0y1OpJIRjhhaqlNpM61hU5DFOQkss2iV0HpOsXaldh72E+0a/GDPTHmuWhgpb+qio+Mmv&#10;3sJxdzmfXs1X+emnbR8Go9nPtbVPj8P7AlSiIf2b/663TvDnQivPyAR69Q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oshmHEAAAA3AAAAA8AAAAAAAAAAAAAAAAAmAIAAGRycy9k&#10;b3ducmV2LnhtbFBLBQYAAAAABAAEAPUAAACJAwAAAAA=&#10;" filled="f" stroked="f">
              <v:textbox style="mso-next-textbox:#Text Box 134">
                <w:txbxContent>
                  <w:p w:rsidR="00194217" w:rsidRPr="000C365B" w:rsidRDefault="00194217" w:rsidP="005E713A">
                    <w:pPr>
                      <w:adjustRightInd w:val="0"/>
                      <w:snapToGrid w:val="0"/>
                      <w:rPr>
                        <w:b/>
                      </w:rPr>
                    </w:pPr>
                    <w:r w:rsidRPr="000C365B">
                      <w:rPr>
                        <w:b/>
                      </w:rPr>
                      <w:t>c</w:t>
                    </w:r>
                    <w:r w:rsidRPr="000C365B">
                      <w:rPr>
                        <w:rFonts w:hint="eastAsia"/>
                        <w:b/>
                      </w:rPr>
                      <w:t>(</w:t>
                    </w:r>
                    <w:r>
                      <w:rPr>
                        <w:rFonts w:hint="eastAsia"/>
                        <w:b/>
                      </w:rPr>
                      <w:t>4)=11</w:t>
                    </w:r>
                  </w:p>
                  <w:p w:rsidR="00194217" w:rsidRPr="000C365B" w:rsidRDefault="00194217" w:rsidP="005E713A">
                    <w:pPr>
                      <w:adjustRightInd w:val="0"/>
                      <w:snapToGrid w:val="0"/>
                      <w:rPr>
                        <w:b/>
                      </w:rPr>
                    </w:pPr>
                    <w:r>
                      <w:rPr>
                        <w:rFonts w:hint="eastAsia"/>
                        <w:b/>
                      </w:rPr>
                      <w:t>u(4</w:t>
                    </w:r>
                    <w:r w:rsidRPr="000C365B">
                      <w:rPr>
                        <w:rFonts w:hint="eastAsia"/>
                        <w:b/>
                      </w:rPr>
                      <w:t>)=</w:t>
                    </w:r>
                    <w:r>
                      <w:rPr>
                        <w:rFonts w:hint="eastAsia"/>
                        <w:b/>
                      </w:rPr>
                      <w:t>18</w:t>
                    </w:r>
                  </w:p>
                </w:txbxContent>
              </v:textbox>
            </v:shape>
            <v:shape id="Text Box 135" o:spid="_x0000_s1344" type="#_x0000_t202" style="position:absolute;left:41910;top:8915;width:6858;height:39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WAj+sIA&#10;AADcAAAADwAAAGRycy9kb3ducmV2LnhtbERPTWvCQBC9F/oflin01uxWWmmiq4gi9FQxtgVvQ3ZM&#10;QrOzIbsm6b93BcHbPN7nzJejbURPna8da3hNFAjiwpmaSw3fh+3LBwgfkA02jknDP3lYLh4f5pgZ&#10;N/Ce+jyUIoawz1BDFUKbSemLiiz6xLXEkTu5zmKIsCul6XCI4baRE6Wm0mLNsaHCltYVFX/52Wr4&#10;+Todf9/UrtzY93Zwo5JsU6n189O4moEINIa7+Ob+NHF+msL1mXiBXF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VYCP6wgAAANwAAAAPAAAAAAAAAAAAAAAAAJgCAABkcnMvZG93&#10;bnJldi54bWxQSwUGAAAAAAQABAD1AAAAhwMAAAAA&#10;" filled="f" stroked="f">
              <v:textbox style="mso-next-textbox:#Text Box 135">
                <w:txbxContent>
                  <w:p w:rsidR="00194217" w:rsidRPr="000C365B" w:rsidRDefault="00194217" w:rsidP="005E713A">
                    <w:pPr>
                      <w:adjustRightInd w:val="0"/>
                      <w:snapToGrid w:val="0"/>
                      <w:rPr>
                        <w:b/>
                      </w:rPr>
                    </w:pPr>
                    <w:r w:rsidRPr="000C365B">
                      <w:rPr>
                        <w:b/>
                      </w:rPr>
                      <w:t>c</w:t>
                    </w:r>
                    <w:r w:rsidRPr="000C365B">
                      <w:rPr>
                        <w:rFonts w:hint="eastAsia"/>
                        <w:b/>
                      </w:rPr>
                      <w:t>(</w:t>
                    </w:r>
                    <w:r>
                      <w:rPr>
                        <w:rFonts w:hint="eastAsia"/>
                        <w:b/>
                      </w:rPr>
                      <w:t>5)=17</w:t>
                    </w:r>
                  </w:p>
                  <w:p w:rsidR="00194217" w:rsidRPr="000C365B" w:rsidRDefault="00194217" w:rsidP="005E713A">
                    <w:pPr>
                      <w:adjustRightInd w:val="0"/>
                      <w:snapToGrid w:val="0"/>
                      <w:rPr>
                        <w:b/>
                      </w:rPr>
                    </w:pPr>
                    <w:r>
                      <w:rPr>
                        <w:rFonts w:hint="eastAsia"/>
                        <w:b/>
                      </w:rPr>
                      <w:t>u(5</w:t>
                    </w:r>
                    <w:r w:rsidRPr="000C365B">
                      <w:rPr>
                        <w:rFonts w:hint="eastAsia"/>
                        <w:b/>
                      </w:rPr>
                      <w:t>)=</w:t>
                    </w:r>
                    <w:r>
                      <w:rPr>
                        <w:rFonts w:hint="eastAsia"/>
                        <w:b/>
                      </w:rPr>
                      <w:t>22</w:t>
                    </w:r>
                  </w:p>
                </w:txbxContent>
              </v:textbox>
            </v:shape>
            <v:shape id="Text Box 176" o:spid="_x0000_s1345" type="#_x0000_t202" style="position:absolute;left:49149;top:2971;width:6858;height:396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3V+nMMA&#10;AADcAAAADwAAAGRycy9kb3ducmV2LnhtbESPQWsCMRSE74X+h/AK3rpJxYrdbpRSETxV1LbQ22Pz&#10;3F26eQmb6K7/3giCx2FmvmGKxWBbcaIuNI41vGQKBHHpTMOVhu/96nkGIkRkg61j0nCmAIv540OB&#10;uXE9b+m0i5VIEA45aqhj9LmUoazJYsicJ07ewXUWY5JdJU2HfYLbVo6VmkqLDaeFGj191lT+745W&#10;w8/X4e93ojbV0r763g1Ksn2TWo+eho93EJGGeA/f2mujIRHheiYdATm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3V+nMMAAADcAAAADwAAAAAAAAAAAAAAAACYAgAAZHJzL2Rv&#10;d25yZXYueG1sUEsFBgAAAAAEAAQA9QAAAIgDAAAAAA==&#10;" filled="f" stroked="f">
              <v:textbox style="mso-next-textbox:#Text Box 176">
                <w:txbxContent>
                  <w:p w:rsidR="00194217" w:rsidRPr="000C365B" w:rsidRDefault="00194217" w:rsidP="005E713A">
                    <w:pPr>
                      <w:adjustRightInd w:val="0"/>
                      <w:snapToGrid w:val="0"/>
                      <w:rPr>
                        <w:b/>
                      </w:rPr>
                    </w:pPr>
                    <w:r w:rsidRPr="000C365B">
                      <w:rPr>
                        <w:b/>
                      </w:rPr>
                      <w:t>c</w:t>
                    </w:r>
                    <w:r w:rsidRPr="000C365B">
                      <w:rPr>
                        <w:rFonts w:hint="eastAsia"/>
                        <w:b/>
                      </w:rPr>
                      <w:t>(</w:t>
                    </w:r>
                    <w:r>
                      <w:rPr>
                        <w:rFonts w:hint="eastAsia"/>
                        <w:b/>
                      </w:rPr>
                      <w:t>6)=21</w:t>
                    </w:r>
                  </w:p>
                  <w:p w:rsidR="00194217" w:rsidRPr="000C365B" w:rsidRDefault="00194217" w:rsidP="005E713A">
                    <w:pPr>
                      <w:adjustRightInd w:val="0"/>
                      <w:snapToGrid w:val="0"/>
                      <w:rPr>
                        <w:b/>
                      </w:rPr>
                    </w:pPr>
                    <w:r>
                      <w:rPr>
                        <w:rFonts w:hint="eastAsia"/>
                        <w:b/>
                      </w:rPr>
                      <w:t>u(6</w:t>
                    </w:r>
                    <w:r w:rsidRPr="000C365B">
                      <w:rPr>
                        <w:rFonts w:hint="eastAsia"/>
                        <w:b/>
                      </w:rPr>
                      <w:t>)=</w:t>
                    </w:r>
                    <w:r>
                      <w:rPr>
                        <w:rFonts w:hint="eastAsia"/>
                        <w:b/>
                      </w:rPr>
                      <w:t>21</w:t>
                    </w:r>
                  </w:p>
                </w:txbxContent>
              </v:textbox>
            </v:shape>
            <v:shape id="Text Box 177" o:spid="_x0000_s1346" type="#_x0000_t202" style="position:absolute;left:45720;top:1492;width:11391;height:247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DnbB8QA&#10;AADcAAAADwAAAGRycy9kb3ducmV2LnhtbESPzWrDMBCE74W8g9hAb7Xk0JbEsWJCS6CnluYPclus&#10;jW1irYylxO7bV4VCjsPMfMPkxWhbcaPeN441pIkCQVw603ClYb/bPM1B+IBssHVMGn7IQ7GaPOSY&#10;GTfwN922oRIRwj5DDXUIXSalL2uy6BPXEUfv7HqLIcq+kqbHIcJtK2dKvUqLDceFGjt6q6m8bK9W&#10;w+HzfDo+q6/q3b50gxuVZLuQWj9Ox/USRKAx3MP/7Q+jYaZS+DsTj4Bc/Q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g52wfEAAAA3AAAAA8AAAAAAAAAAAAAAAAAmAIAAGRycy9k&#10;b3ducmV2LnhtbFBLBQYAAAAABAAEAPUAAACJAwAAAAA=&#10;" filled="f" stroked="f">
              <v:textbox style="mso-next-textbox:#Text Box 177">
                <w:txbxContent>
                  <w:p w:rsidR="00194217" w:rsidRPr="000C365B" w:rsidRDefault="00194217" w:rsidP="005E713A">
                    <w:pPr>
                      <w:adjustRightInd w:val="0"/>
                      <w:snapToGrid w:val="0"/>
                      <w:rPr>
                        <w:b/>
                      </w:rPr>
                    </w:pPr>
                    <w:r>
                      <w:rPr>
                        <w:rFonts w:hint="eastAsia"/>
                        <w:b/>
                      </w:rPr>
                      <w:t>不生成，不入队</w:t>
                    </w:r>
                  </w:p>
                </w:txbxContent>
              </v:textbox>
            </v:shape>
            <v:shape id="Text Box 178" o:spid="_x0000_s1347" type="#_x0000_t202" style="position:absolute;left:1143;top:9931;width:6858;height:544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OtFcMMA&#10;AADcAAAADwAAAGRycy9kb3ducmV2LnhtbESPQWvCQBSE7wX/w/IEb3XXYItGV5EWwVOlVgVvj+wz&#10;CWbfhuxq4r93BaHHYWa+YebLzlbiRo0vHWsYDRUI4syZknMN+7/1+wSED8gGK8ek4U4elove2xxT&#10;41r+pdsu5CJC2KeooQihTqX0WUEW/dDVxNE7u8ZiiLLJpWmwjXBbyUSpT2mx5LhQYE1fBWWX3dVq&#10;OPycT8ex2ubf9qNuXack26nUetDvVjMQgbrwH361N0ZDohJ4nolHQC4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OtFcMMAAADcAAAADwAAAAAAAAAAAAAAAACYAgAAZHJzL2Rv&#10;d25yZXYueG1sUEsFBgAAAAAEAAQA9QAAAIgDAAAAAA==&#10;" filled="f" stroked="f">
              <v:textbox style="mso-next-textbox:#Text Box 178">
                <w:txbxContent>
                  <w:p w:rsidR="00194217" w:rsidRPr="000C365B" w:rsidRDefault="00194217" w:rsidP="005E713A">
                    <w:pPr>
                      <w:adjustRightInd w:val="0"/>
                      <w:snapToGrid w:val="0"/>
                      <w:rPr>
                        <w:b/>
                      </w:rPr>
                    </w:pPr>
                    <w:r w:rsidRPr="000C365B">
                      <w:rPr>
                        <w:b/>
                      </w:rPr>
                      <w:t>c</w:t>
                    </w:r>
                    <w:r w:rsidRPr="000C365B">
                      <w:rPr>
                        <w:rFonts w:hint="eastAsia"/>
                        <w:b/>
                      </w:rPr>
                      <w:t>(</w:t>
                    </w:r>
                    <w:r>
                      <w:rPr>
                        <w:rFonts w:hint="eastAsia"/>
                        <w:b/>
                      </w:rPr>
                      <w:t>7</w:t>
                    </w:r>
                    <w:r w:rsidRPr="000C365B">
                      <w:rPr>
                        <w:rFonts w:hint="eastAsia"/>
                        <w:b/>
                      </w:rPr>
                      <w:t>)=</w:t>
                    </w:r>
                    <w:r>
                      <w:rPr>
                        <w:rFonts w:hint="eastAsia"/>
                        <w:b/>
                      </w:rPr>
                      <w:t>3</w:t>
                    </w:r>
                  </w:p>
                  <w:p w:rsidR="00194217" w:rsidRPr="000C365B" w:rsidRDefault="00194217" w:rsidP="005E713A">
                    <w:pPr>
                      <w:adjustRightInd w:val="0"/>
                      <w:snapToGrid w:val="0"/>
                      <w:rPr>
                        <w:b/>
                      </w:rPr>
                    </w:pPr>
                    <w:r>
                      <w:rPr>
                        <w:rFonts w:hint="eastAsia"/>
                        <w:b/>
                      </w:rPr>
                      <w:t>u(7</w:t>
                    </w:r>
                    <w:r w:rsidRPr="000C365B">
                      <w:rPr>
                        <w:rFonts w:hint="eastAsia"/>
                        <w:b/>
                      </w:rPr>
                      <w:t>)=</w:t>
                    </w:r>
                    <w:r>
                      <w:rPr>
                        <w:rFonts w:hint="eastAsia"/>
                        <w:b/>
                      </w:rPr>
                      <w:t>15</w:t>
                    </w:r>
                  </w:p>
                  <w:p w:rsidR="00194217" w:rsidRPr="000C365B" w:rsidRDefault="00194217" w:rsidP="005E713A">
                    <w:pPr>
                      <w:adjustRightInd w:val="0"/>
                      <w:snapToGrid w:val="0"/>
                      <w:rPr>
                        <w:b/>
                      </w:rPr>
                    </w:pPr>
                    <w:r>
                      <w:rPr>
                        <w:rFonts w:hint="eastAsia"/>
                        <w:b/>
                      </w:rPr>
                      <w:t>U=15</w:t>
                    </w:r>
                  </w:p>
                </w:txbxContent>
              </v:textbox>
            </v:shape>
            <v:shape id="Text Box 179" o:spid="_x0000_s1348" type="#_x0000_t202" style="position:absolute;left:15240;top:10896;width:4572;height:247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6fg68QA&#10;AADcAAAADwAAAGRycy9kb3ducmV2LnhtbESPQWvCQBSE7wX/w/IEb7qrtkXTbESUQk8tpip4e2Sf&#10;SWj2bchuTfrvuwWhx2FmvmHSzWAbcaPO1441zGcKBHHhTM2lhuPn63QFwgdkg41j0vBDHjbZ6CHF&#10;xLieD3TLQykihH2CGqoQ2kRKX1Rk0c9cSxy9q+sshii7UpoO+wi3jVwo9Swt1hwXKmxpV1HxlX9b&#10;Daf36+X8qD7KvX1qezcoyXYttZ6Mh+0LiEBD+A/f229Gw0It4e9MPAIy+w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en4OvEAAAA3AAAAA8AAAAAAAAAAAAAAAAAmAIAAGRycy9k&#10;b3ducmV2LnhtbFBLBQYAAAAABAAEAPUAAACJAwAAAAA=&#10;" filled="f" stroked="f">
              <v:textbox style="mso-next-textbox:#Text Box 179">
                <w:txbxContent>
                  <w:p w:rsidR="00194217" w:rsidRPr="000C365B" w:rsidRDefault="00194217" w:rsidP="005E713A">
                    <w:pPr>
                      <w:adjustRightInd w:val="0"/>
                      <w:snapToGrid w:val="0"/>
                      <w:rPr>
                        <w:b/>
                      </w:rPr>
                    </w:pPr>
                    <w:r>
                      <w:rPr>
                        <w:rFonts w:hint="eastAsia"/>
                        <w:b/>
                      </w:rPr>
                      <w:t>入队</w:t>
                    </w:r>
                  </w:p>
                </w:txbxContent>
              </v:textbox>
            </v:shape>
            <v:shape id="Text Box 180" o:spid="_x0000_s1349" type="#_x0000_t202" style="position:absolute;left:5238;top:9906;width:4572;height:247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wLdBMIA&#10;AADcAAAADwAAAGRycy9kb3ducmV2LnhtbESPQYvCMBSE74L/ITzBmyaKyto1yrIieFJ0d4W9PZpn&#10;W2xeShNt/fdGEDwOM/MNs1i1thQ3qn3hWMNoqEAQp84UnGn4/dkMPkD4gGywdEwa7uRhtex2FpgY&#10;1/CBbseQiQhhn6CGPIQqkdKnOVn0Q1cRR+/saoshyjqTpsYmwm0px0rNpMWC40KOFX3nlF6OV6vh&#10;b3f+P03UPlvbadW4Vkm2c6l1v9d+fYII1IZ3+NXeGg1jNYXnmXgE5PI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At0EwgAAANwAAAAPAAAAAAAAAAAAAAAAAJgCAABkcnMvZG93&#10;bnJldi54bWxQSwUGAAAAAAQABAD1AAAAhwMAAAAA&#10;" filled="f" stroked="f">
              <v:textbox style="mso-next-textbox:#Text Box 180">
                <w:txbxContent>
                  <w:p w:rsidR="00194217" w:rsidRPr="000C365B" w:rsidRDefault="00194217" w:rsidP="005E713A">
                    <w:pPr>
                      <w:adjustRightInd w:val="0"/>
                      <w:snapToGrid w:val="0"/>
                      <w:rPr>
                        <w:b/>
                      </w:rPr>
                    </w:pPr>
                    <w:r>
                      <w:rPr>
                        <w:rFonts w:hint="eastAsia"/>
                        <w:b/>
                      </w:rPr>
                      <w:t>入队</w:t>
                    </w:r>
                  </w:p>
                </w:txbxContent>
              </v:textbox>
            </v:shape>
            <v:shape id="Text Box 181" o:spid="_x0000_s1350" type="#_x0000_t202" style="position:absolute;left:8667;top:11112;width:4572;height:247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9BDc8QA&#10;AADcAAAADwAAAGRycy9kb3ducmV2LnhtbESPQWvCQBSE74L/YXmCN7OrtKGmWaW0FDxZtK3Q2yP7&#10;TILZtyG7TeK/7xYEj8PMfMPk29E2oqfO1441LBMFgrhwpuZSw9fn++IJhA/IBhvHpOFKHrab6STH&#10;zLiBD9QfQykihH2GGqoQ2kxKX1Rk0SeuJY7e2XUWQ5RdKU2HQ4TbRq6USqXFmuNChS29VlRcjr9W&#10;w/f+/HN6UB/lm31sBzcqyXYttZ7PxpdnEIHGcA/f2jujYaVS+D8Tj4Dc/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fQQ3PEAAAA3AAAAA8AAAAAAAAAAAAAAAAAmAIAAGRycy9k&#10;b3ducmV2LnhtbFBLBQYAAAAABAAEAPUAAACJAwAAAAA=&#10;" filled="f" stroked="f">
              <v:textbox style="mso-next-textbox:#Text Box 181">
                <w:txbxContent>
                  <w:p w:rsidR="00194217" w:rsidRPr="000C365B" w:rsidRDefault="00194217" w:rsidP="005E713A">
                    <w:pPr>
                      <w:adjustRightInd w:val="0"/>
                      <w:snapToGrid w:val="0"/>
                      <w:rPr>
                        <w:b/>
                      </w:rPr>
                    </w:pPr>
                    <w:r>
                      <w:rPr>
                        <w:rFonts w:hint="eastAsia"/>
                        <w:b/>
                      </w:rPr>
                      <w:t>入队</w:t>
                    </w:r>
                  </w:p>
                </w:txbxContent>
              </v:textbox>
            </v:shape>
            <v:shape id="Text Box 182" o:spid="_x0000_s1351" type="#_x0000_t202" style="position:absolute;left:13525;top:6445;width:6858;height:247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Jzm6MQA&#10;AADcAAAADwAAAGRycy9kb3ducmV2LnhtbESPQWvCQBSE7wX/w/IEb7qr2FbTbESUQk8tpip4e2Sf&#10;SWj2bchuTfrvuwWhx2FmvmHSzWAbcaPO1441zGcKBHHhTM2lhuPn63QFwgdkg41j0vBDHjbZ6CHF&#10;xLieD3TLQykihH2CGqoQ2kRKX1Rk0c9cSxy9q+sshii7UpoO+wi3jVwo9SQt1hwXKmxpV1HxlX9b&#10;Daf36+W8VB/l3j62vRuUZLuWWk/Gw/YFRKAh/Ifv7TejYaGe4e9MPAIy+w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ic5ujEAAAA3AAAAA8AAAAAAAAAAAAAAAAAmAIAAGRycy9k&#10;b3ducmV2LnhtbFBLBQYAAAAABAAEAPUAAACJAwAAAAA=&#10;" filled="f" stroked="f">
              <v:textbox style="mso-next-textbox:#Text Box 182">
                <w:txbxContent>
                  <w:p w:rsidR="00194217" w:rsidRPr="000C365B" w:rsidRDefault="00194217" w:rsidP="005E713A">
                    <w:pPr>
                      <w:adjustRightInd w:val="0"/>
                      <w:snapToGrid w:val="0"/>
                      <w:rPr>
                        <w:b/>
                      </w:rPr>
                    </w:pPr>
                    <w:r>
                      <w:rPr>
                        <w:rFonts w:hint="eastAsia"/>
                        <w:b/>
                      </w:rPr>
                      <w:t>1. 2</w:t>
                    </w:r>
                    <w:r>
                      <w:rPr>
                        <w:rFonts w:hint="eastAsia"/>
                        <w:b/>
                      </w:rPr>
                      <w:t>出队</w:t>
                    </w:r>
                    <w:r>
                      <w:rPr>
                        <w:rFonts w:hint="eastAsia"/>
                        <w:b/>
                      </w:rPr>
                      <w:t>7</w:t>
                    </w:r>
                  </w:p>
                </w:txbxContent>
              </v:textbox>
            </v:shape>
            <v:shape id="Text Box 183" o:spid="_x0000_s1352" type="#_x0000_t202" style="position:absolute;left:19431;top:15335;width:8001;height:39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QNymsEA&#10;AADcAAAADwAAAGRycy9kb3ducmV2LnhtbERPW2vCMBR+F/wP4Qh7s4myidZGkY3Bnja8gm+H5tgW&#10;m5PQZLb798vDYI8f373YDrYVD+pC41jDLFMgiEtnGq40nI7v0yWIEJENto5Jww8F2G7GowJz43re&#10;0+MQK5FCOOSooY7R51KGsiaLIXOeOHE311mMCXaVNB32Kdy2cq7UQlpsODXU6Om1pvJ++LYazp+3&#10;6+VZfVVv9sX3blCS7Upq/TQZdmsQkYb4L/5zfxgNc5XWpjPpCMjNL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kDcprBAAAA3AAAAA8AAAAAAAAAAAAAAAAAmAIAAGRycy9kb3du&#10;cmV2LnhtbFBLBQYAAAAABAAEAPUAAACGAwAAAAA=&#10;" filled="f" stroked="f">
              <v:textbox style="mso-next-textbox:#Text Box 183">
                <w:txbxContent>
                  <w:p w:rsidR="00194217" w:rsidRPr="000C365B" w:rsidRDefault="00194217" w:rsidP="005E713A">
                    <w:pPr>
                      <w:adjustRightInd w:val="0"/>
                      <w:snapToGrid w:val="0"/>
                      <w:rPr>
                        <w:b/>
                      </w:rPr>
                    </w:pPr>
                    <w:r w:rsidRPr="000C365B">
                      <w:rPr>
                        <w:b/>
                      </w:rPr>
                      <w:t>c</w:t>
                    </w:r>
                    <w:r w:rsidRPr="000C365B">
                      <w:rPr>
                        <w:rFonts w:hint="eastAsia"/>
                        <w:b/>
                      </w:rPr>
                      <w:t>(</w:t>
                    </w:r>
                    <w:r>
                      <w:rPr>
                        <w:rFonts w:hint="eastAsia"/>
                        <w:b/>
                      </w:rPr>
                      <w:t>10)=18</w:t>
                    </w:r>
                  </w:p>
                  <w:p w:rsidR="00194217" w:rsidRPr="000C365B" w:rsidRDefault="00194217" w:rsidP="005E713A">
                    <w:pPr>
                      <w:adjustRightInd w:val="0"/>
                      <w:snapToGrid w:val="0"/>
                      <w:rPr>
                        <w:b/>
                      </w:rPr>
                    </w:pPr>
                    <w:r>
                      <w:rPr>
                        <w:rFonts w:hint="eastAsia"/>
                        <w:b/>
                      </w:rPr>
                      <w:t>u(10</w:t>
                    </w:r>
                    <w:r w:rsidRPr="000C365B">
                      <w:rPr>
                        <w:rFonts w:hint="eastAsia"/>
                        <w:b/>
                      </w:rPr>
                      <w:t>)=</w:t>
                    </w:r>
                    <w:r>
                      <w:rPr>
                        <w:rFonts w:hint="eastAsia"/>
                        <w:b/>
                      </w:rPr>
                      <w:t>18</w:t>
                    </w:r>
                  </w:p>
                </w:txbxContent>
              </v:textbox>
            </v:shape>
            <v:shape id="Text Box 184" o:spid="_x0000_s1353" type="#_x0000_t202" style="position:absolute;left:19621;top:18307;width:6858;height:247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k/XAcQA&#10;AADcAAAADwAAAGRycy9kb3ducmV2LnhtbESPzWrDMBCE74W8g9hAb7WU0JbYiWxCS6CnluYPclus&#10;jW1irYylxO7bV4VCjsPMfMOsitG24ka9bxxrmCUKBHHpTMOVhv1u87QA4QOywdYxafghD0U+eVhh&#10;ZtzA33TbhkpECPsMNdQhdJmUvqzJok9cRxy9s+sthij7Spoehwi3rZwr9SotNhwXauzorabysr1a&#10;DYfP8+n4rL6qd/vSDW5Ukm0qtX6cjusliEBjuIf/2x9Gw1yl8HcmHgGZ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ZP1wHEAAAA3AAAAA8AAAAAAAAAAAAAAAAAmAIAAGRycy9k&#10;b3ducmV2LnhtbFBLBQYAAAAABAAEAPUAAACJAwAAAAA=&#10;" filled="f" stroked="f">
              <v:textbox style="mso-next-textbox:#Text Box 184">
                <w:txbxContent>
                  <w:p w:rsidR="00194217" w:rsidRPr="000C365B" w:rsidRDefault="00194217" w:rsidP="005E713A">
                    <w:pPr>
                      <w:adjustRightInd w:val="0"/>
                      <w:snapToGrid w:val="0"/>
                      <w:rPr>
                        <w:b/>
                      </w:rPr>
                    </w:pPr>
                    <w:r>
                      <w:rPr>
                        <w:rFonts w:hint="eastAsia"/>
                        <w:b/>
                      </w:rPr>
                      <w:t>不生成</w:t>
                    </w:r>
                  </w:p>
                </w:txbxContent>
              </v:textbox>
            </v:shape>
            <v:shape id="Text Box 185" o:spid="_x0000_s1354" type="#_x0000_t202" style="position:absolute;left:9048;top:14884;width:6858;height:473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qzoQcAA&#10;AADcAAAADwAAAGRycy9kb3ducmV2LnhtbERPTYvCMBC9C/6HMII3TRRX3GoUUQRPK9bdBW9DM7bF&#10;ZlKaaOu/N4eFPT7e92rT2Uo8qfGlYw2TsQJBnDlTcq7h+3IYLUD4gGywckwaXuRhs+73VpgY1/KZ&#10;nmnIRQxhn6CGIoQ6kdJnBVn0Y1cTR+7mGoshwiaXpsE2httKTpWaS4slx4YCa9oVlN3Th9Xw83W7&#10;/s7UKd/bj7p1nZJsP6XWw0G3XYII1IV/8Z/7aDRMJ3F+PBOPgFy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qzoQcAAAADcAAAADwAAAAAAAAAAAAAAAACYAgAAZHJzL2Rvd25y&#10;ZXYueG1sUEsFBgAAAAAEAAQA9QAAAIUDAAAAAA==&#10;" filled="f" stroked="f">
              <v:textbox style="mso-next-textbox:#Text Box 185">
                <w:txbxContent>
                  <w:p w:rsidR="00194217" w:rsidRPr="000C365B" w:rsidRDefault="00194217" w:rsidP="005E713A">
                    <w:pPr>
                      <w:adjustRightInd w:val="0"/>
                      <w:snapToGrid w:val="0"/>
                      <w:rPr>
                        <w:b/>
                      </w:rPr>
                    </w:pPr>
                    <w:r w:rsidRPr="000C365B">
                      <w:rPr>
                        <w:b/>
                      </w:rPr>
                      <w:t>c</w:t>
                    </w:r>
                    <w:r w:rsidRPr="000C365B">
                      <w:rPr>
                        <w:rFonts w:hint="eastAsia"/>
                        <w:b/>
                      </w:rPr>
                      <w:t>(</w:t>
                    </w:r>
                    <w:r>
                      <w:rPr>
                        <w:rFonts w:hint="eastAsia"/>
                        <w:b/>
                      </w:rPr>
                      <w:t>8</w:t>
                    </w:r>
                    <w:r w:rsidRPr="000C365B">
                      <w:rPr>
                        <w:rFonts w:hint="eastAsia"/>
                        <w:b/>
                      </w:rPr>
                      <w:t>)=</w:t>
                    </w:r>
                    <w:r>
                      <w:rPr>
                        <w:rFonts w:hint="eastAsia"/>
                        <w:b/>
                      </w:rPr>
                      <w:t>8</w:t>
                    </w:r>
                  </w:p>
                  <w:p w:rsidR="00194217" w:rsidRPr="000C365B" w:rsidRDefault="00194217" w:rsidP="005E713A">
                    <w:pPr>
                      <w:adjustRightInd w:val="0"/>
                      <w:snapToGrid w:val="0"/>
                      <w:rPr>
                        <w:b/>
                      </w:rPr>
                    </w:pPr>
                    <w:r>
                      <w:rPr>
                        <w:rFonts w:hint="eastAsia"/>
                        <w:b/>
                      </w:rPr>
                      <w:t>u(8</w:t>
                    </w:r>
                    <w:r w:rsidRPr="000C365B">
                      <w:rPr>
                        <w:rFonts w:hint="eastAsia"/>
                        <w:b/>
                      </w:rPr>
                      <w:t>)=</w:t>
                    </w:r>
                    <w:r>
                      <w:rPr>
                        <w:rFonts w:hint="eastAsia"/>
                        <w:b/>
                      </w:rPr>
                      <w:t>17</w:t>
                    </w:r>
                  </w:p>
                </w:txbxContent>
              </v:textbox>
            </v:shape>
            <v:shape id="Text Box 186" o:spid="_x0000_s1355" type="#_x0000_t202" style="position:absolute;left:13906;top:15049;width:6858;height:473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eBN2sMA&#10;AADcAAAADwAAAGRycy9kb3ducmV2LnhtbESPT4vCMBTE74LfITxhb5pUdkWrUWQXwdMu/gVvj+bZ&#10;FpuX0kRbv/1mYcHjMDO/YRarzlbiQY0vHWtIRgoEceZMybmG42EznILwAdlg5Zg0PMnDatnvLTA1&#10;ruUdPfYhFxHCPkUNRQh1KqXPCrLoR64mjt7VNRZDlE0uTYNthNtKjpWaSIslx4UCa/osKLvt71bD&#10;6ft6Ob+rn/zLftSt65RkO5Navw269RxEoC68wv/trdEwThL4OxOPgFz+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eBN2sMAAADcAAAADwAAAAAAAAAAAAAAAACYAgAAZHJzL2Rv&#10;d25yZXYueG1sUEsFBgAAAAAEAAQA9QAAAIgDAAAAAA==&#10;" filled="f" stroked="f">
              <v:textbox style="mso-next-textbox:#Text Box 186">
                <w:txbxContent>
                  <w:p w:rsidR="00194217" w:rsidRPr="000C365B" w:rsidRDefault="00194217" w:rsidP="005E713A">
                    <w:pPr>
                      <w:adjustRightInd w:val="0"/>
                      <w:snapToGrid w:val="0"/>
                      <w:rPr>
                        <w:b/>
                      </w:rPr>
                    </w:pPr>
                    <w:r w:rsidRPr="000C365B">
                      <w:rPr>
                        <w:b/>
                      </w:rPr>
                      <w:t>c</w:t>
                    </w:r>
                    <w:r w:rsidRPr="000C365B">
                      <w:rPr>
                        <w:rFonts w:hint="eastAsia"/>
                        <w:b/>
                      </w:rPr>
                      <w:t>(</w:t>
                    </w:r>
                    <w:r>
                      <w:rPr>
                        <w:rFonts w:hint="eastAsia"/>
                        <w:b/>
                      </w:rPr>
                      <w:t>9</w:t>
                    </w:r>
                    <w:r w:rsidRPr="000C365B">
                      <w:rPr>
                        <w:rFonts w:hint="eastAsia"/>
                        <w:b/>
                      </w:rPr>
                      <w:t>)=</w:t>
                    </w:r>
                    <w:r>
                      <w:rPr>
                        <w:rFonts w:hint="eastAsia"/>
                        <w:b/>
                      </w:rPr>
                      <w:t>14</w:t>
                    </w:r>
                  </w:p>
                  <w:p w:rsidR="00194217" w:rsidRPr="000C365B" w:rsidRDefault="00194217" w:rsidP="005E713A">
                    <w:pPr>
                      <w:adjustRightInd w:val="0"/>
                      <w:snapToGrid w:val="0"/>
                      <w:rPr>
                        <w:b/>
                      </w:rPr>
                    </w:pPr>
                    <w:r>
                      <w:rPr>
                        <w:rFonts w:hint="eastAsia"/>
                        <w:b/>
                      </w:rPr>
                      <w:t>u(9</w:t>
                    </w:r>
                    <w:r w:rsidRPr="000C365B">
                      <w:rPr>
                        <w:rFonts w:hint="eastAsia"/>
                        <w:b/>
                      </w:rPr>
                      <w:t>)=</w:t>
                    </w:r>
                    <w:r>
                      <w:rPr>
                        <w:rFonts w:hint="eastAsia"/>
                        <w:b/>
                      </w:rPr>
                      <w:t>19</w:t>
                    </w:r>
                  </w:p>
                </w:txbxContent>
              </v:textbox>
            </v:shape>
            <v:shape id="Text Box 187" o:spid="_x0000_s1356" type="#_x0000_t202" style="position:absolute;left:82;top:14668;width:7919;height:247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TLTrcQA&#10;AADcAAAADwAAAGRycy9kb3ducmV2LnhtbESPQWvCQBSE7wX/w/IK3prdBC02dRVRCj0p1bbQ2yP7&#10;TEKzb0N2m6T/3hUEj8PMfMMs16NtRE+drx1rSBMFgrhwpuZSw+fp7WkBwgdkg41j0vBPHtarycMS&#10;c+MG/qD+GEoRIexz1FCF0OZS+qIiiz5xLXH0zq6zGKLsSmk6HCLcNjJT6llarDkuVNjStqLi9/hn&#10;NXztzz/fM3Uod3beDm5Uku2L1Hr6OG5eQQQawz18a78bDVmawfVMPAJyd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0y063EAAAA3AAAAA8AAAAAAAAAAAAAAAAAmAIAAGRycy9k&#10;b3ducmV2LnhtbFBLBQYAAAAABAAEAPUAAACJAwAAAAA=&#10;" filled="f" stroked="f">
              <v:textbox style="mso-next-textbox:#Text Box 187">
                <w:txbxContent>
                  <w:p w:rsidR="00194217" w:rsidRPr="000C365B" w:rsidRDefault="00194217" w:rsidP="005E713A">
                    <w:pPr>
                      <w:adjustRightInd w:val="0"/>
                      <w:snapToGrid w:val="0"/>
                      <w:rPr>
                        <w:b/>
                      </w:rPr>
                    </w:pPr>
                    <w:r>
                      <w:rPr>
                        <w:rFonts w:hint="eastAsia"/>
                        <w:b/>
                      </w:rPr>
                      <w:t>2. 7</w:t>
                    </w:r>
                    <w:r>
                      <w:rPr>
                        <w:rFonts w:hint="eastAsia"/>
                        <w:b/>
                      </w:rPr>
                      <w:t>出队</w:t>
                    </w:r>
                  </w:p>
                </w:txbxContent>
              </v:textbox>
            </v:shape>
            <v:shape id="Text Box 188" o:spid="_x0000_s1357" type="#_x0000_t202" style="position:absolute;left:22085;top:8915;width:7918;height:247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n52NsQA&#10;AADcAAAADwAAAGRycy9kb3ducmV2LnhtbESPT2vCQBTE7wW/w/IEb7qrtqIxG5GWQk8t/gVvj+wz&#10;CWbfhuzWpN++WxB6HGbmN0y66W0t7tT6yrGG6USBIM6dqbjQcDy8j5cgfEA2WDsmDT/kYZMNnlJM&#10;jOt4R/d9KESEsE9QQxlCk0jp85Is+olriKN3da3FEGVbSNNiF+G2ljOlFtJixXGhxIZeS8pv+2+r&#10;4fR5vZyf1VfxZl+azvVKsl1JrUfDfrsGEagP/+FH+8NomE3n8HcmHgGZ/Q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J+djbEAAAA3AAAAA8AAAAAAAAAAAAAAAAAmAIAAGRycy9k&#10;b3ducmV2LnhtbFBLBQYAAAAABAAEAPUAAACJAwAAAAA=&#10;" filled="f" stroked="f">
              <v:textbox style="mso-next-textbox:#Text Box 188">
                <w:txbxContent>
                  <w:p w:rsidR="00194217" w:rsidRPr="000C365B" w:rsidRDefault="00194217" w:rsidP="005E713A">
                    <w:pPr>
                      <w:adjustRightInd w:val="0"/>
                      <w:snapToGrid w:val="0"/>
                      <w:rPr>
                        <w:b/>
                      </w:rPr>
                    </w:pPr>
                    <w:r>
                      <w:rPr>
                        <w:rFonts w:hint="eastAsia"/>
                        <w:b/>
                      </w:rPr>
                      <w:t>3. 3</w:t>
                    </w:r>
                    <w:r>
                      <w:rPr>
                        <w:rFonts w:hint="eastAsia"/>
                        <w:b/>
                      </w:rPr>
                      <w:t>出队</w:t>
                    </w:r>
                  </w:p>
                </w:txbxContent>
              </v:textbox>
            </v:shape>
            <v:shape id="Text Box 189" o:spid="_x0000_s1358" type="#_x0000_t202" style="position:absolute;left:27622;top:19812;width:5715;height:247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ZfuQsQA&#10;AADcAAAADwAAAGRycy9kb3ducmV2LnhtbESPQWvCQBSE7wX/w/IEb3U3YotG1yAWoaeWpip4e2Sf&#10;STD7NmS3Sfrvu4VCj8PMfMNss9E2oqfO1441JHMFgrhwpuZSw+nz+LgC4QOywcYxafgmD9lu8rDF&#10;1LiBP6jPQykihH2KGqoQ2lRKX1Rk0c9dSxy9m+sshii7UpoOhwi3jVwo9Swt1hwXKmzpUFFxz7+s&#10;hvPb7XpZqvfyxT61gxuVZLuWWs+m434DItAY/sN/7VejYZEs4fdMPAJy9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2X7kLEAAAA3AAAAA8AAAAAAAAAAAAAAAAAmAIAAGRycy9k&#10;b3ducmV2LnhtbFBLBQYAAAAABAAEAPUAAACJAwAAAAA=&#10;" filled="f" stroked="f">
              <v:textbox style="mso-next-textbox:#Text Box 189">
                <w:txbxContent>
                  <w:p w:rsidR="00194217" w:rsidRPr="00551431" w:rsidRDefault="00194217" w:rsidP="005E713A">
                    <w:r>
                      <w:rPr>
                        <w:rFonts w:ascii="宋体" w:hAnsi="宋体"/>
                        <w:b/>
                      </w:rPr>
                      <w:t>←</w:t>
                    </w:r>
                    <w:r>
                      <w:rPr>
                        <w:rFonts w:hint="eastAsia"/>
                        <w:b/>
                      </w:rPr>
                      <w:t>ans</w:t>
                    </w:r>
                  </w:p>
                </w:txbxContent>
              </v:textbox>
            </v:shape>
            <v:shape id="Text Box 190" o:spid="_x0000_s1359" type="#_x0000_t202" style="position:absolute;left:26562;top:15170;width:7918;height:247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ttL2cMA&#10;AADcAAAADwAAAGRycy9kb3ducmV2LnhtbESPT4vCMBTE7wt+h/CEva2JootWo4iLsCdl/QfeHs2z&#10;LTYvpcna+u2NIHgcZuY3zGzR2lLcqPaFYw39ngJBnDpTcKbhsF9/jUH4gGywdEwa7uRhMe98zDAx&#10;ruE/uu1CJiKEfYIa8hCqREqf5mTR91xFHL2Lqy2GKOtMmhqbCLelHCj1LS0WHBdyrGiVU3rd/VsN&#10;x83lfBqqbfZjR1XjWiXZTqTWn912OQURqA3v8Kv9azQM+iN4nolHQM4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ttL2cMAAADcAAAADwAAAAAAAAAAAAAAAACYAgAAZHJzL2Rv&#10;d25yZXYueG1sUEsFBgAAAAAEAAQA9QAAAIgDAAAAAA==&#10;" filled="f" stroked="f">
              <v:textbox style="mso-next-textbox:#Text Box 190">
                <w:txbxContent>
                  <w:p w:rsidR="00194217" w:rsidRPr="000C365B" w:rsidRDefault="00194217" w:rsidP="005E713A">
                    <w:pPr>
                      <w:adjustRightInd w:val="0"/>
                      <w:snapToGrid w:val="0"/>
                      <w:rPr>
                        <w:b/>
                      </w:rPr>
                    </w:pPr>
                    <w:r>
                      <w:rPr>
                        <w:rFonts w:hint="eastAsia"/>
                        <w:b/>
                      </w:rPr>
                      <w:t>4. 14</w:t>
                    </w:r>
                    <w:r>
                      <w:rPr>
                        <w:rFonts w:hint="eastAsia"/>
                        <w:b/>
                      </w:rPr>
                      <w:t>出队</w:t>
                    </w:r>
                  </w:p>
                </w:txbxContent>
              </v:textbox>
            </v:shape>
            <v:shape id="Text Box 191" o:spid="_x0000_s1360" type="#_x0000_t202" style="position:absolute;left:27717;top:10788;width:8001;height:544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gnVrsQA&#10;AADcAAAADwAAAGRycy9kb3ducmV2LnhtbESPQWvCQBSE70L/w/IKveluxIY2dQ1iEXqqGFvB2yP7&#10;TEKzb0N2a9J/3xUEj8PMfMMs89G24kK9bxxrSGYKBHHpTMOVhq/DdvoCwgdkg61j0vBHHvLVw2SJ&#10;mXED7+lShEpECPsMNdQhdJmUvqzJop+5jjh6Z9dbDFH2lTQ9DhFuWzlXKpUWG44LNXa0qan8KX6t&#10;hu/P8+m4ULvq3T53gxuVZPsqtX56HNdvIAKN4R6+tT+MhnmSwvVMPAJy9Q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IJ1a7EAAAA3AAAAA8AAAAAAAAAAAAAAAAAmAIAAGRycy9k&#10;b3ducmV2LnhtbFBLBQYAAAAABAAEAPUAAACJAwAAAAA=&#10;" filled="f" stroked="f">
              <v:textbox style="mso-next-textbox:#Text Box 191">
                <w:txbxContent>
                  <w:p w:rsidR="00194217" w:rsidRPr="000C365B" w:rsidRDefault="00194217" w:rsidP="005E713A">
                    <w:pPr>
                      <w:adjustRightInd w:val="0"/>
                      <w:snapToGrid w:val="0"/>
                      <w:rPr>
                        <w:b/>
                      </w:rPr>
                    </w:pPr>
                    <w:r w:rsidRPr="000C365B">
                      <w:rPr>
                        <w:b/>
                      </w:rPr>
                      <w:t>c</w:t>
                    </w:r>
                    <w:r w:rsidRPr="000C365B">
                      <w:rPr>
                        <w:rFonts w:hint="eastAsia"/>
                        <w:b/>
                      </w:rPr>
                      <w:t>(</w:t>
                    </w:r>
                    <w:r>
                      <w:rPr>
                        <w:rFonts w:hint="eastAsia"/>
                        <w:b/>
                      </w:rPr>
                      <w:t>14)=3</w:t>
                    </w:r>
                  </w:p>
                  <w:p w:rsidR="00194217" w:rsidRPr="000C365B" w:rsidRDefault="00194217" w:rsidP="005E713A">
                    <w:pPr>
                      <w:adjustRightInd w:val="0"/>
                      <w:snapToGrid w:val="0"/>
                      <w:rPr>
                        <w:b/>
                      </w:rPr>
                    </w:pPr>
                    <w:r>
                      <w:rPr>
                        <w:rFonts w:hint="eastAsia"/>
                        <w:b/>
                      </w:rPr>
                      <w:t>u(14</w:t>
                    </w:r>
                    <w:r w:rsidRPr="000C365B">
                      <w:rPr>
                        <w:rFonts w:hint="eastAsia"/>
                        <w:b/>
                      </w:rPr>
                      <w:t>)=</w:t>
                    </w:r>
                    <w:r>
                      <w:rPr>
                        <w:rFonts w:hint="eastAsia"/>
                        <w:b/>
                      </w:rPr>
                      <w:t>12</w:t>
                    </w:r>
                  </w:p>
                  <w:p w:rsidR="00194217" w:rsidRPr="000C365B" w:rsidRDefault="00194217" w:rsidP="005E713A">
                    <w:pPr>
                      <w:adjustRightInd w:val="0"/>
                      <w:snapToGrid w:val="0"/>
                      <w:rPr>
                        <w:b/>
                      </w:rPr>
                    </w:pPr>
                    <w:r>
                      <w:rPr>
                        <w:rFonts w:hint="eastAsia"/>
                        <w:b/>
                      </w:rPr>
                      <w:t>U=12</w:t>
                    </w:r>
                  </w:p>
                </w:txbxContent>
              </v:textbox>
            </v:shape>
            <v:shape id="Text Box 192" o:spid="_x0000_s1361" type="#_x0000_t202" style="position:absolute;left:36957;top:11817;width:8001;height:544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UVwNcQA&#10;AADcAAAADwAAAGRycy9kb3ducmV2LnhtbESPT2vCQBTE7wW/w/IEb7qr2KoxG5GWQk8t/gVvj+wz&#10;CWbfhuzWpN++WxB6HGbmN0y66W0t7tT6yrGG6USBIM6dqbjQcDy8j5cgfEA2WDsmDT/kYZMNnlJM&#10;jOt4R/d9KESEsE9QQxlCk0jp85Is+olriKN3da3FEGVbSNNiF+G2ljOlXqTFiuNCiQ29lpTf9t9W&#10;w+nzejnP1VfxZp+bzvVKsl1JrUfDfrsGEagP/+FH+8NomE0X8HcmHgGZ/Q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1FcDXEAAAA3AAAAA8AAAAAAAAAAAAAAAAAmAIAAGRycy9k&#10;b3ducmV2LnhtbFBLBQYAAAAABAAEAPUAAACJAwAAAAA=&#10;" filled="f" stroked="f">
              <v:textbox style="mso-next-textbox:#Text Box 192">
                <w:txbxContent>
                  <w:p w:rsidR="00194217" w:rsidRPr="000C365B" w:rsidRDefault="00194217" w:rsidP="005E713A">
                    <w:pPr>
                      <w:adjustRightInd w:val="0"/>
                      <w:snapToGrid w:val="0"/>
                      <w:rPr>
                        <w:b/>
                      </w:rPr>
                    </w:pPr>
                    <w:r w:rsidRPr="000C365B">
                      <w:rPr>
                        <w:b/>
                      </w:rPr>
                      <w:t>c</w:t>
                    </w:r>
                    <w:r w:rsidRPr="000C365B">
                      <w:rPr>
                        <w:rFonts w:hint="eastAsia"/>
                        <w:b/>
                      </w:rPr>
                      <w:t>(</w:t>
                    </w:r>
                    <w:r>
                      <w:rPr>
                        <w:rFonts w:hint="eastAsia"/>
                        <w:b/>
                      </w:rPr>
                      <w:t>15)=9</w:t>
                    </w:r>
                  </w:p>
                  <w:p w:rsidR="00194217" w:rsidRDefault="00194217" w:rsidP="005E713A">
                    <w:pPr>
                      <w:adjustRightInd w:val="0"/>
                      <w:snapToGrid w:val="0"/>
                      <w:rPr>
                        <w:b/>
                      </w:rPr>
                    </w:pPr>
                    <w:r>
                      <w:rPr>
                        <w:rFonts w:hint="eastAsia"/>
                        <w:b/>
                      </w:rPr>
                      <w:t>u(15</w:t>
                    </w:r>
                    <w:r w:rsidRPr="000C365B">
                      <w:rPr>
                        <w:rFonts w:hint="eastAsia"/>
                        <w:b/>
                      </w:rPr>
                      <w:t>)=</w:t>
                    </w:r>
                    <w:r>
                      <w:rPr>
                        <w:rFonts w:hint="eastAsia"/>
                        <w:b/>
                      </w:rPr>
                      <w:t>14</w:t>
                    </w:r>
                  </w:p>
                  <w:p w:rsidR="00194217" w:rsidRPr="000C365B" w:rsidRDefault="00194217" w:rsidP="005E713A">
                    <w:pPr>
                      <w:adjustRightInd w:val="0"/>
                      <w:snapToGrid w:val="0"/>
                      <w:rPr>
                        <w:b/>
                      </w:rPr>
                    </w:pPr>
                    <w:r>
                      <w:rPr>
                        <w:rFonts w:hint="eastAsia"/>
                        <w:b/>
                      </w:rPr>
                      <w:t>入队</w:t>
                    </w:r>
                  </w:p>
                </w:txbxContent>
              </v:textbox>
            </v:shape>
            <v:shape id="Text Box 193" o:spid="_x0000_s1362" type="#_x0000_t202" style="position:absolute;left:23622;top:11125;width:4572;height:247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rkR8AA&#10;AADcAAAADwAAAGRycy9kb3ducmV2LnhtbERPTYvCMBC9C/6HMII3TRRX3GoUUQRPK9bdBW9DM7bF&#10;ZlKaaOu/N4eFPT7e92rT2Uo8qfGlYw2TsQJBnDlTcq7h+3IYLUD4gGywckwaXuRhs+73VpgY1/KZ&#10;nmnIRQxhn6CGIoQ6kdJnBVn0Y1cTR+7mGoshwiaXpsE2httKTpWaS4slx4YCa9oVlN3Th9Xw83W7&#10;/s7UKd/bj7p1nZJsP6XWw0G3XYII1IV/8Z/7aDRMJ3FtPBOPgFy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NrkR8AAAADcAAAADwAAAAAAAAAAAAAAAACYAgAAZHJzL2Rvd25y&#10;ZXYueG1sUEsFBgAAAAAEAAQA9QAAAIUDAAAAAA==&#10;" filled="f" stroked="f">
              <v:textbox style="mso-next-textbox:#Text Box 193">
                <w:txbxContent>
                  <w:p w:rsidR="00194217" w:rsidRPr="000C365B" w:rsidRDefault="00194217" w:rsidP="005E713A">
                    <w:pPr>
                      <w:adjustRightInd w:val="0"/>
                      <w:snapToGrid w:val="0"/>
                      <w:rPr>
                        <w:b/>
                      </w:rPr>
                    </w:pPr>
                    <w:r>
                      <w:rPr>
                        <w:rFonts w:hint="eastAsia"/>
                        <w:b/>
                      </w:rPr>
                      <w:t>入队</w:t>
                    </w:r>
                  </w:p>
                </w:txbxContent>
              </v:textbox>
            </v:shape>
            <v:shape id="Text Box 194" o:spid="_x0000_s1363" type="#_x0000_t202" style="position:absolute;left:17145;top:22078;width:34671;height:76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5ZB3MMA&#10;AADcAAAADwAAAGRycy9kb3ducmV2LnhtbESPQYvCMBSE78L+h/AWvGmiqKzVKIsieFLU3QVvj+bZ&#10;lm1eShNt/fdGEDwOM/MNM1+2thQ3qn3hWMOgr0AQp84UnGn4OW16XyB8QDZYOiYNd/KwXHx05pgY&#10;1/CBbseQiQhhn6CGPIQqkdKnOVn0fVcRR+/iaoshyjqTpsYmwm0ph0pNpMWC40KOFa1ySv+PV6vh&#10;d3c5/43UPlvbcdW4Vkm2U6l197P9noEI1IZ3+NXeGg3DwRSeZ+IRkIs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5ZB3MMAAADcAAAADwAAAAAAAAAAAAAAAACYAgAAZHJzL2Rv&#10;d25yZXYueG1sUEsFBgAAAAAEAAQA9QAAAIgDAAAAAA==&#10;" filled="f" stroked="f">
              <v:textbox style="mso-next-textbox:#Text Box 194">
                <w:txbxContent>
                  <w:p w:rsidR="00194217" w:rsidRPr="000C365B" w:rsidRDefault="00194217" w:rsidP="005E713A">
                    <w:pPr>
                      <w:adjustRightInd w:val="0"/>
                      <w:snapToGrid w:val="0"/>
                      <w:rPr>
                        <w:b/>
                      </w:rPr>
                    </w:pPr>
                    <w:r w:rsidRPr="000C365B">
                      <w:rPr>
                        <w:b/>
                      </w:rPr>
                      <w:t>c</w:t>
                    </w:r>
                    <w:r w:rsidRPr="000C365B">
                      <w:rPr>
                        <w:rFonts w:hint="eastAsia"/>
                        <w:b/>
                      </w:rPr>
                      <w:t>(</w:t>
                    </w:r>
                    <w:r>
                      <w:rPr>
                        <w:rFonts w:hint="eastAsia"/>
                        <w:b/>
                      </w:rPr>
                      <w:t xml:space="preserve">18)=7&lt;U=10, </w:t>
                    </w:r>
                    <w:r>
                      <w:rPr>
                        <w:rFonts w:hint="eastAsia"/>
                        <w:b/>
                      </w:rPr>
                      <w:t>故入队</w:t>
                    </w:r>
                  </w:p>
                  <w:p w:rsidR="00194217" w:rsidRPr="000C365B" w:rsidRDefault="00194217" w:rsidP="005E713A">
                    <w:pPr>
                      <w:adjustRightInd w:val="0"/>
                      <w:snapToGrid w:val="0"/>
                      <w:rPr>
                        <w:b/>
                      </w:rPr>
                    </w:pPr>
                    <w:r>
                      <w:rPr>
                        <w:rFonts w:hint="eastAsia"/>
                        <w:b/>
                      </w:rPr>
                      <w:t>u(18</w:t>
                    </w:r>
                    <w:r w:rsidRPr="000C365B">
                      <w:rPr>
                        <w:rFonts w:hint="eastAsia"/>
                        <w:b/>
                      </w:rPr>
                      <w:t>)=</w:t>
                    </w:r>
                    <w:r>
                      <w:rPr>
                        <w:rFonts w:hint="eastAsia"/>
                        <w:b/>
                      </w:rPr>
                      <w:t>7</w:t>
                    </w:r>
                  </w:p>
                  <w:p w:rsidR="00194217" w:rsidRDefault="00194217" w:rsidP="005E713A">
                    <w:pPr>
                      <w:adjustRightInd w:val="0"/>
                      <w:snapToGrid w:val="0"/>
                      <w:rPr>
                        <w:b/>
                      </w:rPr>
                    </w:pPr>
                    <w:r>
                      <w:rPr>
                        <w:rFonts w:hint="eastAsia"/>
                        <w:b/>
                      </w:rPr>
                      <w:t>因</w:t>
                    </w:r>
                    <w:r>
                      <w:rPr>
                        <w:rFonts w:hint="eastAsia"/>
                        <w:b/>
                      </w:rPr>
                      <w:t>cost=total-ec.prof=26-19=7&lt;U=10, ans</w:t>
                    </w:r>
                    <w:r>
                      <w:rPr>
                        <w:rFonts w:hint="eastAsia"/>
                        <w:b/>
                      </w:rPr>
                      <w:t>指向结点</w:t>
                    </w:r>
                    <w:r>
                      <w:rPr>
                        <w:rFonts w:hint="eastAsia"/>
                        <w:b/>
                      </w:rPr>
                      <w:t>18</w:t>
                    </w:r>
                    <w:r>
                      <w:rPr>
                        <w:rFonts w:hint="eastAsia"/>
                        <w:b/>
                      </w:rPr>
                      <w:t>，</w:t>
                    </w:r>
                  </w:p>
                  <w:p w:rsidR="00194217" w:rsidRPr="000C365B" w:rsidRDefault="00194217" w:rsidP="005E713A">
                    <w:pPr>
                      <w:adjustRightInd w:val="0"/>
                      <w:snapToGrid w:val="0"/>
                      <w:rPr>
                        <w:b/>
                      </w:rPr>
                    </w:pPr>
                    <w:r>
                      <w:rPr>
                        <w:rFonts w:hint="eastAsia"/>
                        <w:b/>
                      </w:rPr>
                      <w:t>同时置</w:t>
                    </w:r>
                    <w:r>
                      <w:rPr>
                        <w:rFonts w:hint="eastAsia"/>
                        <w:b/>
                      </w:rPr>
                      <w:t>U=7</w:t>
                    </w:r>
                  </w:p>
                </w:txbxContent>
              </v:textbox>
            </v:shape>
            <v:shape id="Text Box 195" o:spid="_x0000_s1364" type="#_x0000_t202" style="position:absolute;left:32004;top:16973;width:24003;height:642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tBbOcUA&#10;AADcAAAADwAAAGRycy9kb3ducmV2LnhtbESPwW7CMAyG70i8Q2QkbpCuSGPrCAgBk3ZkHduuXmPa&#10;ao1TNRkUnh4fJnG0fv+fPy9WvWvUibpQezbwME1AERfe1lwaOHy8Tp5AhYhssfFMBi4UYLUcDhaY&#10;WX/mdzrlsVQC4ZChgSrGNtM6FBU5DFPfEkt29J3DKGNXatvhWeCu0WmSPGqHNcuFClvaVFT85n9O&#10;NNLvw2y7z2k+x5/Zdnf9fD5+NcaMR/36BVSkPt6X/9tv1kCair48IwTQy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0Fs5xQAAANwAAAAPAAAAAAAAAAAAAAAAAJgCAABkcnMv&#10;ZG93bnJldi54bWxQSwUGAAAAAAQABAD1AAAAigMAAAAA&#10;" filled="f">
              <v:textbox style="mso-next-textbox:#Text Box 195">
                <w:txbxContent>
                  <w:p w:rsidR="00194217" w:rsidRDefault="00194217" w:rsidP="005E713A">
                    <w:pPr>
                      <w:adjustRightInd w:val="0"/>
                      <w:snapToGrid w:val="0"/>
                      <w:rPr>
                        <w:b/>
                      </w:rPr>
                    </w:pPr>
                    <w:r>
                      <w:rPr>
                        <w:rFonts w:hint="eastAsia"/>
                        <w:b/>
                      </w:rPr>
                      <w:t>5. 18</w:t>
                    </w:r>
                    <w:r>
                      <w:rPr>
                        <w:rFonts w:hint="eastAsia"/>
                        <w:b/>
                      </w:rPr>
                      <w:t>出队，由于</w:t>
                    </w:r>
                    <w:r>
                      <w:rPr>
                        <w:rFonts w:hint="eastAsia"/>
                        <w:b/>
                      </w:rPr>
                      <w:t>ep.loss(=7)==U(=7)</w:t>
                    </w:r>
                    <w:r>
                      <w:rPr>
                        <w:rFonts w:hint="eastAsia"/>
                        <w:b/>
                      </w:rPr>
                      <w:t>，</w:t>
                    </w:r>
                  </w:p>
                  <w:p w:rsidR="00194217" w:rsidRDefault="00194217" w:rsidP="005E713A">
                    <w:pPr>
                      <w:adjustRightInd w:val="0"/>
                      <w:snapToGrid w:val="0"/>
                      <w:rPr>
                        <w:b/>
                      </w:rPr>
                    </w:pPr>
                    <w:r>
                      <w:rPr>
                        <w:rFonts w:hint="eastAsia"/>
                        <w:b/>
                      </w:rPr>
                      <w:t>故算法结束，返回</w:t>
                    </w:r>
                    <w:r>
                      <w:rPr>
                        <w:rFonts w:hint="eastAsia"/>
                        <w:b/>
                      </w:rPr>
                      <w:t>total=U=7.</w:t>
                    </w:r>
                  </w:p>
                  <w:p w:rsidR="00194217" w:rsidRPr="000C365B" w:rsidRDefault="00194217" w:rsidP="005E713A">
                    <w:pPr>
                      <w:adjustRightInd w:val="0"/>
                      <w:snapToGrid w:val="0"/>
                      <w:rPr>
                        <w:b/>
                      </w:rPr>
                    </w:pPr>
                    <w:r>
                      <w:rPr>
                        <w:rFonts w:hint="eastAsia"/>
                        <w:b/>
                      </w:rPr>
                      <w:t>注：忽略了中间过程结点</w:t>
                    </w:r>
                    <w:r>
                      <w:rPr>
                        <w:rFonts w:hint="eastAsia"/>
                        <w:b/>
                      </w:rPr>
                      <w:t>12</w:t>
                    </w:r>
                    <w:r>
                      <w:rPr>
                        <w:rFonts w:hint="eastAsia"/>
                        <w:b/>
                      </w:rPr>
                      <w:t>、</w:t>
                    </w:r>
                    <w:r>
                      <w:rPr>
                        <w:rFonts w:hint="eastAsia"/>
                        <w:b/>
                      </w:rPr>
                      <w:t>13.</w:t>
                    </w:r>
                  </w:p>
                </w:txbxContent>
              </v:textbox>
            </v:shape>
            <v:shape id="Text Box 196" o:spid="_x0000_s1365" type="#_x0000_t202" style="position:absolute;left:20574;top:2876;width:4572;height:247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4yHZ8QA&#10;AADcAAAADwAAAGRycy9kb3ducmV2LnhtbESPQWvCQBSE7wX/w/IK3prdBC02dRVRCj0p1bbQ2yP7&#10;TEKzb0N2m6T/3hUEj8PMfMMs16NtRE+drx1rSBMFgrhwpuZSw+fp7WkBwgdkg41j0vBPHtarycMS&#10;c+MG/qD+GEoRIexz1FCF0OZS+qIiiz5xLXH0zq6zGKLsSmk6HCLcNjJT6llarDkuVNjStqLi9/hn&#10;NXztzz/fM3Uod3beDm5Uku2L1Hr6OG5eQQQawz18a78bDVmWwvVMPAJyd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OMh2fEAAAA3AAAAA8AAAAAAAAAAAAAAAAAmAIAAGRycy9k&#10;b3ducmV2LnhtbFBLBQYAAAAABAAEAPUAAACJAwAAAAA=&#10;" filled="f" stroked="f">
              <v:textbox style="mso-next-textbox:#Text Box 196">
                <w:txbxContent>
                  <w:p w:rsidR="00194217" w:rsidRPr="000C365B" w:rsidRDefault="00194217" w:rsidP="005E713A">
                    <w:pPr>
                      <w:adjustRightInd w:val="0"/>
                      <w:snapToGrid w:val="0"/>
                      <w:rPr>
                        <w:b/>
                      </w:rPr>
                    </w:pPr>
                    <w:r>
                      <w:rPr>
                        <w:rFonts w:hint="eastAsia"/>
                        <w:b/>
                      </w:rPr>
                      <w:t>x</w:t>
                    </w:r>
                    <w:r w:rsidRPr="003F621E">
                      <w:rPr>
                        <w:rFonts w:hint="eastAsia"/>
                        <w:b/>
                        <w:vertAlign w:val="subscript"/>
                      </w:rPr>
                      <w:t>0</w:t>
                    </w:r>
                    <w:r>
                      <w:rPr>
                        <w:rFonts w:hint="eastAsia"/>
                        <w:b/>
                      </w:rPr>
                      <w:t>=0</w:t>
                    </w:r>
                  </w:p>
                </w:txbxContent>
              </v:textbox>
            </v:shape>
            <v:shape id="Text Box 197" o:spid="_x0000_s1366" type="#_x0000_t202" style="position:absolute;left:6762;top:8426;width:4572;height:247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14ZEMQA&#10;AADcAAAADwAAAGRycy9kb3ducmV2LnhtbESPzWrDMBCE74W8g9hAb7UU05bEiRJCS6Cnljo/kNti&#10;bWwTa2UsxXbfvioUchxm5htmtRltI3rqfO1YwyxRIIgLZ2ouNRz2u6c5CB+QDTaOScMPedisJw8r&#10;zIwb+Jv6PJQiQthnqKEKoc2k9EVFFn3iWuLoXVxnMUTZldJ0OES4bWSq1Ku0WHNcqLClt4qKa36z&#10;Go6fl/PpWX2V7/alHdyoJNuF1PpxOm6XIAKN4R7+b38YDWmawt+ZeATk+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NeGRDEAAAA3AAAAA8AAAAAAAAAAAAAAAAAmAIAAGRycy9k&#10;b3ducmV2LnhtbFBLBQYAAAAABAAEAPUAAACJAwAAAAA=&#10;" filled="f" stroked="f">
              <v:textbox style="mso-next-textbox:#Text Box 197">
                <w:txbxContent>
                  <w:p w:rsidR="00194217" w:rsidRPr="000C365B" w:rsidRDefault="00194217" w:rsidP="005E713A">
                    <w:pPr>
                      <w:adjustRightInd w:val="0"/>
                      <w:snapToGrid w:val="0"/>
                      <w:rPr>
                        <w:b/>
                      </w:rPr>
                    </w:pPr>
                    <w:r>
                      <w:rPr>
                        <w:rFonts w:hint="eastAsia"/>
                        <w:b/>
                      </w:rPr>
                      <w:t>x</w:t>
                    </w:r>
                    <w:r>
                      <w:rPr>
                        <w:rFonts w:hint="eastAsia"/>
                        <w:b/>
                        <w:vertAlign w:val="subscript"/>
                      </w:rPr>
                      <w:t>1</w:t>
                    </w:r>
                    <w:r>
                      <w:rPr>
                        <w:rFonts w:hint="eastAsia"/>
                        <w:b/>
                      </w:rPr>
                      <w:t>=1</w:t>
                    </w:r>
                  </w:p>
                </w:txbxContent>
              </v:textbox>
            </v:shape>
            <v:shape id="Text Box 198" o:spid="_x0000_s1367" type="#_x0000_t202" style="position:absolute;left:26384;top:16840;width:4572;height:247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BK8i8UA&#10;AADcAAAADwAAAGRycy9kb3ducmV2LnhtbESPT2vCQBTE74V+h+UVvOlu4x9q6iaUFsFTRa2Ct0f2&#10;mYRm34bsatJv3y0IPQ4z8xtmlQ+2ETfqfO1Yw/NEgSAunKm51PB1WI9fQPiAbLBxTBp+yEOePT6s&#10;MDWu5x3d9qEUEcI+RQ1VCG0qpS8qsugnriWO3sV1FkOUXSlNh32E20YmSi2kxZrjQoUtvVdUfO+v&#10;VsPx83I+zdS2/LDztneDkmyXUuvR0/D2CiLQEP7D9/bGaEiSKfydiUdAZ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MEryLxQAAANwAAAAPAAAAAAAAAAAAAAAAAJgCAABkcnMv&#10;ZG93bnJldi54bWxQSwUGAAAAAAQABAD1AAAAigMAAAAA&#10;" filled="f" stroked="f">
              <v:textbox style="mso-next-textbox:#Text Box 198">
                <w:txbxContent>
                  <w:p w:rsidR="00194217" w:rsidRPr="000C365B" w:rsidRDefault="00194217" w:rsidP="005E713A">
                    <w:pPr>
                      <w:adjustRightInd w:val="0"/>
                      <w:snapToGrid w:val="0"/>
                      <w:rPr>
                        <w:b/>
                      </w:rPr>
                    </w:pPr>
                    <w:r>
                      <w:rPr>
                        <w:rFonts w:hint="eastAsia"/>
                        <w:b/>
                      </w:rPr>
                      <w:t>x</w:t>
                    </w:r>
                    <w:r>
                      <w:rPr>
                        <w:rFonts w:hint="eastAsia"/>
                        <w:b/>
                        <w:vertAlign w:val="subscript"/>
                      </w:rPr>
                      <w:t>2</w:t>
                    </w:r>
                    <w:r>
                      <w:rPr>
                        <w:rFonts w:hint="eastAsia"/>
                        <w:b/>
                      </w:rPr>
                      <w:t>=4</w:t>
                    </w:r>
                  </w:p>
                </w:txbxContent>
              </v:textbox>
            </v:shape>
            <v:shape id="Text Box 199" o:spid="_x0000_s1368" type="#_x0000_t202" style="position:absolute;left:27813;top:9417;width:4572;height:247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/sk/8QA&#10;AADcAAAADwAAAGRycy9kb3ducmV2LnhtbESPT2vCQBTE7wW/w/IEb82uQYtGVxGL0JOl/gNvj+wz&#10;CWbfhuzWpN++Wyh4HGbmN8xy3dtaPKj1lWMN40SBIM6dqbjQcDruXmcgfEA2WDsmDT/kYb0avCwx&#10;M67jL3ocQiEihH2GGsoQmkxKn5dk0SeuIY7ezbUWQ5RtIU2LXYTbWqZKvUmLFceFEhvalpTfD99W&#10;w3l/u14m6rN4t9Omc72SbOdS69Gw3yxABOrDM/zf/jAa0nQCf2fiEZCr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P7JP/EAAAA3AAAAA8AAAAAAAAAAAAAAAAAmAIAAGRycy9k&#10;b3ducmV2LnhtbFBLBQYAAAAABAAEAPUAAACJAwAAAAA=&#10;" filled="f" stroked="f">
              <v:textbox style="mso-next-textbox:#Text Box 199">
                <w:txbxContent>
                  <w:p w:rsidR="00194217" w:rsidRPr="000C365B" w:rsidRDefault="00194217" w:rsidP="005E713A">
                    <w:pPr>
                      <w:adjustRightInd w:val="0"/>
                      <w:snapToGrid w:val="0"/>
                      <w:rPr>
                        <w:b/>
                      </w:rPr>
                    </w:pPr>
                    <w:r>
                      <w:rPr>
                        <w:rFonts w:hint="eastAsia"/>
                        <w:b/>
                      </w:rPr>
                      <w:t>x</w:t>
                    </w:r>
                    <w:r>
                      <w:rPr>
                        <w:rFonts w:hint="eastAsia"/>
                        <w:b/>
                        <w:vertAlign w:val="subscript"/>
                      </w:rPr>
                      <w:t>1</w:t>
                    </w:r>
                    <w:r>
                      <w:rPr>
                        <w:rFonts w:hint="eastAsia"/>
                        <w:b/>
                      </w:rPr>
                      <w:t>=2</w:t>
                    </w:r>
                  </w:p>
                </w:txbxContent>
              </v:textbox>
            </v:shape>
            <v:shape id="Text Box 200" o:spid="_x0000_s1369" type="#_x0000_t202" style="position:absolute;left:30099;top:2971;width:2286;height:247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LeBZMQA&#10;AADcAAAADwAAAGRycy9kb3ducmV2LnhtbESPT4vCMBTE7wt+h/AEb2ti0cXtGkUUwZPL+mdhb4/m&#10;2Rabl9JEW7/9RhA8DjPzG2a26GwlbtT40rGG0VCBIM6cKTnXcDxs3qcgfEA2WDkmDXfysJj33maY&#10;GtfyD932IRcRwj5FDUUIdSqlzwqy6IeuJo7e2TUWQ5RNLk2DbYTbSiZKfUiLJceFAmtaFZRd9ler&#10;4bQ7//2O1Xe+tpO6dZ2SbD+l1oN+t/wCEagLr/CzvTUakmQCjzPxCMj5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y3gWTEAAAA3AAAAA8AAAAAAAAAAAAAAAAAmAIAAGRycy9k&#10;b3ducmV2LnhtbFBLBQYAAAAABAAEAPUAAACJAwAAAAA=&#10;" filled="f" stroked="f">
              <v:textbox style="mso-next-textbox:#Text Box 200">
                <w:txbxContent>
                  <w:p w:rsidR="00194217" w:rsidRPr="000C365B" w:rsidRDefault="00194217" w:rsidP="005E713A">
                    <w:pPr>
                      <w:adjustRightInd w:val="0"/>
                      <w:snapToGrid w:val="0"/>
                      <w:rPr>
                        <w:b/>
                      </w:rPr>
                    </w:pPr>
                    <w:r>
                      <w:rPr>
                        <w:rFonts w:hint="eastAsia"/>
                        <w:b/>
                      </w:rPr>
                      <w:t>1</w:t>
                    </w:r>
                  </w:p>
                </w:txbxContent>
              </v:textbox>
            </v:shape>
            <v:shape id="Text Box 201" o:spid="_x0000_s1370" type="#_x0000_t202" style="position:absolute;left:34766;top:3733;width:2286;height:247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GUfE8QA&#10;AADcAAAADwAAAGRycy9kb3ducmV2LnhtbESPQWvCQBSE74L/YXlCb2a3oQ01uopYCj1VtK3g7ZF9&#10;JqHZtyG7TdJ/3xUEj8PMfMOsNqNtRE+drx1reEwUCOLCmZpLDV+fb/MXED4gG2wck4Y/8rBZTycr&#10;zI0b+ED9MZQiQtjnqKEKoc2l9EVFFn3iWuLoXVxnMUTZldJ0OES4bWSqVCYt1hwXKmxpV1Hxc/y1&#10;Gr4/LufTk9qXr/a5HdyoJNuF1PphNm6XIAKN4R6+td+NhjTN4HomHgG5/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xlHxPEAAAA3AAAAA8AAAAAAAAAAAAAAAAAmAIAAGRycy9k&#10;b3ducmV2LnhtbFBLBQYAAAAABAAEAPUAAACJAwAAAAA=&#10;" filled="f" stroked="f">
              <v:textbox style="mso-next-textbox:#Text Box 201">
                <w:txbxContent>
                  <w:p w:rsidR="00194217" w:rsidRPr="000C365B" w:rsidRDefault="00194217" w:rsidP="005E713A">
                    <w:pPr>
                      <w:adjustRightInd w:val="0"/>
                      <w:snapToGrid w:val="0"/>
                      <w:rPr>
                        <w:b/>
                      </w:rPr>
                    </w:pPr>
                    <w:r>
                      <w:rPr>
                        <w:rFonts w:hint="eastAsia"/>
                        <w:b/>
                      </w:rPr>
                      <w:t>2</w:t>
                    </w:r>
                  </w:p>
                </w:txbxContent>
              </v:textbox>
            </v:shape>
            <v:shape id="Text Box 202" o:spid="_x0000_s1371" type="#_x0000_t202" style="position:absolute;left:37719;top:3473;width:2286;height:247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ym6iMUA&#10;AADcAAAADwAAAGRycy9kb3ducmV2LnhtbESPT2vCQBTE74V+h+UVvOlug39q6iaUFsFTRa2Ct0f2&#10;mYRm34bsatJv3y0IPQ4z8xtmlQ+2ETfqfO1Yw/NEgSAunKm51PB1WI9fQPiAbLBxTBp+yEOePT6s&#10;MDWu5x3d9qEUEcI+RQ1VCG0qpS8qsugnriWO3sV1FkOUXSlNh32E20YmSs2lxZrjQoUtvVdUfO+v&#10;VsPx83I+TdW2/LCztneDkmyXUuvR0/D2CiLQEP7D9/bGaEiSBfydiUdAZ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zKbqIxQAAANwAAAAPAAAAAAAAAAAAAAAAAJgCAABkcnMv&#10;ZG93bnJldi54bWxQSwUGAAAAAAQABAD1AAAAigMAAAAA&#10;" filled="f" stroked="f">
              <v:textbox style="mso-next-textbox:#Text Box 202">
                <w:txbxContent>
                  <w:p w:rsidR="00194217" w:rsidRPr="000C365B" w:rsidRDefault="00194217" w:rsidP="005E713A">
                    <w:pPr>
                      <w:adjustRightInd w:val="0"/>
                      <w:snapToGrid w:val="0"/>
                      <w:rPr>
                        <w:b/>
                      </w:rPr>
                    </w:pPr>
                    <w:r>
                      <w:rPr>
                        <w:rFonts w:hint="eastAsia"/>
                        <w:b/>
                      </w:rPr>
                      <w:t>3</w:t>
                    </w:r>
                  </w:p>
                </w:txbxContent>
              </v:textbox>
            </v:shape>
            <v:shape id="Text Box 203" o:spid="_x0000_s1372" type="#_x0000_t202" style="position:absolute;left:41148;top:2482;width:2286;height:247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Yu+sIA&#10;AADcAAAADwAAAGRycy9kb3ducmV2LnhtbERPW2vCMBR+H/gfwhH2tiaWbWg1imwIe9pYvYBvh+bY&#10;FpuT0ETb/fvlYbDHj+++2oy2E3fqQ+tYwyxTIIgrZ1quNRz2u6c5iBCRDXaOScMPBdisJw8rLIwb&#10;+JvuZaxFCuFQoIYmRl9IGaqGLIbMeeLEXVxvMSbY19L0OKRw28lcqVdpseXU0KCnt4aqa3mzGo6f&#10;l/PpWX3V7/bFD25Uku1Cav04HbdLEJHG+C/+c38YDXme1qYz6QjI9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Cti76wgAAANwAAAAPAAAAAAAAAAAAAAAAAJgCAABkcnMvZG93&#10;bnJldi54bWxQSwUGAAAAAAQABAD1AAAAhwMAAAAA&#10;" filled="f" stroked="f">
              <v:textbox style="mso-next-textbox:#Text Box 203">
                <w:txbxContent>
                  <w:p w:rsidR="00194217" w:rsidRPr="000C365B" w:rsidRDefault="00194217" w:rsidP="005E713A">
                    <w:pPr>
                      <w:adjustRightInd w:val="0"/>
                      <w:snapToGrid w:val="0"/>
                      <w:rPr>
                        <w:b/>
                      </w:rPr>
                    </w:pPr>
                    <w:r>
                      <w:rPr>
                        <w:rFonts w:hint="eastAsia"/>
                        <w:b/>
                      </w:rPr>
                      <w:t>4</w:t>
                    </w:r>
                  </w:p>
                </w:txbxContent>
              </v:textbox>
            </v:shape>
            <w10:anchorlock/>
          </v:group>
        </w:pict>
      </w:r>
    </w:p>
    <w:p w:rsidR="000C365B" w:rsidRDefault="008260B5" w:rsidP="008260B5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Pr="008260B5">
        <w:rPr>
          <w:rFonts w:hint="eastAsia"/>
        </w:rPr>
        <w:t>按照所有孩子结点编号</w:t>
      </w:r>
    </w:p>
    <w:p w:rsidR="009E66E8" w:rsidRDefault="00B515DD" w:rsidP="00B42C85">
      <w:pPr>
        <w:adjustRightInd w:val="0"/>
        <w:snapToGrid w:val="0"/>
        <w:jc w:val="center"/>
        <w:rPr>
          <w:noProof/>
        </w:rPr>
      </w:pPr>
      <w:r>
        <w:rPr>
          <w:noProof/>
        </w:rPr>
      </w:r>
      <w:r>
        <w:rPr>
          <w:noProof/>
        </w:rPr>
        <w:pict>
          <v:group id="画布 204" o:spid="_x0000_s5015" editas="canvas" style="width:359.7pt;height:175.55pt;mso-position-horizontal-relative:char;mso-position-vertical-relative:line" coordorigin="1577,8506" coordsize="7194,3511">
            <v:shape id="_x0000_s5016" type="#_x0000_t75" style="position:absolute;left:1577;top:8506;width:7194;height:3511;visibility:visible">
              <v:fill o:detectmouseclick="t"/>
              <v:path o:connecttype="none"/>
            </v:shape>
            <v:oval id="Oval 206" o:spid="_x0000_s5017" style="position:absolute;left:6430;top:8601;width:455;height:45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7Hje8EA&#10;AADaAAAADwAAAGRycy9kb3ducmV2LnhtbERPS2vCQBC+C/6HZYTedFMprUQ3UrQpPeRSFXqdZsck&#10;JDsbsts8/n03UOhp+PiecziOphE9da6yrOBxE4Egzq2uuFBwu6brHQjnkTU2lknBRA6OyXJxwFjb&#10;gT+pv/hChBB2MSoovW9jKV1ekkG3sS1x4O62M+gD7AqpOxxCuGnkNoqepcGKQ0OJLZ1KyuvLj1Ew&#10;nN+m7OlUTy9Zzl9T9f0ub6lR6mE1vu5BeBr9v/jP/aHDfJhfma9Mf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ex43vBAAAA2gAAAA8AAAAAAAAAAAAAAAAAmAIAAGRycy9kb3du&#10;cmV2LnhtbFBLBQYAAAAABAAEAPUAAACGAwAAAAA=&#10;" strokeweight="1pt">
              <v:textbox style="mso-next-textbox:#Oval 206" inset="0,0,0,0">
                <w:txbxContent>
                  <w:p w:rsidR="00194217" w:rsidRPr="00E71E52" w:rsidRDefault="00194217" w:rsidP="008260B5">
                    <w:pPr>
                      <w:jc w:val="center"/>
                      <w:rPr>
                        <w:b/>
                        <w:sz w:val="24"/>
                      </w:rPr>
                    </w:pPr>
                    <w:r w:rsidRPr="00E71E52">
                      <w:rPr>
                        <w:rFonts w:hint="eastAsia"/>
                        <w:b/>
                        <w:sz w:val="24"/>
                      </w:rPr>
                      <w:t>1</w:t>
                    </w:r>
                  </w:p>
                </w:txbxContent>
              </v:textbox>
            </v:oval>
            <v:oval id="Oval 207" o:spid="_x0000_s5018" style="position:absolute;left:3105;top:9466;width:454;height:45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2N9DMMA&#10;AADaAAAADwAAAGRycy9kb3ducmV2LnhtbESPT2vCQBTE7wW/w/KE3ppNRazErFJsLR5yqQq9vmaf&#10;STD7NmTX/Pn2riB4HGbmN0y6GUwtOmpdZVnBexSDIM6trrhQcDru3pYgnEfWWFsmBSM52KwnLykm&#10;2vb8S93BFyJA2CWooPS+SaR0eUkGXWQb4uCdbWvQB9kWUrfYB7ip5SyOF9JgxWGhxIa2JeWXw9Uo&#10;6L++x2y+vYwfWc5/Y/X/I087o9TrdPhcgfA0+Gf40d5rBTO4Xwk3QK5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2N9DMMAAADaAAAADwAAAAAAAAAAAAAAAACYAgAAZHJzL2Rv&#10;d25yZXYueG1sUEsFBgAAAAAEAAQA9QAAAIgDAAAAAA==&#10;" strokeweight="1pt">
              <v:textbox style="mso-next-textbox:#Oval 207" inset="0,0,0,0">
                <w:txbxContent>
                  <w:p w:rsidR="00194217" w:rsidRPr="00E71E52" w:rsidRDefault="00194217" w:rsidP="008260B5">
                    <w:pPr>
                      <w:jc w:val="center"/>
                      <w:rPr>
                        <w:b/>
                        <w:sz w:val="24"/>
                      </w:rPr>
                    </w:pPr>
                    <w:r w:rsidRPr="00E71E52">
                      <w:rPr>
                        <w:rFonts w:hint="eastAsia"/>
                        <w:b/>
                        <w:sz w:val="24"/>
                      </w:rPr>
                      <w:t>2</w:t>
                    </w:r>
                  </w:p>
                </w:txbxContent>
              </v:textbox>
            </v:oval>
            <v:oval id="Oval 208" o:spid="_x0000_s5019" style="position:absolute;left:5891;top:9477;width:454;height:45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C/Yl8MA&#10;AADaAAAADwAAAGRycy9kb3ducmV2LnhtbESPQWvCQBSE74L/YXmCt2ZjlbakrkGsSg9eagNen9nX&#10;JCT7NmRXk/z7bqHgcZiZb5h1OphG3KlzlWUFiygGQZxbXXGhIPs+PL2BcB5ZY2OZFIzkIN1MJ2tM&#10;tO35i+5nX4gAYZeggtL7NpHS5SUZdJFtiYP3YzuDPsiukLrDPsBNI5/j+EUarDgslNjSrqS8Pt+M&#10;gv5jP55Wu3p8PeV8GavrUWYHo9R8NmzfQXga/CP83/7UCpbwdyXcALn5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C/Yl8MAAADaAAAADwAAAAAAAAAAAAAAAACYAgAAZHJzL2Rv&#10;d25yZXYueG1sUEsFBgAAAAAEAAQA9QAAAIgDAAAAAA==&#10;" strokeweight="1pt">
              <v:textbox style="mso-next-textbox:#Oval 208" inset="0,0,0,0">
                <w:txbxContent>
                  <w:p w:rsidR="00194217" w:rsidRPr="00E71E52" w:rsidRDefault="00194217" w:rsidP="008260B5">
                    <w:pPr>
                      <w:jc w:val="center"/>
                      <w:rPr>
                        <w:b/>
                        <w:sz w:val="24"/>
                      </w:rPr>
                    </w:pPr>
                    <w:r w:rsidRPr="00E71E52">
                      <w:rPr>
                        <w:rFonts w:hint="eastAsia"/>
                        <w:b/>
                        <w:sz w:val="24"/>
                      </w:rPr>
                      <w:t>3</w:t>
                    </w:r>
                  </w:p>
                </w:txbxContent>
              </v:textbox>
            </v:oval>
            <v:oval id="Oval 209" o:spid="_x0000_s5020" style="position:absolute;left:7058;top:9477;width:453;height:45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8ZA48EA&#10;AADaAAAADwAAAGRycy9kb3ducmV2LnhtbESPzarCMBSE9xd8h3AEd9dUEa9Uo4h/uHBzVXB7bI5t&#10;sTkpTbTt2xtBcDnMzDfMbNGYQjypcrllBYN+BII4sTrnVMH5tP2dgHAeWWNhmRS05GAx7/zMMNa2&#10;5n96Hn0qAoRdjAoy78tYSpdkZND1bUkcvJutDPogq1TqCusAN4UcRtFYGsw5LGRY0iqj5H58GAX1&#10;etMeRqt7+3dI+NLm1508b41SvW6znILw1Phv+NPeawUjeF8JN0DOX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fGQOPBAAAA2gAAAA8AAAAAAAAAAAAAAAAAmAIAAGRycy9kb3du&#10;cmV2LnhtbFBLBQYAAAAABAAEAPUAAACGAwAAAAA=&#10;" strokeweight="1pt">
              <v:textbox style="mso-next-textbox:#Oval 209" inset="0,0,0,0">
                <w:txbxContent>
                  <w:p w:rsidR="00194217" w:rsidRPr="00E71E52" w:rsidRDefault="00194217" w:rsidP="008260B5">
                    <w:pPr>
                      <w:jc w:val="center"/>
                      <w:rPr>
                        <w:b/>
                        <w:sz w:val="24"/>
                      </w:rPr>
                    </w:pPr>
                    <w:r w:rsidRPr="00E71E52">
                      <w:rPr>
                        <w:rFonts w:hint="eastAsia"/>
                        <w:b/>
                        <w:sz w:val="24"/>
                      </w:rPr>
                      <w:t>4</w:t>
                    </w:r>
                  </w:p>
                </w:txbxContent>
              </v:textbox>
            </v:oval>
            <v:oval id="Oval 210" o:spid="_x0000_s5021" style="position:absolute;left:8317;top:9471;width:454;height:45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IrleMMA&#10;AADaAAAADwAAAGRycy9kb3ducmV2LnhtbESPQWvCQBSE74L/YXmCt2Zj0bakrkGsSg9eagNen9nX&#10;JCT7NmRXk/z7bqHgcZiZb5h1OphG3KlzlWUFiygGQZxbXXGhIPs+PL2BcB5ZY2OZFIzkIN1MJ2tM&#10;tO35i+5nX4gAYZeggtL7NpHS5SUZdJFtiYP3YzuDPsiukLrDPsBNI5/j+EUarDgslNjSrqS8Pt+M&#10;gv5jP56Wu3p8PeV8GavrUWYHo9R8NmzfQXga/CP83/7UClbwdyXcALn5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IrleMMAAADaAAAADwAAAAAAAAAAAAAAAACYAgAAZHJzL2Rv&#10;d25yZXYueG1sUEsFBgAAAAAEAAQA9QAAAIgDAAAAAA==&#10;" strokeweight="1pt">
              <v:textbox style="mso-next-textbox:#Oval 210" inset="0,0,0,0">
                <w:txbxContent>
                  <w:p w:rsidR="00194217" w:rsidRPr="00E71E52" w:rsidRDefault="00194217" w:rsidP="008260B5">
                    <w:pPr>
                      <w:jc w:val="center"/>
                      <w:rPr>
                        <w:b/>
                        <w:sz w:val="24"/>
                      </w:rPr>
                    </w:pPr>
                    <w:r w:rsidRPr="00E71E52">
                      <w:rPr>
                        <w:rFonts w:hint="eastAsia"/>
                        <w:b/>
                        <w:sz w:val="24"/>
                      </w:rPr>
                      <w:t>5</w:t>
                    </w:r>
                  </w:p>
                </w:txbxContent>
              </v:textbox>
            </v:oval>
            <v:oval id="Oval 211" o:spid="_x0000_s5022" style="position:absolute;left:2291;top:10488;width:454;height:45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Fh7D8EA&#10;AADaAAAADwAAAGRycy9kb3ducmV2LnhtbESPzarCMBSE94LvEI7gTlNF9FKNIv5xF270Cm6PzbEt&#10;NielibZ9e3NBcDnMzDfMYtWYQryocrllBaNhBII4sTrnVMHlbz/4AeE8ssbCMiloycFq2e0sMNa2&#10;5hO9zj4VAcIuRgWZ92UspUsyMuiGtiQO3t1WBn2QVSp1hXWAm0KOo2gqDeYcFjIsaZNR8jg/jYJ6&#10;u2uPk82jnR0Tvrb57SAve6NUv9es5yA8Nf4b/rR/tYIp/F8JN0Au3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hYew/BAAAA2gAAAA8AAAAAAAAAAAAAAAAAmAIAAGRycy9kb3du&#10;cmV2LnhtbFBLBQYAAAAABAAEAPUAAACGAwAAAAA=&#10;" strokeweight="1pt">
              <v:textbox style="mso-next-textbox:#Oval 211" inset="0,0,0,0">
                <w:txbxContent>
                  <w:p w:rsidR="00194217" w:rsidRPr="00E71E52" w:rsidRDefault="00194217" w:rsidP="008260B5">
                    <w:pPr>
                      <w:jc w:val="center"/>
                      <w:rPr>
                        <w:b/>
                        <w:sz w:val="24"/>
                      </w:rPr>
                    </w:pPr>
                    <w:r w:rsidRPr="00E71E52">
                      <w:rPr>
                        <w:rFonts w:hint="eastAsia"/>
                        <w:b/>
                        <w:sz w:val="24"/>
                      </w:rPr>
                      <w:t>7</w:t>
                    </w:r>
                  </w:p>
                </w:txbxContent>
              </v:textbox>
            </v:oval>
            <v:oval id="Oval 212" o:spid="_x0000_s5023" style="position:absolute;left:3105;top:10473;width:455;height:45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xTelMEA&#10;AADaAAAADwAAAGRycy9kb3ducmV2LnhtbESPzarCMBSE94LvEI7gTlNFrpdqFPGPu3CjV3B7bI5t&#10;sTkpTbTt2xtBcDnMzDfMfNmYQjypcrllBaNhBII4sTrnVMH5fzf4BeE8ssbCMiloycFy0e3MMda2&#10;5iM9Tz4VAcIuRgWZ92UspUsyMuiGtiQO3s1WBn2QVSp1hXWAm0KOo+hHGsw5LGRY0jqj5H56GAX1&#10;ZtseJut7Oz0kfGnz616ed0apfq9ZzUB4avw3/Gn/aQVTeF8JN0AuX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cU3pTBAAAA2gAAAA8AAAAAAAAAAAAAAAAAmAIAAGRycy9kb3du&#10;cmV2LnhtbFBLBQYAAAAABAAEAPUAAACGAwAAAAA=&#10;" strokeweight="1pt">
              <v:textbox style="mso-next-textbox:#Oval 212" inset="0,0,0,0">
                <w:txbxContent>
                  <w:p w:rsidR="00194217" w:rsidRPr="00E71E52" w:rsidRDefault="00194217" w:rsidP="008260B5">
                    <w:pPr>
                      <w:jc w:val="center"/>
                      <w:rPr>
                        <w:b/>
                        <w:sz w:val="24"/>
                      </w:rPr>
                    </w:pPr>
                    <w:r w:rsidRPr="00E71E52">
                      <w:rPr>
                        <w:rFonts w:hint="eastAsia"/>
                        <w:b/>
                        <w:sz w:val="24"/>
                      </w:rPr>
                      <w:t>8</w:t>
                    </w:r>
                  </w:p>
                </w:txbxContent>
              </v:textbox>
            </v:oval>
            <v:oval id="Oval 213" o:spid="_x0000_s5024" style="position:absolute;left:3825;top:10473;width:455;height:45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otK5r8A&#10;AADaAAAADwAAAGRycy9kb3ducmV2LnhtbERPTYvCMBC9C/sfwizsTVOXRaU2FXFVPHixCnudbca2&#10;2ExKE237781B8Ph438mqN7V4UOsqywqmkwgEcW51xYWCy3k3XoBwHlljbZkUDORglX6MEoy17fhE&#10;j8wXIoSwi1FB6X0TS+nykgy6iW2IA3e1rUEfYFtI3WIXwk0tv6NoJg1WHBpKbGhTUn7L7kZB97sd&#10;jj+b2zA/5vw3VP97edkZpb4++/UShKfev8Uv90ErCFvDlXADZPoE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mi0rmvwAAANoAAAAPAAAAAAAAAAAAAAAAAJgCAABkcnMvZG93bnJl&#10;di54bWxQSwUGAAAAAAQABAD1AAAAhAMAAAAA&#10;" strokeweight="1pt">
              <v:textbox style="mso-next-textbox:#Oval 213" inset="0,0,0,0">
                <w:txbxContent>
                  <w:p w:rsidR="00194217" w:rsidRPr="00E71E52" w:rsidRDefault="00194217" w:rsidP="008260B5">
                    <w:pPr>
                      <w:jc w:val="center"/>
                      <w:rPr>
                        <w:b/>
                        <w:sz w:val="24"/>
                      </w:rPr>
                    </w:pPr>
                    <w:r w:rsidRPr="00E71E52">
                      <w:rPr>
                        <w:rFonts w:hint="eastAsia"/>
                        <w:b/>
                        <w:sz w:val="24"/>
                      </w:rPr>
                      <w:t>9</w:t>
                    </w:r>
                  </w:p>
                </w:txbxContent>
              </v:textbox>
            </v:oval>
            <v:oval id="Oval 214" o:spid="_x0000_s5025" style="position:absolute;left:5437;top:10473;width:454;height:45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cfvfcMA&#10;AADaAAAADwAAAGRycy9kb3ducmV2LnhtbESPQWvCQBSE74L/YXmCt2ZjEdumrkGsSg9eagNen9nX&#10;JCT7NmRXk/z7bqHgcZiZb5h1OphG3KlzlWUFiygGQZxbXXGhIPs+PL2CcB5ZY2OZFIzkIN1MJ2tM&#10;tO35i+5nX4gAYZeggtL7NpHS5SUZdJFtiYP3YzuDPsiukLrDPsBNI5/jeCUNVhwWSmxpV1Jen29G&#10;Qf+xH0/LXT2+nHK+jNX1KLODUWo+G7bvIDwN/hH+b39qBW/wdyXcALn5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cfvfcMAAADaAAAADwAAAAAAAAAAAAAAAACYAgAAZHJzL2Rv&#10;d25yZXYueG1sUEsFBgAAAAAEAAQA9QAAAIgDAAAAAA==&#10;" strokeweight="1pt">
              <v:textbox style="mso-next-textbox:#Oval 214" inset="0,0,0,0">
                <w:txbxContent>
                  <w:p w:rsidR="00194217" w:rsidRPr="00E71E52" w:rsidRDefault="00194217" w:rsidP="008260B5">
                    <w:pPr>
                      <w:jc w:val="center"/>
                      <w:rPr>
                        <w:b/>
                        <w:sz w:val="24"/>
                      </w:rPr>
                    </w:pPr>
                    <w:r w:rsidRPr="00E71E52">
                      <w:rPr>
                        <w:rFonts w:hint="eastAsia"/>
                        <w:b/>
                        <w:sz w:val="24"/>
                      </w:rPr>
                      <w:t>1</w:t>
                    </w:r>
                    <w:r>
                      <w:rPr>
                        <w:rFonts w:hint="eastAsia"/>
                        <w:b/>
                        <w:sz w:val="24"/>
                      </w:rPr>
                      <w:t>4</w:t>
                    </w:r>
                  </w:p>
                </w:txbxContent>
              </v:textbox>
            </v:oval>
            <v:oval id="Oval 215" o:spid="_x0000_s5026" style="position:absolute;left:6877;top:10473;width:454;height:45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8hTMQA&#10;AADbAAAADwAAAGRycy9kb3ducmV2LnhtbESPT2vCQBDF70K/wzKF3nRjKVWiq4hV6cGLf6DXaXZM&#10;gtnZkF1N8u2dg+Bthvfmvd/Ml52r1J2aUHo2MB4loIgzb0vODZxP2+EUVIjIFivPZKCnAMvF22CO&#10;qfUtH+h+jLmSEA4pGihirFOtQ1aQwzDyNbFoF984jLI2ubYNthLuKv2ZJN/aYcnSUGBN64Ky6/Hm&#10;DLQ/m37/tb72k33Gf335v9PnrTPm471bzUBF6uLL/Lz+tYIv9PKLDKA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2fIUzEAAAA2wAAAA8AAAAAAAAAAAAAAAAAmAIAAGRycy9k&#10;b3ducmV2LnhtbFBLBQYAAAAABAAEAPUAAACJAwAAAAA=&#10;" strokeweight="1pt">
              <v:textbox style="mso-next-textbox:#Oval 215" inset="0,0,0,0">
                <w:txbxContent>
                  <w:p w:rsidR="00194217" w:rsidRPr="00E71E52" w:rsidRDefault="00194217" w:rsidP="008260B5">
                    <w:pPr>
                      <w:jc w:val="center"/>
                      <w:rPr>
                        <w:b/>
                        <w:sz w:val="24"/>
                      </w:rPr>
                    </w:pPr>
                    <w:r w:rsidRPr="00E71E52">
                      <w:rPr>
                        <w:rFonts w:hint="eastAsia"/>
                        <w:b/>
                        <w:sz w:val="24"/>
                      </w:rPr>
                      <w:t>1</w:t>
                    </w:r>
                    <w:r>
                      <w:rPr>
                        <w:rFonts w:hint="eastAsia"/>
                        <w:b/>
                        <w:sz w:val="24"/>
                      </w:rPr>
                      <w:t>5</w:t>
                    </w:r>
                  </w:p>
                </w:txbxContent>
              </v:textbox>
            </v:oval>
            <v:oval id="Oval 216" o:spid="_x0000_s5027" style="position:absolute;left:1751;top:11565;width:453;height:45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tOE178A&#10;AADbAAAADwAAAGRycy9kb3ducmV2LnhtbERPy6rCMBDdX/AfwgjurqkXUalGEb2KCzc+wO3YjG2x&#10;mZQm2vbvjSC4m8N5zmzRmEI8qXK5ZQWDfgSCOLE651TB+bT5nYBwHlljYZkUtORgMe/8zDDWtuYD&#10;PY8+FSGEXYwKMu/LWEqXZGTQ9W1JHLibrQz6AKtU6grrEG4K+RdFI2kw59CQYUmrjJL78WEU1Ov/&#10;dj9c3dvxPuFLm1+38rwxSvW6zXIKwlPjv+KPe6fD/AG8fwkHyPkL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y04TXvwAAANsAAAAPAAAAAAAAAAAAAAAAAJgCAABkcnMvZG93bnJl&#10;di54bWxQSwUGAAAAAAQABAD1AAAAhAMAAAAA&#10;" strokeweight="1pt">
              <v:textbox style="mso-next-textbox:#Oval 216" inset="0,0,0,0">
                <w:txbxContent>
                  <w:p w:rsidR="00194217" w:rsidRPr="00E71E52" w:rsidRDefault="00194217" w:rsidP="008260B5">
                    <w:pPr>
                      <w:jc w:val="center"/>
                      <w:rPr>
                        <w:b/>
                        <w:sz w:val="24"/>
                      </w:rPr>
                    </w:pPr>
                    <w:r w:rsidRPr="00E71E52">
                      <w:rPr>
                        <w:rFonts w:hint="eastAsia"/>
                        <w:b/>
                        <w:sz w:val="24"/>
                      </w:rPr>
                      <w:t>1</w:t>
                    </w:r>
                    <w:r>
                      <w:rPr>
                        <w:rFonts w:hint="eastAsia"/>
                        <w:b/>
                        <w:sz w:val="24"/>
                      </w:rPr>
                      <w:t>2</w:t>
                    </w:r>
                  </w:p>
                </w:txbxContent>
              </v:textbox>
            </v:oval>
            <v:oval id="Oval 217" o:spid="_x0000_s5028" style="position:absolute;left:2738;top:11565;width:453;height:45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gEaoMEA&#10;AADbAAAADwAAAGRycy9kb3ducmV2LnhtbERPS2vCQBC+F/wPywi9NZuKWIlZpdhaPORSFXqdZsck&#10;mJ0N2TWPf+8Kgrf5+J6TbgZTi45aV1lW8B7FIIhzqysuFJyOu7clCOeRNdaWScFIDjbryUuKibY9&#10;/1J38IUIIewSVFB63yRSurwkgy6yDXHgzrY16ANsC6lb7EO4qeUsjhfSYMWhocSGtiXll8PVKOi/&#10;vsdsvr2MH1nOf2P1/yNPO6PU63T4XIHwNPin+OHe6zB/BvdfwgFyf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IBGqDBAAAA2wAAAA8AAAAAAAAAAAAAAAAAmAIAAGRycy9kb3du&#10;cmV2LnhtbFBLBQYAAAAABAAEAPUAAACGAwAAAAA=&#10;" strokeweight="1pt">
              <v:textbox style="mso-next-textbox:#Oval 217" inset="0,0,0,0">
                <w:txbxContent>
                  <w:p w:rsidR="00194217" w:rsidRPr="00E71E52" w:rsidRDefault="00194217" w:rsidP="008260B5">
                    <w:pPr>
                      <w:jc w:val="center"/>
                      <w:rPr>
                        <w:b/>
                        <w:sz w:val="24"/>
                      </w:rPr>
                    </w:pPr>
                    <w:r w:rsidRPr="00E71E52">
                      <w:rPr>
                        <w:rFonts w:hint="eastAsia"/>
                        <w:b/>
                        <w:sz w:val="24"/>
                      </w:rPr>
                      <w:t>1</w:t>
                    </w:r>
                    <w:r>
                      <w:rPr>
                        <w:rFonts w:hint="eastAsia"/>
                        <w:b/>
                        <w:sz w:val="24"/>
                      </w:rPr>
                      <w:t>3</w:t>
                    </w:r>
                  </w:p>
                </w:txbxContent>
              </v:textbox>
            </v:oval>
            <v:oval id="Oval 218" o:spid="_x0000_s5029" style="position:absolute;left:5438;top:11559;width:453;height:45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U2/O8IA&#10;AADbAAAADwAAAGRycy9kb3ducmV2LnhtbERPTWvCQBC9C/6HZQRvzcYqbUldg1iVHrzUBryO2WkS&#10;kp0N2dUk/75bKHibx/ucdTqYRtypc5VlBYsoBkGcW11xoSD7Pjy9gXAeWWNjmRSM5CDdTCdrTLTt&#10;+YvuZ1+IEMIuQQWl920ipctLMugi2xIH7sd2Bn2AXSF1h30IN418juMXabDi0FBiS7uS8vp8Mwr6&#10;j/14Wu3q8fWU82WsrkeZHYxS89mwfQfhafAP8b/7U4f5S/j7JRwgN7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tTb87wgAAANsAAAAPAAAAAAAAAAAAAAAAAJgCAABkcnMvZG93&#10;bnJldi54bWxQSwUGAAAAAAQABAD1AAAAhwMAAAAA&#10;" strokeweight="1pt">
              <v:textbox style="mso-next-textbox:#Oval 218" inset="0,0,0,0">
                <w:txbxContent>
                  <w:p w:rsidR="00194217" w:rsidRPr="00E71E52" w:rsidRDefault="00194217" w:rsidP="008260B5">
                    <w:pPr>
                      <w:jc w:val="center"/>
                      <w:rPr>
                        <w:b/>
                        <w:sz w:val="24"/>
                      </w:rPr>
                    </w:pPr>
                    <w:r>
                      <w:rPr>
                        <w:rFonts w:hint="eastAsia"/>
                        <w:b/>
                        <w:sz w:val="24"/>
                      </w:rPr>
                      <w:t>18</w:t>
                    </w:r>
                  </w:p>
                </w:txbxContent>
              </v:textbox>
            </v:oval>
            <v:shape id="Freeform 219" o:spid="_x0000_s5030" style="position:absolute;left:3457;top:8946;width:3000;height:555;visibility:visible;mso-wrap-style:square;v-text-anchor:top" coordsize="3000,55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EL3U8MA&#10;AADbAAAADwAAAGRycy9kb3ducmV2LnhtbERP32vCMBB+H/g/hBP2NlNlqFSjuDGZsIFYBV/P5myL&#10;zaVLMlv31y+DgW/38f28+bIztbiS85VlBcNBAoI4t7riQsFhv36agvABWWNtmRTcyMNy0XuYY6pt&#10;yzu6ZqEQMYR9igrKEJpUSp+XZNAPbEMcubN1BkOErpDaYRvDTS1HSTKWBiuODSU29FpSfsm+jQJ3&#10;bLcs9x+nyeTn8239guP30flLqcd+t5qBCNSFu/jfvdFx/jP8/RIPkI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EL3U8MAAADbAAAADwAAAAAAAAAAAAAAAACYAgAAZHJzL2Rv&#10;d25yZXYueG1sUEsFBgAAAAAEAAQA9QAAAIgDAAAAAA==&#10;" path="m3000,l,555e" filled="f" strokeweight="1pt">
              <v:stroke startarrow="block"/>
              <v:path arrowok="t" o:connecttype="custom" o:connectlocs="1905000,0;0,352425" o:connectangles="0,0"/>
            </v:shape>
            <v:shape id="Freeform 220" o:spid="_x0000_s5031" style="position:absolute;left:6116;top:9012;width:420;height:480;visibility:visible;mso-wrap-style:square;v-text-anchor:top" coordsize="420,48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5pj4sMA&#10;AADbAAAADwAAAGRycy9kb3ducmV2LnhtbERPTWsCMRC9C/6HMAVvmm3BYrdGCVJB8SC60tLbsJlu&#10;lm4myybq+u8bQehtHu9z5sveNeJCXag9K3ieZCCIS29qrhScivV4BiJEZIONZ1JwowDLxXAwx9z4&#10;Kx/ocoyVSCEcclRgY2xzKUNpyWGY+JY4cT++cxgT7CppOrymcNfIlyx7lQ5rTg0WW1pZKn+PZ6fg&#10;7XbS7V7r7bfeTnf7j69iYz8LpUZPvX4HEamP/+KHe2PS/Cncf0kHyMU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5pj4sMAAADbAAAADwAAAAAAAAAAAAAAAACYAgAAZHJzL2Rv&#10;d25yZXYueG1sUEsFBgAAAAAEAAQA9QAAAIgDAAAAAA==&#10;" path="m420,l,480e" filled="f" strokeweight="1pt">
              <v:stroke startarrow="block"/>
              <v:path arrowok="t" o:connecttype="custom" o:connectlocs="266700,0;0,304800" o:connectangles="0,0"/>
            </v:shape>
            <v:shape id="Freeform 221" o:spid="_x0000_s5032" style="position:absolute;left:6746;top:9042;width:450;height:435;visibility:visible;mso-wrap-style:square;v-text-anchor:top" coordsize="450,43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CtvWMEA&#10;AADbAAAADwAAAGRycy9kb3ducmV2LnhtbERPzYrCMBC+C/sOYQQvsqa7YJVqlEVY7cGLPw8wNLNt&#10;sZmEJqutT28Ewdt8fL+zXHemEVdqfW1ZwdckAUFcWF1zqeB8+v2cg/ABWWNjmRT05GG9+hgsMdP2&#10;xge6HkMpYgj7DBVUIbhMSl9UZNBPrCOO3J9tDYYI21LqFm8x3DTyO0lSabDm2FCho01FxeX4bxSM&#10;t263mfXpfSan+4t3fX7qt7lSo2H3swARqAtv8cud6zg/hecv8QC5e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Arb1jBAAAA2wAAAA8AAAAAAAAAAAAAAAAAmAIAAGRycy9kb3du&#10;cmV2LnhtbFBLBQYAAAAABAAEAPUAAACGAwAAAAA=&#10;" path="m,l450,435e" filled="f" strokeweight="1pt">
              <v:stroke startarrow="block"/>
              <v:path arrowok="t" o:connecttype="custom" o:connectlocs="0,0;285750,276225" o:connectangles="0,0"/>
            </v:shape>
            <v:shape id="Freeform 222" o:spid="_x0000_s5033" style="position:absolute;left:6828;top:8991;width:1703;height:486;visibility:visible;mso-wrap-style:square;v-text-anchor:top" coordsize="1703,48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inxhr8A&#10;AADbAAAADwAAAGRycy9kb3ducmV2LnhtbERP3WrCMBS+H/gO4Qx2t6YbTKU2yhSEMfDC6gMcmrO0&#10;2JyEJNbu7ZeB4N35+H5PvZnsIEYKsXes4K0oQRC3TvdsFJxP+9cliJiQNQ6OScEvRdisZ081Vtrd&#10;+Ehjk4zIIRwrVNCl5CspY9uRxVg4T5y5HxcspgyDkTrgLYfbQb6X5Vxa7Dk3dOhp11F7aa5Wweny&#10;7Q8jo7Hj3nj70eih2WqlXp6nzxWIRFN6iO/uL53nL+D/l3yAXP8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iKfGGvwAAANsAAAAPAAAAAAAAAAAAAAAAAJgCAABkcnMvZG93bnJl&#10;di54bWxQSwUGAAAAAAQABAD1AAAAhAMAAAAA&#10;" path="m,l1703,486e" filled="f" strokeweight="1pt">
              <v:stroke startarrow="block"/>
              <v:path arrowok="t" o:connecttype="custom" o:connectlocs="0,0;1081405,308610" o:connectangles="0,0"/>
            </v:shape>
            <v:shape id="Freeform 223" o:spid="_x0000_s5034" style="position:absolute;left:2516;top:9882;width:675;height:615;visibility:visible;mso-wrap-style:square;v-text-anchor:top" coordsize="675,61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Ya94sQA&#10;AADbAAAADwAAAGRycy9kb3ducmV2LnhtbESPMU/DQAyFdyT+w8lILBG9wFCh0GvVFpAY6NBQditn&#10;koicL8257fHv8YDEZus9v/d5scphMGeaUh/Zwf2sBEPcRN9z6+Dw8Xr3CCYJsschMjn4oQSr5fXV&#10;AisfL7yncy2t0RBOFTroRMbK2tR0FDDN4kis2lecAoquU2v9hBcND4N9KMu5DdizNnQ40raj5rs+&#10;BQfvIsW8qI/FZrcb8vPny55Oh+zc7U1eP4ERyvJv/rt+84qvsPqLDmCX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2GveLEAAAA2wAAAA8AAAAAAAAAAAAAAAAAmAIAAGRycy9k&#10;b3ducmV2LnhtbFBLBQYAAAAABAAEAPUAAACJAwAAAAA=&#10;" path="m675,l,615e" filled="f" strokeweight="1pt">
              <v:stroke startarrow="block"/>
              <v:path arrowok="t" o:connecttype="custom" o:connectlocs="428625,0;0,390525" o:connectangles="0,0"/>
            </v:shape>
            <v:shape id="Freeform 224" o:spid="_x0000_s5035" style="position:absolute;left:3326;top:9927;width:1;height:555;visibility:visible;mso-wrap-style:square;v-text-anchor:top" coordsize="1,55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nRNeMEA&#10;AADbAAAADwAAAGRycy9kb3ducmV2LnhtbERPS2sCMRC+F/ofwhR6q1mLlLoaRVoKXvqyHjyOmzFZ&#10;TCZLEtf13zeFgrf5+J4zXw7eiZ5iagMrGI8qEMRN0C0bBduft4dnECkja3SBScGFEiwXtzdzrHU4&#10;8zf1m2xECeFUowKbc1dLmRpLHtModMSFO4ToMRcYjdQRzyXcO/lYVU/SY8ulwWJHL5aa4+bkFbxa&#10;3/L7bvIl959m/RGnrr8Yp9T93bCagcg05Kv4373WZf4U/n4pB8jFL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Z0TXjBAAAA2wAAAA8AAAAAAAAAAAAAAAAAmAIAAGRycy9kb3du&#10;cmV2LnhtbFBLBQYAAAAABAAEAPUAAACGAwAAAAA=&#10;" path="m,l,555e" filled="f" strokeweight="1pt">
              <v:stroke startarrow="block"/>
              <v:path arrowok="t" o:connecttype="custom" o:connectlocs="0,0;0,352425" o:connectangles="0,0"/>
            </v:shape>
            <v:shape id="Freeform 225" o:spid="_x0000_s5036" style="position:absolute;left:3425;top:9876;width:606;height:606;visibility:visible;mso-wrap-style:square;v-text-anchor:top" coordsize="606,60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8UX4L8A&#10;AADbAAAADwAAAGRycy9kb3ducmV2LnhtbERPTYvCMBC9C/sfwizsTVO7ItI1Le6C4Em09bK3oRnb&#10;YjIpTdT6781B8Ph43+titEbcaPCdYwXzWQKCuHa640bBqdpOVyB8QNZoHJOCB3ko8o/JGjPt7nyk&#10;WxkaEUPYZ6igDaHPpPR1Sxb9zPXEkTu7wWKIcGikHvAew62RaZIspcWOY0OLPf21VF/Kq1XQ1B0a&#10;+58eTV8eqt33r9sntFDq63Pc/IAINIa3+OXeaQVpXB+/xB8g8y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fxRfgvwAAANsAAAAPAAAAAAAAAAAAAAAAAJgCAABkcnMvZG93bnJl&#10;di54bWxQSwUGAAAAAAQABAD1AAAAhAMAAAAA&#10;" path="m,l606,606e" filled="f" strokeweight="1pt">
              <v:stroke startarrow="block"/>
              <v:path arrowok="t" o:connecttype="custom" o:connectlocs="0,0;384810,384810" o:connectangles="0,0"/>
            </v:shape>
            <v:shape id="Freeform 226" o:spid="_x0000_s5037" style="position:absolute;left:6266;top:9882;width:759;height:636;visibility:visible;mso-wrap-style:square;v-text-anchor:top" coordsize="759,63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qwNNMQA&#10;AADbAAAADwAAAGRycy9kb3ducmV2LnhtbESPQWvCQBSE74X+h+UVvNWNgtKmrlIKgYIntTbXR/Z1&#10;E82+DbvbJPbXdwXB4zAz3zCrzWhb0ZMPjWMFs2kGgrhyumGj4OtQPL+ACBFZY+uYFFwowGb9+LDC&#10;XLuBd9TvoxEJwiFHBXWMXS5lqGqyGKauI07ej/MWY5LeSO1xSHDbynmWLaXFhtNCjR191FSd979W&#10;QV+Wi2LhC7sdTq/fJiv/nDkelJo8je9vICKN8R6+tT+1gvkMrl/SD5Dr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qsDTTEAAAA2wAAAA8AAAAAAAAAAAAAAAAAmAIAAGRycy9k&#10;b3ducmV2LnhtbFBLBQYAAAAABAAEAPUAAACJAwAAAAA=&#10;" path="m759,636l,e" filled="f" strokeweight="1pt">
              <v:stroke endarrow="block"/>
              <v:path arrowok="t" o:connecttype="custom" o:connectlocs="481965,403860;0,0" o:connectangles="0,0"/>
            </v:shape>
            <v:shape id="Freeform 227" o:spid="_x0000_s5038" style="position:absolute;left:1991;top:10917;width:450;height:660;visibility:visible;mso-wrap-style:square;v-text-anchor:top" coordsize="450,66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vuOh8UA&#10;AADbAAAADwAAAGRycy9kb3ducmV2LnhtbESPQWsCMRSE74X+h/AKvUjNdg+iW6PIFmmLUFALvT42&#10;z83i5mVJorv6641Q6HGYmW+Y+XKwrTiTD41jBa/jDARx5XTDtYKf/fplCiJEZI2tY1JwoQDLxePD&#10;HAvtet7SeRdrkSAcClRgYuwKKUNlyGIYu444eQfnLcYkfS21xz7BbSvzLJtIiw2nBYMdlYaq4+5k&#10;FfjZ6NeWRn68H65m83Ut60v13Sv1/DSs3kBEGuJ/+K/9qRXkOdy/pB8gF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S+46HxQAAANsAAAAPAAAAAAAAAAAAAAAAAJgCAABkcnMv&#10;ZG93bnJldi54bWxQSwUGAAAAAAQABAD1AAAAigMAAAAA&#10;" path="m450,l,660e" filled="f" strokeweight="1pt">
              <v:stroke startarrow="block"/>
              <v:path arrowok="t" o:connecttype="custom" o:connectlocs="285750,0;0,419100" o:connectangles="0,0"/>
            </v:shape>
            <v:shape id="Freeform 229" o:spid="_x0000_s5039" style="position:absolute;left:5666;top:9912;width:330;height:555;visibility:visible;mso-wrap-style:square;v-text-anchor:top" coordsize="330,55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9mWCcIA&#10;AADbAAAADwAAAGRycy9kb3ducmV2LnhtbESPQYvCMBSE78L+h/AW9qbpuqJSjSKLghcPrb14ezbP&#10;tGzzUpqo3X9vBMHjMDPfMMt1bxtxo87XjhV8jxIQxKXTNRsFxXE3nIPwAVlj45gU/JOH9epjsMRU&#10;uztndMuDERHCPkUFVQhtKqUvK7LoR64ljt7FdRZDlJ2RusN7hNtGjpNkKi3WHBcqbOm3ovIvv1oF&#10;h9N1U8wysz2byS5PPBaZO22V+vrsNwsQgfrwDr/ae61g/APPL/EHyNU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X2ZYJwgAAANsAAAAPAAAAAAAAAAAAAAAAAJgCAABkcnMvZG93&#10;bnJldi54bWxQSwUGAAAAAAQABAD1AAAAhwMAAAAA&#10;" path="m330,l,555e" filled="f" strokeweight="1pt">
              <v:stroke startarrow="block"/>
              <v:path arrowok="t" o:connecttype="custom" o:connectlocs="209550,0;0,352425" o:connectangles="0,0"/>
            </v:shape>
            <v:shape id="Freeform 231" o:spid="_x0000_s5040" style="position:absolute;left:2606;top:10902;width:330;height:675;visibility:visible;mso-wrap-style:square;v-text-anchor:top" coordsize="330,67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H/CUsMA&#10;AADbAAAADwAAAGRycy9kb3ducmV2LnhtbESPQWsCMRSE7wX/Q3hCb92sIipbo6ggFg/SatvzM3nu&#10;rm5elk3U9d8bodDjMDPfMJNZaytxpcaXjhX0khQEsXam5FzB9371NgbhA7LByjEpuJOH2bTzMsHM&#10;uBt/0XUXchEh7DNUUIRQZ1J6XZBFn7iaOHpH11gMUTa5NA3eItxWsp+mQ2mx5LhQYE3LgvR5d7EK&#10;1vXPJ2+PC38aXTZ4OIz0r59rpV677fwdRKA2/If/2h9GQX8Azy/xB8jp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H/CUsMAAADbAAAADwAAAAAAAAAAAAAAAACYAgAAZHJzL2Rv&#10;d25yZXYueG1sUEsFBgAAAAAEAAQA9QAAAIgDAAAAAA==&#10;" path="m,l330,675e" filled="f" strokeweight="1pt">
              <v:stroke startarrow="block"/>
              <v:path arrowok="t" o:connecttype="custom" o:connectlocs="0,0;209550,428625" o:connectangles="0,0"/>
            </v:shape>
            <v:shape id="Freeform 232" o:spid="_x0000_s5041" style="position:absolute;left:5651;top:10917;width:15;height:660;visibility:visible;mso-wrap-style:square;v-text-anchor:top" coordsize="15,66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LVOtsEA&#10;AADbAAAADwAAAGRycy9kb3ducmV2LnhtbESPT4vCMBTE78J+h/CEvWlqQd1Wo8iK0Kt/Lnt7Ns+m&#10;2LyUJtrut98sCB6HmfkNs94OthFP6nztWMFsmoAgLp2uuVJwOR8mXyB8QNbYOCYFv+Rhu/kYrTHX&#10;rucjPU+hEhHCPkcFJoQ2l9KXhiz6qWuJo3dzncUQZVdJ3WEf4baRaZIspMWa44LBlr4NlffTwyrY&#10;67RobG+u2c/ygO28rzIudkp9jofdCkSgIbzDr3ahFaRz+P8Sf4Dc/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C1TrbBAAAA2wAAAA8AAAAAAAAAAAAAAAAAmAIAAGRycy9kb3du&#10;cmV2LnhtbFBLBQYAAAAABAAEAPUAAACGAwAAAAA=&#10;" path="m,l15,660e" filled="f" strokeweight="1pt">
              <v:stroke startarrow="block"/>
              <v:path arrowok="t" o:connecttype="custom" o:connectlocs="0,0;9525,419100" o:connectangles="0,0"/>
            </v:shape>
            <v:shape id="Text Box 239" o:spid="_x0000_s5042" type="#_x0000_t202" style="position:absolute;left:5996;top:9048;width:360;height:46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kkiq8MA&#10;AADbAAAADwAAAGRycy9kb3ducmV2LnhtbESPzWrDMBCE74W8g9hAb7WU0JrEsRJCSqGnluYPclus&#10;jW1irYyl2u7bV4VCjsPMfMPkm9E2oqfO1441zBIFgrhwpuZSw/Hw9rQA4QOywcYxafghD5v15CHH&#10;zLiBv6jfh1JECPsMNVQhtJmUvqjIok9cSxy9q+sshii7UpoOhwi3jZwrlUqLNceFClvaVVTc9t9W&#10;w+njejk/q8/y1b60gxuVZLuUWj9Ox+0KRKAx3MP/7XejYZ7C35f4A+T6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kkiq8MAAADbAAAADwAAAAAAAAAAAAAAAACYAgAAZHJzL2Rv&#10;d25yZXYueG1sUEsFBgAAAAAEAAQA9QAAAIgDAAAAAA==&#10;" filled="f" stroked="f">
              <v:textbox style="mso-next-textbox:#Text Box 239">
                <w:txbxContent>
                  <w:p w:rsidR="00194217" w:rsidRPr="000C365B" w:rsidRDefault="00194217" w:rsidP="008260B5">
                    <w:pPr>
                      <w:adjustRightInd w:val="0"/>
                      <w:snapToGrid w:val="0"/>
                      <w:rPr>
                        <w:b/>
                      </w:rPr>
                    </w:pPr>
                    <w:r>
                      <w:rPr>
                        <w:rFonts w:hint="eastAsia"/>
                        <w:b/>
                      </w:rPr>
                      <w:t>1</w:t>
                    </w:r>
                  </w:p>
                </w:txbxContent>
              </v:textbox>
            </v:shape>
            <v:shape id="Text Box 257" o:spid="_x0000_s5043" type="#_x0000_t202" style="position:absolute;left:5741;top:11565;width:900;height:38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QWHMMQA&#10;AADbAAAADwAAAGRycy9kb3ducmV2LnhtbESPQWvCQBSE7wX/w/IEb7qr2FbTbESUQk8tpip4e2Sf&#10;SWj2bchuTfrvuwWhx2FmvmHSzWAbcaPO1441zGcKBHHhTM2lhuPn63QFwgdkg41j0vBDHjbZ6CHF&#10;xLieD3TLQykihH2CGqoQ2kRKX1Rk0c9cSxy9q+sshii7UpoO+wi3jVwo9SQt1hwXKmxpV1HxlX9b&#10;Daf36+W8VB/l3j62vRuUZLuWWk/Gw/YFRKAh/Ifv7TejYfEMf1/iD5DZ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0FhzDEAAAA2wAAAA8AAAAAAAAAAAAAAAAAmAIAAGRycy9k&#10;b3ducmV2LnhtbFBLBQYAAAAABAAEAPUAAACJAwAAAAA=&#10;" filled="f" stroked="f">
              <v:textbox>
                <w:txbxContent>
                  <w:p w:rsidR="00194217" w:rsidRPr="00551431" w:rsidRDefault="00194217" w:rsidP="008260B5">
                    <w:r>
                      <w:rPr>
                        <w:rFonts w:ascii="宋体" w:hAnsi="宋体"/>
                        <w:b/>
                      </w:rPr>
                      <w:t>←</w:t>
                    </w:r>
                    <w:r>
                      <w:rPr>
                        <w:rFonts w:hint="eastAsia"/>
                        <w:b/>
                      </w:rPr>
                      <w:t>ans</w:t>
                    </w:r>
                  </w:p>
                </w:txbxContent>
              </v:textbox>
            </v:shape>
            <v:shape id="Text Box 264" o:spid="_x0000_s5044" type="#_x0000_t202" style="position:absolute;left:4631;top:8898;width:720;height:38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JoTQsAA&#10;AADbAAAADwAAAGRycy9kb3ducmV2LnhtbERPz2vCMBS+C/sfwht4s8nEyVYbZSiDnSbWTfD2aJ5t&#10;sXkJTWa7/94cBjt+fL+LzWg7caM+tI41PGUKBHHlTMu1hq/j++wFRIjIBjvHpOGXAmzWD5MCc+MG&#10;PtCtjLVIIRxy1NDE6HMpQ9WQxZA5T5y4i+stxgT7WpoehxRuOzlXaikttpwaGvS0bai6lj9Ww/fn&#10;5XxaqH29s89+cKOSbF+l1tPH8W0FItIY/8V/7g+jYZ7Gpi/pB8j1H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JoTQsAAAADbAAAADwAAAAAAAAAAAAAAAACYAgAAZHJzL2Rvd25y&#10;ZXYueG1sUEsFBgAAAAAEAAQA9QAAAIUDAAAAAA==&#10;" filled="f" stroked="f">
              <v:textbox style="mso-next-textbox:#Text Box 264">
                <w:txbxContent>
                  <w:p w:rsidR="00194217" w:rsidRPr="000C365B" w:rsidRDefault="00194217" w:rsidP="008260B5">
                    <w:pPr>
                      <w:adjustRightInd w:val="0"/>
                      <w:snapToGrid w:val="0"/>
                      <w:rPr>
                        <w:b/>
                      </w:rPr>
                    </w:pPr>
                    <w:r>
                      <w:rPr>
                        <w:rFonts w:hint="eastAsia"/>
                        <w:b/>
                      </w:rPr>
                      <w:t>x</w:t>
                    </w:r>
                    <w:r w:rsidRPr="003F621E">
                      <w:rPr>
                        <w:rFonts w:hint="eastAsia"/>
                        <w:b/>
                        <w:vertAlign w:val="subscript"/>
                      </w:rPr>
                      <w:t>0</w:t>
                    </w:r>
                    <w:r>
                      <w:rPr>
                        <w:rFonts w:hint="eastAsia"/>
                        <w:b/>
                      </w:rPr>
                      <w:t>=0</w:t>
                    </w:r>
                  </w:p>
                </w:txbxContent>
              </v:textbox>
            </v:shape>
            <v:shape id="Text Box 265" o:spid="_x0000_s5045" type="#_x0000_t202" style="position:absolute;left:2456;top:9772;width:720;height:38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9a22cMA&#10;AADbAAAADwAAAGRycy9kb3ducmV2LnhtbESPzWrDMBCE74W8g9hAb7WU0JbYiWxCS6CnluYPclus&#10;jW1irYylxO7bV4VCjsPMfMOsitG24ka9bxxrmCUKBHHpTMOVhv1u87QA4QOywdYxafghD0U+eVhh&#10;ZtzA33TbhkpECPsMNdQhdJmUvqzJok9cRxy9s+sthij7Spoehwi3rZwr9SotNhwXauzorabysr1a&#10;DYfP8+n4rL6qd/vSDW5Ukm0qtX6cjusliEBjuIf/2x9GwzyFvy/xB8j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9a22cMAAADbAAAADwAAAAAAAAAAAAAAAACYAgAAZHJzL2Rv&#10;d25yZXYueG1sUEsFBgAAAAAEAAQA9QAAAIgDAAAAAA==&#10;" filled="f" stroked="f">
              <v:textbox style="mso-next-textbox:#Text Box 265">
                <w:txbxContent>
                  <w:p w:rsidR="00194217" w:rsidRPr="000C365B" w:rsidRDefault="00194217" w:rsidP="008260B5">
                    <w:pPr>
                      <w:adjustRightInd w:val="0"/>
                      <w:snapToGrid w:val="0"/>
                      <w:rPr>
                        <w:b/>
                      </w:rPr>
                    </w:pPr>
                    <w:r>
                      <w:rPr>
                        <w:rFonts w:hint="eastAsia"/>
                        <w:b/>
                      </w:rPr>
                      <w:t>x</w:t>
                    </w:r>
                    <w:r>
                      <w:rPr>
                        <w:rFonts w:hint="eastAsia"/>
                        <w:b/>
                        <w:vertAlign w:val="subscript"/>
                      </w:rPr>
                      <w:t>1</w:t>
                    </w:r>
                    <w:r>
                      <w:rPr>
                        <w:rFonts w:hint="eastAsia"/>
                        <w:b/>
                      </w:rPr>
                      <w:t>=1</w:t>
                    </w:r>
                  </w:p>
                </w:txbxContent>
              </v:textbox>
            </v:shape>
            <v:shape id="Text Box 266" o:spid="_x0000_s5046" type="#_x0000_t202" style="position:absolute;left:5546;top:11097;width:720;height:38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zWJmcEA&#10;AADbAAAADwAAAGRycy9kb3ducmV2LnhtbERPW2vCMBR+H+w/hCPsbU28bMzOKEMZ7Emxm4Jvh+bY&#10;ljUnocls/ffmQdjjx3dfrAbbigt1oXGsYZwpEMSlMw1XGn6+P5/fQISIbLB1TBquFGC1fHxYYG5c&#10;z3u6FLESKYRDjhrqGH0uZShrshgy54kTd3adxZhgV0nTYZ/CbSsnSr1Kiw2nhho9rWsqf4s/q+Gw&#10;PZ+OM7WrNvbF925Qku1cav00Gj7eQUQa4r/47v4yGqZpffqSfoBc3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c1iZnBAAAA2wAAAA8AAAAAAAAAAAAAAAAAmAIAAGRycy9kb3du&#10;cmV2LnhtbFBLBQYAAAAABAAEAPUAAACGAwAAAAA=&#10;" filled="f" stroked="f">
              <v:textbox style="mso-next-textbox:#Text Box 266">
                <w:txbxContent>
                  <w:p w:rsidR="00194217" w:rsidRPr="000C365B" w:rsidRDefault="00194217" w:rsidP="008260B5">
                    <w:pPr>
                      <w:adjustRightInd w:val="0"/>
                      <w:snapToGrid w:val="0"/>
                      <w:rPr>
                        <w:b/>
                      </w:rPr>
                    </w:pPr>
                    <w:r>
                      <w:rPr>
                        <w:rFonts w:hint="eastAsia"/>
                        <w:b/>
                      </w:rPr>
                      <w:t>x</w:t>
                    </w:r>
                    <w:r>
                      <w:rPr>
                        <w:rFonts w:hint="eastAsia"/>
                        <w:b/>
                        <w:vertAlign w:val="subscript"/>
                      </w:rPr>
                      <w:t>2</w:t>
                    </w:r>
                    <w:r>
                      <w:rPr>
                        <w:rFonts w:hint="eastAsia"/>
                        <w:b/>
                      </w:rPr>
                      <w:t>=4</w:t>
                    </w:r>
                  </w:p>
                </w:txbxContent>
              </v:textbox>
            </v:shape>
            <v:shape id="Text Box 267" o:spid="_x0000_s5047" type="#_x0000_t202" style="position:absolute;left:5771;top:9928;width:720;height:38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HksAsIA&#10;AADbAAAADwAAAGRycy9kb3ducmV2LnhtbESPT4vCMBTE74LfITzB25qoq2g1iigLe1rxL3h7NM+2&#10;2LyUJmu7336zsOBxmJnfMMt1a0vxpNoXjjUMBwoEcepMwZmG8+njbQbCB2SDpWPS8EMe1qtuZ4mJ&#10;cQ0f6HkMmYgQ9glqyEOoEil9mpNFP3AVcfTurrYYoqwzaWpsItyWcqTUVFosOC7kWNE2p/Rx/LYa&#10;Ll/32/Vd7bOdnVSNa5VkO5da93vtZgEiUBte4f/2p9EwHsLfl/gD5O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4eSwCwgAAANsAAAAPAAAAAAAAAAAAAAAAAJgCAABkcnMvZG93&#10;bnJldi54bWxQSwUGAAAAAAQABAD1AAAAhwMAAAAA&#10;" filled="f" stroked="f">
              <v:textbox style="mso-next-textbox:#Text Box 267">
                <w:txbxContent>
                  <w:p w:rsidR="00194217" w:rsidRPr="000C365B" w:rsidRDefault="00194217" w:rsidP="008260B5">
                    <w:pPr>
                      <w:adjustRightInd w:val="0"/>
                      <w:snapToGrid w:val="0"/>
                      <w:rPr>
                        <w:b/>
                      </w:rPr>
                    </w:pPr>
                    <w:r>
                      <w:rPr>
                        <w:rFonts w:hint="eastAsia"/>
                        <w:b/>
                      </w:rPr>
                      <w:t>x</w:t>
                    </w:r>
                    <w:r>
                      <w:rPr>
                        <w:rFonts w:hint="eastAsia"/>
                        <w:b/>
                        <w:vertAlign w:val="subscript"/>
                      </w:rPr>
                      <w:t>1</w:t>
                    </w:r>
                    <w:r>
                      <w:rPr>
                        <w:rFonts w:hint="eastAsia"/>
                        <w:b/>
                      </w:rPr>
                      <w:t>=2</w:t>
                    </w:r>
                  </w:p>
                </w:txbxContent>
              </v:textbox>
            </v:shape>
            <v:shape id="Text Box 269" o:spid="_x0000_s5048" type="#_x0000_t202" style="position:absolute;left:6866;top:9033;width:360;height:38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KuydcQA&#10;AADbAAAADwAAAGRycy9kb3ducmV2LnhtbESPQWvCQBSE7wX/w/IEb7qrtkXTbESUQk8tpip4e2Sf&#10;SWj2bchuTfrvuwWhx2FmvmHSzWAbcaPO1441zGcKBHHhTM2lhuPn63QFwgdkg41j0vBDHjbZ6CHF&#10;xLieD3TLQykihH2CGqoQ2kRKX1Rk0c9cSxy9q+sshii7UpoO+wi3jVwo9Swt1hwXKmxpV1HxlX9b&#10;Daf36+X8qD7KvX1qezcoyXYttZ6Mh+0LiEBD+A/f229Gw3IBf1/iD5DZ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irsnXEAAAA2wAAAA8AAAAAAAAAAAAAAAAAmAIAAGRycy9k&#10;b3ducmV2LnhtbFBLBQYAAAAABAAEAPUAAACJAwAAAAA=&#10;" filled="f" stroked="f">
              <v:textbox style="mso-next-textbox:#Text Box 269">
                <w:txbxContent>
                  <w:p w:rsidR="00194217" w:rsidRPr="000C365B" w:rsidRDefault="00194217" w:rsidP="008260B5">
                    <w:pPr>
                      <w:adjustRightInd w:val="0"/>
                      <w:snapToGrid w:val="0"/>
                      <w:rPr>
                        <w:b/>
                      </w:rPr>
                    </w:pPr>
                    <w:r>
                      <w:rPr>
                        <w:rFonts w:hint="eastAsia"/>
                        <w:b/>
                      </w:rPr>
                      <w:t>2</w:t>
                    </w:r>
                  </w:p>
                </w:txbxContent>
              </v:textbox>
            </v:shape>
            <v:shape id="Text Box 270" o:spid="_x0000_s5049" type="#_x0000_t202" style="position:absolute;left:7511;top:8932;width:360;height:38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+cX7sQA&#10;AADbAAAADwAAAGRycy9kb3ducmV2LnhtbESPQWvCQBSE7wX/w/IEb7qrtkXTbESUQk8tpip4e2Sf&#10;SWj2bchuTfrvuwWhx2FmvmHSzWAbcaPO1441zGcKBHHhTM2lhuPn63QFwgdkg41j0vBDHjbZ6CHF&#10;xLieD3TLQykihH2CGqoQ2kRKX1Rk0c9cSxy9q+sshii7UpoO+wi3jVwo9Swt1hwXKmxpV1HxlX9b&#10;Daf36+X8qD7KvX1qezcoyXYttZ6Mh+0LiEBD+A/f229Gw3IJf1/iD5DZ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fnF+7EAAAA2wAAAA8AAAAAAAAAAAAAAAAAmAIAAGRycy9k&#10;b3ducmV2LnhtbFBLBQYAAAAABAAEAPUAAACJAwAAAAA=&#10;" filled="f" stroked="f">
              <v:textbox style="mso-next-textbox:#Text Box 270">
                <w:txbxContent>
                  <w:p w:rsidR="00194217" w:rsidRPr="000C365B" w:rsidRDefault="00194217" w:rsidP="008260B5">
                    <w:pPr>
                      <w:adjustRightInd w:val="0"/>
                      <w:snapToGrid w:val="0"/>
                      <w:rPr>
                        <w:b/>
                      </w:rPr>
                    </w:pPr>
                    <w:r>
                      <w:rPr>
                        <w:rFonts w:hint="eastAsia"/>
                        <w:b/>
                      </w:rPr>
                      <w:t>3</w:t>
                    </w:r>
                  </w:p>
                </w:txbxContent>
              </v:textbox>
            </v:shape>
            <w10:anchorlock/>
          </v:group>
        </w:pict>
      </w:r>
    </w:p>
    <w:p w:rsidR="00B42C85" w:rsidRDefault="00B42C85" w:rsidP="00B42C85">
      <w:pPr>
        <w:adjustRightInd w:val="0"/>
        <w:snapToGrid w:val="0"/>
        <w:jc w:val="center"/>
        <w:rPr>
          <w:noProof/>
        </w:rPr>
      </w:pPr>
    </w:p>
    <w:p w:rsidR="008260B5" w:rsidRDefault="008260B5" w:rsidP="008260B5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Pr="008260B5">
        <w:rPr>
          <w:rFonts w:hint="eastAsia"/>
        </w:rPr>
        <w:t>按照所有孩子结点编号</w:t>
      </w:r>
    </w:p>
    <w:p w:rsidR="008260B5" w:rsidRDefault="008260B5" w:rsidP="008260B5">
      <w:pPr>
        <w:jc w:val="center"/>
      </w:pPr>
    </w:p>
    <w:p w:rsidR="008260B5" w:rsidRDefault="00B515DD" w:rsidP="008260B5">
      <w:pPr>
        <w:jc w:val="center"/>
      </w:pPr>
      <w:r>
        <w:rPr>
          <w:noProof/>
        </w:rPr>
        <w:pict>
          <v:group id="_x0000_s5124" style="position:absolute;left:0;text-align:left;margin-left:114.7pt;margin-top:1.3pt;width:297.1pt;height:160.65pt;z-index:253312000" coordorigin="3145,12162" coordsize="5942,3213">
            <v:oval id="_x0000_s5050" style="position:absolute;left:3559;top:14960;width:397;height:397;mso-width-relative:margin;mso-height-relative:margin;v-text-anchor:middle">
              <v:textbox style="mso-next-textbox:#_x0000_s5050" inset="0,0,0,0">
                <w:txbxContent>
                  <w:p w:rsidR="00194217" w:rsidRPr="00EA284C" w:rsidRDefault="00194217" w:rsidP="00AC06F5">
                    <w:pPr>
                      <w:jc w:val="center"/>
                    </w:pPr>
                    <w:r>
                      <w:rPr>
                        <w:rFonts w:hint="eastAsia"/>
                      </w:rPr>
                      <w:t>9</w:t>
                    </w:r>
                  </w:p>
                </w:txbxContent>
              </v:textbox>
            </v:oval>
            <v:shape id="_x0000_s5051" type="#_x0000_t32" style="position:absolute;left:3787;top:14255;width:222;height:698;flip:x" o:connectortype="straight">
              <v:stroke startarrow="classic"/>
            </v:shape>
            <v:oval id="_x0000_s5052" style="position:absolute;left:4233;top:14962;width:397;height:397;mso-width-relative:margin;mso-height-relative:margin;v-text-anchor:middle">
              <v:textbox style="mso-next-textbox:#_x0000_s5052" inset="0,0,0,0">
                <w:txbxContent>
                  <w:p w:rsidR="00194217" w:rsidRPr="00EA284C" w:rsidRDefault="00194217" w:rsidP="00AC06F5">
                    <w:pPr>
                      <w:jc w:val="center"/>
                    </w:pPr>
                    <w:r>
                      <w:rPr>
                        <w:rFonts w:hint="eastAsia"/>
                      </w:rPr>
                      <w:t>10</w:t>
                    </w:r>
                  </w:p>
                </w:txbxContent>
              </v:textbox>
            </v:oval>
            <v:shape id="_x0000_s5053" type="#_x0000_t32" style="position:absolute;left:4181;top:14271;width:222;height:698" o:connectortype="straight">
              <v:stroke startarrow="classic"/>
            </v:shape>
            <v:shape id="_x0000_s5054" type="#_x0000_t32" style="position:absolute;left:4692;top:13217;width:429;height:728" o:connectortype="straight">
              <v:stroke startarrow="classic"/>
            </v:shape>
            <v:shape id="_x0000_s5055" type="#_x0000_t32" style="position:absolute;left:6817;top:12533;width:567;height:340" o:connectortype="straight">
              <v:stroke startarrow="classic"/>
            </v:shape>
            <v:shape id="_x0000_s5056" type="#_x0000_t32" style="position:absolute;left:6903;top:12479;width:1913;height:390" o:connectortype="straight">
              <v:stroke startarrow="classic"/>
            </v:shape>
            <v:shape id="_x0000_s5057" type="#_x0000_t32" style="position:absolute;left:4689;top:12477;width:1913;height:390;flip:x" o:connectortype="straight">
              <v:stroke startarrow="classic"/>
            </v:shape>
            <v:shape id="_x0000_s5058" type="#_x0000_t202" style="position:absolute;left:5261;top:12432;width:541;height:312;mso-height-percent:200;mso-height-percent:200;mso-width-relative:margin;mso-height-relative:margin;v-text-anchor:middle" filled="f" stroked="f">
              <v:textbox style="mso-next-textbox:#_x0000_s5058;mso-fit-shape-to-text:t" inset="0,0,0,0">
                <w:txbxContent>
                  <w:p w:rsidR="00194217" w:rsidRPr="00EA284C" w:rsidRDefault="00194217" w:rsidP="00AC06F5">
                    <w:r w:rsidRPr="00ED3793">
                      <w:rPr>
                        <w:i/>
                      </w:rPr>
                      <w:t>x</w:t>
                    </w:r>
                    <w:r w:rsidRPr="00EA284C">
                      <w:rPr>
                        <w:vertAlign w:val="subscript"/>
                      </w:rPr>
                      <w:t>0</w:t>
                    </w:r>
                    <w:r w:rsidRPr="00EA284C">
                      <w:t>=0</w:t>
                    </w:r>
                  </w:p>
                </w:txbxContent>
              </v:textbox>
            </v:shape>
            <v:shape id="_x0000_s5059" type="#_x0000_t202" style="position:absolute;left:7736;top:12404;width:541;height:312;mso-height-percent:200;mso-height-percent:200;mso-width-relative:margin;mso-height-relative:margin;v-text-anchor:middle" filled="f" stroked="f">
              <v:textbox style="mso-next-textbox:#_x0000_s5059;mso-fit-shape-to-text:t" inset="0,0,0,0">
                <w:txbxContent>
                  <w:p w:rsidR="00194217" w:rsidRPr="00EA284C" w:rsidRDefault="00194217" w:rsidP="00AC06F5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0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3</w:t>
                    </w:r>
                  </w:p>
                </w:txbxContent>
              </v:textbox>
            </v:shape>
            <v:oval id="_x0000_s5060" style="position:absolute;left:8690;top:12853;width:397;height:397;mso-width-relative:margin;mso-height-relative:margin;v-text-anchor:middle">
              <v:textbox style="mso-next-textbox:#_x0000_s5060" inset="0,0,0,0">
                <w:txbxContent>
                  <w:p w:rsidR="00194217" w:rsidRPr="00EA284C" w:rsidRDefault="00194217" w:rsidP="00AC06F5">
                    <w:pPr>
                      <w:jc w:val="center"/>
                    </w:pPr>
                    <w:r>
                      <w:rPr>
                        <w:rFonts w:hint="eastAsia"/>
                      </w:rPr>
                      <w:t>5</w:t>
                    </w:r>
                  </w:p>
                </w:txbxContent>
              </v:textbox>
            </v:oval>
            <v:shape id="_x0000_s5061" type="#_x0000_t32" style="position:absolute;left:6129;top:12531;width:567;height:340;flip:x" o:connectortype="straight">
              <v:stroke startarrow="classic"/>
            </v:shape>
            <v:oval id="_x0000_s5062" style="position:absolute;left:6572;top:12162;width:397;height:397;mso-width-relative:margin;mso-height-relative:margin;v-text-anchor:middle">
              <v:textbox inset="0,0,0,0">
                <w:txbxContent>
                  <w:p w:rsidR="00194217" w:rsidRPr="00EA284C" w:rsidRDefault="00194217" w:rsidP="00AC06F5">
                    <w:pPr>
                      <w:jc w:val="center"/>
                    </w:pPr>
                    <w:r w:rsidRPr="00EA284C">
                      <w:t>1</w:t>
                    </w:r>
                  </w:p>
                </w:txbxContent>
              </v:textbox>
            </v:oval>
            <v:oval id="_x0000_s5063" style="position:absolute;left:7203;top:12855;width:397;height:397;mso-width-relative:margin;mso-height-relative:margin;v-text-anchor:middle">
              <v:textbox style="mso-next-textbox:#_x0000_s5063" inset="0,0,0,0">
                <w:txbxContent>
                  <w:p w:rsidR="00194217" w:rsidRPr="00EA284C" w:rsidRDefault="00194217" w:rsidP="00AC06F5">
                    <w:pPr>
                      <w:jc w:val="center"/>
                    </w:pPr>
                    <w:r>
                      <w:rPr>
                        <w:rFonts w:hint="eastAsia"/>
                      </w:rPr>
                      <w:t>4</w:t>
                    </w:r>
                  </w:p>
                </w:txbxContent>
              </v:textbox>
            </v:oval>
            <v:oval id="_x0000_s5064" style="position:absolute;left:4971;top:13920;width:397;height:397;mso-width-relative:margin;mso-height-relative:margin;v-text-anchor:middle">
              <v:textbox style="mso-next-textbox:#_x0000_s5064" inset="0,0,0,0">
                <w:txbxContent>
                  <w:p w:rsidR="00194217" w:rsidRPr="00EA284C" w:rsidRDefault="00194217" w:rsidP="00AC06F5">
                    <w:pPr>
                      <w:jc w:val="center"/>
                    </w:pPr>
                    <w:r>
                      <w:rPr>
                        <w:rFonts w:hint="eastAsia"/>
                      </w:rPr>
                      <w:t>8</w:t>
                    </w:r>
                  </w:p>
                </w:txbxContent>
              </v:textbox>
            </v:oval>
            <v:oval id="_x0000_s5065" style="position:absolute;left:3877;top:13920;width:397;height:397;mso-width-relative:margin;mso-height-relative:margin;v-text-anchor:middle">
              <v:textbox style="mso-next-textbox:#_x0000_s5065" inset="0,0,0,0">
                <w:txbxContent>
                  <w:p w:rsidR="00194217" w:rsidRPr="00EA284C" w:rsidRDefault="00194217" w:rsidP="00AC06F5">
                    <w:pPr>
                      <w:jc w:val="center"/>
                    </w:pPr>
                    <w:r>
                      <w:rPr>
                        <w:rFonts w:hint="eastAsia"/>
                      </w:rPr>
                      <w:t>6</w:t>
                    </w:r>
                  </w:p>
                </w:txbxContent>
              </v:textbox>
            </v:oval>
            <v:shape id="_x0000_s5066" type="#_x0000_t32" style="position:absolute;left:4153;top:13214;width:357;height:737;flip:x" o:connectortype="straight">
              <v:stroke startarrow="classic"/>
            </v:shape>
            <v:oval id="_x0000_s5067" style="position:absolute;left:4427;top:12845;width:397;height:397;mso-width-relative:margin;mso-height-relative:margin;v-text-anchor:middle">
              <v:textbox style="mso-next-textbox:#_x0000_s5067" inset="0,0,0,0">
                <w:txbxContent>
                  <w:p w:rsidR="00194217" w:rsidRPr="00EA284C" w:rsidRDefault="00194217" w:rsidP="00AC06F5">
                    <w:pPr>
                      <w:jc w:val="center"/>
                    </w:pPr>
                    <w:r w:rsidRPr="00EA284C">
                      <w:t>2</w:t>
                    </w:r>
                  </w:p>
                </w:txbxContent>
              </v:textbox>
            </v:oval>
            <v:shape id="_x0000_s5068" type="#_x0000_t32" style="position:absolute;left:5731;top:13217;width:222;height:698;flip:x" o:connectortype="straight">
              <v:stroke startarrow="classic"/>
            </v:shape>
            <v:oval id="_x0000_s5069" style="position:absolute;left:5829;top:12853;width:397;height:397;mso-width-relative:margin;mso-height-relative:margin;v-text-anchor:middle">
              <v:textbox style="mso-next-textbox:#_x0000_s5069" inset="0,0,0,0">
                <w:txbxContent>
                  <w:p w:rsidR="00194217" w:rsidRPr="00EA284C" w:rsidRDefault="00194217" w:rsidP="00AC06F5">
                    <w:pPr>
                      <w:jc w:val="center"/>
                    </w:pPr>
                    <w:r w:rsidRPr="00EA284C">
                      <w:t>3</w:t>
                    </w:r>
                  </w:p>
                </w:txbxContent>
              </v:textbox>
            </v:oval>
            <v:shape id="_x0000_s5070" type="#_x0000_t202" style="position:absolute;left:7186;top:12550;width:541;height:312;mso-height-percent:200;mso-height-percent:200;mso-width-relative:margin;mso-height-relative:margin;v-text-anchor:middle" filled="f" stroked="f">
              <v:textbox style="mso-next-textbox:#_x0000_s5070;mso-fit-shape-to-text:t" inset="0,0,0,0">
                <w:txbxContent>
                  <w:p w:rsidR="00194217" w:rsidRPr="00EA284C" w:rsidRDefault="00194217" w:rsidP="00AC06F5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0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2</w:t>
                    </w:r>
                  </w:p>
                </w:txbxContent>
              </v:textbox>
            </v:shape>
            <v:shape id="_x0000_s5071" type="#_x0000_t202" style="position:absolute;left:5956;top:12546;width:541;height:312;mso-height-percent:200;mso-height-percent:200;mso-width-relative:margin;mso-height-relative:margin;v-text-anchor:middle" filled="f" stroked="f">
              <v:textbox style="mso-next-textbox:#_x0000_s5071;mso-fit-shape-to-text:t" inset="0,0,0,0">
                <w:txbxContent>
                  <w:p w:rsidR="00194217" w:rsidRPr="00EA284C" w:rsidRDefault="00194217" w:rsidP="00AC06F5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0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1</w:t>
                    </w:r>
                  </w:p>
                </w:txbxContent>
              </v:textbox>
            </v:shape>
            <v:shape id="_x0000_s5072" type="#_x0000_t202" style="position:absolute;left:3959;top:13352;width:541;height:312;mso-height-percent:200;mso-height-percent:200;mso-width-relative:margin;mso-height-relative:margin;v-text-anchor:middle" filled="f" stroked="f">
              <v:textbox style="mso-next-textbox:#_x0000_s5072;mso-fit-shape-to-text:t" inset="0,0,0,0">
                <w:txbxContent>
                  <w:p w:rsidR="00194217" w:rsidRPr="00EA284C" w:rsidRDefault="00194217" w:rsidP="00AC06F5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1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1</w:t>
                    </w:r>
                  </w:p>
                </w:txbxContent>
              </v:textbox>
            </v:shape>
            <v:shape id="_x0000_s5073" type="#_x0000_t202" style="position:absolute;left:4903;top:13359;width:541;height:312;mso-height-percent:200;mso-height-percent:200;mso-width-relative:margin;mso-height-relative:margin;v-text-anchor:middle" filled="f" stroked="f">
              <v:textbox style="mso-next-textbox:#_x0000_s5073;mso-fit-shape-to-text:t" inset="0,0,0,0">
                <w:txbxContent>
                  <w:p w:rsidR="00194217" w:rsidRPr="00EA284C" w:rsidRDefault="00194217" w:rsidP="00AC06F5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1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3</w:t>
                    </w:r>
                  </w:p>
                </w:txbxContent>
              </v:textbox>
            </v:shape>
            <v:shape id="_x0000_s5074" type="#_x0000_t202" style="position:absolute;left:5459;top:13356;width:541;height:312;mso-height-percent:200;mso-height-percent:200;mso-width-relative:margin;mso-height-relative:margin;v-text-anchor:middle" filled="f" stroked="f">
              <v:textbox style="mso-next-textbox:#_x0000_s5074;mso-fit-shape-to-text:t" inset="0,0,0,0">
                <w:txbxContent>
                  <w:p w:rsidR="00194217" w:rsidRPr="00EA284C" w:rsidRDefault="00194217" w:rsidP="00AC06F5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1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2</w:t>
                    </w:r>
                  </w:p>
                </w:txbxContent>
              </v:textbox>
            </v:shape>
            <v:oval id="_x0000_s5075" style="position:absolute;left:4427;top:13924;width:397;height:397;mso-width-relative:margin;mso-height-relative:margin;v-text-anchor:middle">
              <v:textbox style="mso-next-textbox:#_x0000_s5075" inset="0,0,0,0">
                <w:txbxContent>
                  <w:p w:rsidR="00194217" w:rsidRPr="00EA284C" w:rsidRDefault="00194217" w:rsidP="00AC06F5">
                    <w:pPr>
                      <w:jc w:val="center"/>
                    </w:pPr>
                    <w:r>
                      <w:rPr>
                        <w:rFonts w:hint="eastAsia"/>
                      </w:rPr>
                      <w:t>7</w:t>
                    </w:r>
                  </w:p>
                </w:txbxContent>
              </v:textbox>
            </v:oval>
            <v:shape id="_x0000_s5076" type="#_x0000_t32" style="position:absolute;left:4627;top:13232;width:0;height:683" o:connectortype="straight">
              <v:stroke startarrow="classic"/>
            </v:shape>
            <v:shape id="_x0000_s5077" type="#_x0000_t202" style="position:absolute;left:4243;top:13596;width:541;height:312;mso-height-percent:200;mso-height-percent:200;mso-width-relative:margin;mso-height-relative:margin;v-text-anchor:middle" filled="f" stroked="f">
              <v:textbox style="mso-next-textbox:#_x0000_s5077;mso-fit-shape-to-text:t" inset="0,0,0,0">
                <w:txbxContent>
                  <w:p w:rsidR="00194217" w:rsidRPr="00EA284C" w:rsidRDefault="00194217" w:rsidP="00AC06F5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1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2</w:t>
                    </w:r>
                  </w:p>
                </w:txbxContent>
              </v:textbox>
            </v:shape>
            <v:oval id="_x0000_s5078" style="position:absolute;left:6177;top:13924;width:397;height:397;mso-width-relative:margin;mso-height-relative:margin;v-text-anchor:middle">
              <v:textbox style="mso-next-textbox:#_x0000_s5078" inset="0,0,0,0">
                <w:txbxContent>
                  <w:p w:rsidR="00194217" w:rsidRPr="00EA284C" w:rsidRDefault="00194217" w:rsidP="00AC06F5">
                    <w:pPr>
                      <w:jc w:val="center"/>
                    </w:pPr>
                    <w:r>
                      <w:rPr>
                        <w:rFonts w:hint="eastAsia"/>
                      </w:rPr>
                      <w:t>12</w:t>
                    </w:r>
                  </w:p>
                </w:txbxContent>
              </v:textbox>
            </v:oval>
            <v:shape id="_x0000_s5079" type="#_x0000_t32" style="position:absolute;left:6125;top:13233;width:222;height:698" o:connectortype="straight">
              <v:stroke startarrow="classic"/>
            </v:shape>
            <v:shape id="_x0000_s5080" type="#_x0000_t32" style="position:absolute;left:5707;top:14298;width:0;height:683" o:connectortype="straight">
              <v:stroke startarrow="classic"/>
            </v:shape>
            <v:oval id="_x0000_s5081" style="position:absolute;left:5507;top:14962;width:397;height:397;mso-width-relative:margin;mso-height-relative:margin;v-text-anchor:middle">
              <v:textbox style="mso-next-textbox:#_x0000_s5081" inset="0,0,0,0">
                <w:txbxContent>
                  <w:p w:rsidR="00194217" w:rsidRPr="00EA284C" w:rsidRDefault="00194217" w:rsidP="00AC06F5">
                    <w:pPr>
                      <w:jc w:val="center"/>
                    </w:pPr>
                    <w:r>
                      <w:rPr>
                        <w:rFonts w:hint="eastAsia"/>
                      </w:rPr>
                      <w:t>13</w:t>
                    </w:r>
                  </w:p>
                </w:txbxContent>
              </v:textbox>
            </v:oval>
            <v:oval id="_x0000_s5082" style="position:absolute;left:5503;top:13922;width:397;height:397;mso-width-relative:margin;mso-height-relative:margin;v-text-anchor:middle">
              <v:textbox style="mso-next-textbox:#_x0000_s5082" inset="0,0,0,0">
                <w:txbxContent>
                  <w:p w:rsidR="00194217" w:rsidRPr="00EA284C" w:rsidRDefault="00194217" w:rsidP="00AC06F5">
                    <w:pPr>
                      <w:jc w:val="center"/>
                    </w:pPr>
                    <w:r>
                      <w:rPr>
                        <w:rFonts w:hint="eastAsia"/>
                      </w:rPr>
                      <w:t>11</w:t>
                    </w:r>
                  </w:p>
                </w:txbxContent>
              </v:textbox>
            </v:oval>
            <v:shape id="_x0000_s5083" type="#_x0000_t202" style="position:absolute;left:6241;top:13329;width:541;height:312;mso-height-percent:200;mso-height-percent:200;mso-width-relative:margin;mso-height-relative:margin;v-text-anchor:middle" filled="f" stroked="f">
              <v:textbox style="mso-next-textbox:#_x0000_s5083;mso-fit-shape-to-text:t" inset="0,0,0,0">
                <w:txbxContent>
                  <w:p w:rsidR="00194217" w:rsidRPr="00EA284C" w:rsidRDefault="00194217" w:rsidP="00AC06F5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1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3</w:t>
                    </w:r>
                  </w:p>
                </w:txbxContent>
              </v:textbox>
            </v:shape>
            <v:shape id="_x0000_s5084" type="#_x0000_t202" style="position:absolute;left:3521;top:14397;width:541;height:312;mso-height-percent:200;mso-height-percent:200;mso-width-relative:margin;mso-height-relative:margin;v-text-anchor:middle" filled="f" stroked="f">
              <v:textbox style="mso-next-textbox:#_x0000_s5084;mso-fit-shape-to-text:t" inset="0,0,0,0">
                <w:txbxContent>
                  <w:p w:rsidR="00194217" w:rsidRPr="00EA284C" w:rsidRDefault="00194217" w:rsidP="00AC06F5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2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3</w:t>
                    </w:r>
                  </w:p>
                </w:txbxContent>
              </v:textbox>
            </v:shape>
            <v:shape id="_x0000_s5085" type="#_x0000_t202" style="position:absolute;left:4331;top:14457;width:541;height:312;mso-height-percent:200;mso-height-percent:200;mso-width-relative:margin;mso-height-relative:margin;v-text-anchor:middle" filled="f" stroked="f">
              <v:textbox style="mso-next-textbox:#_x0000_s5085;mso-fit-shape-to-text:t" inset="0,0,0,0">
                <w:txbxContent>
                  <w:p w:rsidR="00194217" w:rsidRPr="00EA284C" w:rsidRDefault="00194217" w:rsidP="00AC06F5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2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4</w:t>
                    </w:r>
                  </w:p>
                </w:txbxContent>
              </v:textbox>
            </v:shape>
            <v:shape id="_x0000_s5086" type="#_x0000_t202" style="position:absolute;left:5321;top:14453;width:541;height:312;mso-height-percent:200;mso-height-percent:200;mso-width-relative:margin;mso-height-relative:margin;v-text-anchor:middle" filled="f" stroked="f">
              <v:textbox style="mso-next-textbox:#_x0000_s5086;mso-fit-shape-to-text:t" inset="0,0,0,0">
                <w:txbxContent>
                  <w:p w:rsidR="00194217" w:rsidRPr="00EA284C" w:rsidRDefault="00194217" w:rsidP="00AC06F5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2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4</w:t>
                    </w:r>
                  </w:p>
                </w:txbxContent>
              </v:textbox>
            </v:shape>
            <v:shape id="_x0000_s5087" type="#_x0000_t202" style="position:absolute;left:5967;top:14995;width:329;height:312;mso-height-percent:200;mso-height-percent:200;mso-width-relative:margin;mso-height-relative:margin;v-text-anchor:middle" filled="f" stroked="f">
              <v:textbox style="mso-next-textbox:#_x0000_s5087;mso-fit-shape-to-text:t" inset="0,0,0,0">
                <w:txbxContent>
                  <w:p w:rsidR="00194217" w:rsidRPr="00495667" w:rsidRDefault="00194217" w:rsidP="00AC06F5">
                    <w:r w:rsidRPr="00495667">
                      <w:rPr>
                        <w:rFonts w:hint="eastAsia"/>
                      </w:rPr>
                      <w:t>ans</w:t>
                    </w:r>
                  </w:p>
                </w:txbxContent>
              </v:textbox>
            </v:shape>
            <v:group id="_x0000_s5088" style="position:absolute;left:8214;top:12849;width:684;height:391" coordorigin="1189,7009" coordsize="684,391">
              <v:shape id="_x0000_s5089" type="#_x0000_t202" style="position:absolute;left:1192;top:7054;width:681;height:346;mso-height-percent:200;mso-height-percent:200;mso-width-relative:margin;mso-height-relative:margin" filled="f" stroked="f">
                <v:textbox style="mso-next-textbox:#_x0000_s5089;mso-fit-shape-to-text:t" inset=".5mm,.3mm,.5mm,.3mm">
                  <w:txbxContent>
                    <w:p w:rsidR="00194217" w:rsidRPr="00340D50" w:rsidRDefault="00194217" w:rsidP="00AC06F5">
                      <w:pPr>
                        <w:jc w:val="left"/>
                        <w:rPr>
                          <w:b/>
                          <w:szCs w:val="21"/>
                        </w:rPr>
                      </w:pPr>
                      <w:r w:rsidRPr="00340D50">
                        <w:rPr>
                          <w:b/>
                          <w:i/>
                          <w:szCs w:val="21"/>
                        </w:rPr>
                        <w:t>c</w:t>
                      </w:r>
                      <w:r w:rsidRPr="00340D50">
                        <w:rPr>
                          <w:rFonts w:hint="eastAsia"/>
                          <w:b/>
                          <w:szCs w:val="21"/>
                        </w:rPr>
                        <w:t>=</w:t>
                      </w:r>
                      <w:r>
                        <w:rPr>
                          <w:rFonts w:hint="eastAsia"/>
                          <w:b/>
                          <w:szCs w:val="21"/>
                        </w:rPr>
                        <w:t>17</w:t>
                      </w:r>
                    </w:p>
                  </w:txbxContent>
                </v:textbox>
              </v:shape>
              <v:shape id="_x0000_s5090" type="#_x0000_t202" style="position:absolute;left:1189;top:7009;width:176;height:312;mso-height-percent:200;mso-height-percent:200;mso-width-relative:margin;mso-height-relative:margin" filled="f" stroked="f">
                <v:textbox style="mso-next-textbox:#_x0000_s5090;mso-fit-shape-to-text:t" inset="0,0,0,0">
                  <w:txbxContent>
                    <w:p w:rsidR="00194217" w:rsidRPr="00340D50" w:rsidRDefault="00194217" w:rsidP="00AC06F5">
                      <w:pPr>
                        <w:jc w:val="center"/>
                        <w:rPr>
                          <w:b/>
                          <w:sz w:val="24"/>
                        </w:rPr>
                      </w:pPr>
                      <w:r w:rsidRPr="00340D50">
                        <w:rPr>
                          <w:rFonts w:hint="eastAsia"/>
                          <w:b/>
                          <w:sz w:val="24"/>
                        </w:rPr>
                        <w:t>^</w:t>
                      </w:r>
                    </w:p>
                  </w:txbxContent>
                </v:textbox>
              </v:shape>
            </v:group>
            <v:group id="_x0000_s5091" style="position:absolute;left:4036;top:12812;width:684;height:391" coordorigin="1189,7009" coordsize="684,391">
              <v:shape id="_x0000_s5092" type="#_x0000_t202" style="position:absolute;left:1192;top:7054;width:681;height:346;mso-height-percent:200;mso-height-percent:200;mso-width-relative:margin;mso-height-relative:margin" filled="f" stroked="f">
                <v:textbox style="mso-next-textbox:#_x0000_s5092;mso-fit-shape-to-text:t" inset=".5mm,.3mm,.5mm,.3mm">
                  <w:txbxContent>
                    <w:p w:rsidR="00194217" w:rsidRPr="00340D50" w:rsidRDefault="00194217" w:rsidP="00AC06F5">
                      <w:pPr>
                        <w:jc w:val="left"/>
                        <w:rPr>
                          <w:b/>
                          <w:szCs w:val="21"/>
                        </w:rPr>
                      </w:pPr>
                      <w:r w:rsidRPr="00340D50">
                        <w:rPr>
                          <w:b/>
                          <w:i/>
                          <w:szCs w:val="21"/>
                        </w:rPr>
                        <w:t>c</w:t>
                      </w:r>
                      <w:r w:rsidRPr="00340D50">
                        <w:rPr>
                          <w:rFonts w:hint="eastAsia"/>
                          <w:b/>
                          <w:szCs w:val="21"/>
                        </w:rPr>
                        <w:t>=</w:t>
                      </w:r>
                      <w:r>
                        <w:rPr>
                          <w:rFonts w:hint="eastAsia"/>
                          <w:b/>
                          <w:szCs w:val="21"/>
                        </w:rPr>
                        <w:t>0</w:t>
                      </w:r>
                    </w:p>
                  </w:txbxContent>
                </v:textbox>
              </v:shape>
              <v:shape id="_x0000_s5093" type="#_x0000_t202" style="position:absolute;left:1189;top:7009;width:176;height:312;mso-height-percent:200;mso-height-percent:200;mso-width-relative:margin;mso-height-relative:margin" filled="f" stroked="f">
                <v:textbox style="mso-next-textbox:#_x0000_s5093;mso-fit-shape-to-text:t" inset="0,0,0,0">
                  <w:txbxContent>
                    <w:p w:rsidR="00194217" w:rsidRPr="00340D50" w:rsidRDefault="00194217" w:rsidP="00AC06F5">
                      <w:pPr>
                        <w:jc w:val="center"/>
                        <w:rPr>
                          <w:b/>
                          <w:sz w:val="24"/>
                        </w:rPr>
                      </w:pPr>
                      <w:r w:rsidRPr="00340D50">
                        <w:rPr>
                          <w:rFonts w:hint="eastAsia"/>
                          <w:b/>
                          <w:sz w:val="24"/>
                        </w:rPr>
                        <w:t>^</w:t>
                      </w:r>
                    </w:p>
                  </w:txbxContent>
                </v:textbox>
              </v:shape>
            </v:group>
            <v:group id="_x0000_s5094" style="position:absolute;left:5431;top:12827;width:684;height:391" coordorigin="1189,7009" coordsize="684,391">
              <v:shape id="_x0000_s5095" type="#_x0000_t202" style="position:absolute;left:1192;top:7054;width:681;height:346;mso-height-percent:200;mso-height-percent:200;mso-width-relative:margin;mso-height-relative:margin" filled="f" stroked="f">
                <v:textbox style="mso-next-textbox:#_x0000_s5095;mso-fit-shape-to-text:t" inset=".5mm,.3mm,.5mm,.3mm">
                  <w:txbxContent>
                    <w:p w:rsidR="00194217" w:rsidRPr="00340D50" w:rsidRDefault="00194217" w:rsidP="00AC06F5">
                      <w:pPr>
                        <w:jc w:val="left"/>
                        <w:rPr>
                          <w:b/>
                          <w:szCs w:val="21"/>
                        </w:rPr>
                      </w:pPr>
                      <w:r w:rsidRPr="00340D50">
                        <w:rPr>
                          <w:b/>
                          <w:i/>
                          <w:szCs w:val="21"/>
                        </w:rPr>
                        <w:t>c</w:t>
                      </w:r>
                      <w:r w:rsidRPr="00340D50">
                        <w:rPr>
                          <w:rFonts w:hint="eastAsia"/>
                          <w:b/>
                          <w:szCs w:val="21"/>
                        </w:rPr>
                        <w:t>=</w:t>
                      </w:r>
                      <w:r>
                        <w:rPr>
                          <w:rFonts w:hint="eastAsia"/>
                          <w:b/>
                          <w:szCs w:val="21"/>
                        </w:rPr>
                        <w:t>3</w:t>
                      </w:r>
                    </w:p>
                  </w:txbxContent>
                </v:textbox>
              </v:shape>
              <v:shape id="_x0000_s5096" type="#_x0000_t202" style="position:absolute;left:1189;top:7009;width:176;height:312;mso-height-percent:200;mso-height-percent:200;mso-width-relative:margin;mso-height-relative:margin" filled="f" stroked="f">
                <v:textbox style="mso-next-textbox:#_x0000_s5096;mso-fit-shape-to-text:t" inset="0,0,0,0">
                  <w:txbxContent>
                    <w:p w:rsidR="00194217" w:rsidRPr="00340D50" w:rsidRDefault="00194217" w:rsidP="00AC06F5">
                      <w:pPr>
                        <w:jc w:val="center"/>
                        <w:rPr>
                          <w:b/>
                          <w:sz w:val="24"/>
                        </w:rPr>
                      </w:pPr>
                      <w:r w:rsidRPr="00340D50">
                        <w:rPr>
                          <w:rFonts w:hint="eastAsia"/>
                          <w:b/>
                          <w:sz w:val="24"/>
                        </w:rPr>
                        <w:t>^</w:t>
                      </w:r>
                    </w:p>
                  </w:txbxContent>
                </v:textbox>
              </v:shape>
            </v:group>
            <v:group id="_x0000_s5097" style="position:absolute;left:6751;top:12827;width:684;height:391" coordorigin="1189,7009" coordsize="684,391">
              <v:shape id="_x0000_s5098" type="#_x0000_t202" style="position:absolute;left:1192;top:7054;width:681;height:346;mso-height-percent:200;mso-height-percent:200;mso-width-relative:margin;mso-height-relative:margin" filled="f" stroked="f">
                <v:textbox style="mso-next-textbox:#_x0000_s5098;mso-fit-shape-to-text:t" inset=".5mm,.3mm,.5mm,.3mm">
                  <w:txbxContent>
                    <w:p w:rsidR="00194217" w:rsidRPr="00340D50" w:rsidRDefault="00194217" w:rsidP="00AC06F5">
                      <w:pPr>
                        <w:jc w:val="left"/>
                        <w:rPr>
                          <w:b/>
                          <w:szCs w:val="21"/>
                        </w:rPr>
                      </w:pPr>
                      <w:r w:rsidRPr="00340D50">
                        <w:rPr>
                          <w:b/>
                          <w:i/>
                          <w:szCs w:val="21"/>
                        </w:rPr>
                        <w:t>c</w:t>
                      </w:r>
                      <w:r w:rsidRPr="00340D50">
                        <w:rPr>
                          <w:rFonts w:hint="eastAsia"/>
                          <w:b/>
                          <w:szCs w:val="21"/>
                        </w:rPr>
                        <w:t>=</w:t>
                      </w:r>
                      <w:r>
                        <w:rPr>
                          <w:rFonts w:hint="eastAsia"/>
                          <w:b/>
                          <w:szCs w:val="21"/>
                        </w:rPr>
                        <w:t>11</w:t>
                      </w:r>
                    </w:p>
                  </w:txbxContent>
                </v:textbox>
              </v:shape>
              <v:shape id="_x0000_s5099" type="#_x0000_t202" style="position:absolute;left:1189;top:7009;width:176;height:312;mso-height-percent:200;mso-height-percent:200;mso-width-relative:margin;mso-height-relative:margin" filled="f" stroked="f">
                <v:textbox style="mso-next-textbox:#_x0000_s5099;mso-fit-shape-to-text:t" inset="0,0,0,0">
                  <w:txbxContent>
                    <w:p w:rsidR="00194217" w:rsidRPr="00340D50" w:rsidRDefault="00194217" w:rsidP="00AC06F5">
                      <w:pPr>
                        <w:jc w:val="center"/>
                        <w:rPr>
                          <w:b/>
                          <w:sz w:val="24"/>
                        </w:rPr>
                      </w:pPr>
                      <w:r w:rsidRPr="00340D50">
                        <w:rPr>
                          <w:rFonts w:hint="eastAsia"/>
                          <w:b/>
                          <w:sz w:val="24"/>
                        </w:rPr>
                        <w:t>^</w:t>
                      </w:r>
                    </w:p>
                  </w:txbxContent>
                </v:textbox>
              </v:shape>
            </v:group>
            <v:group id="_x0000_s5100" style="position:absolute;left:3481;top:13907;width:684;height:391" coordorigin="1189,7009" coordsize="684,391">
              <v:shape id="_x0000_s5101" type="#_x0000_t202" style="position:absolute;left:1192;top:7054;width:681;height:346;mso-height-percent:200;mso-height-percent:200;mso-width-relative:margin;mso-height-relative:margin" filled="f" stroked="f">
                <v:textbox style="mso-next-textbox:#_x0000_s5101;mso-fit-shape-to-text:t" inset=".5mm,.3mm,.5mm,.3mm">
                  <w:txbxContent>
                    <w:p w:rsidR="00194217" w:rsidRPr="00340D50" w:rsidRDefault="00194217" w:rsidP="00AC06F5">
                      <w:pPr>
                        <w:jc w:val="left"/>
                        <w:rPr>
                          <w:b/>
                          <w:szCs w:val="21"/>
                        </w:rPr>
                      </w:pPr>
                      <w:r w:rsidRPr="00340D50">
                        <w:rPr>
                          <w:b/>
                          <w:i/>
                          <w:szCs w:val="21"/>
                        </w:rPr>
                        <w:t>c</w:t>
                      </w:r>
                      <w:r w:rsidRPr="00340D50">
                        <w:rPr>
                          <w:rFonts w:hint="eastAsia"/>
                          <w:b/>
                          <w:szCs w:val="21"/>
                        </w:rPr>
                        <w:t>=</w:t>
                      </w:r>
                      <w:r>
                        <w:rPr>
                          <w:rFonts w:hint="eastAsia"/>
                          <w:b/>
                          <w:szCs w:val="21"/>
                        </w:rPr>
                        <w:t>0</w:t>
                      </w:r>
                    </w:p>
                  </w:txbxContent>
                </v:textbox>
              </v:shape>
              <v:shape id="_x0000_s5102" type="#_x0000_t202" style="position:absolute;left:1189;top:7009;width:176;height:312;mso-height-percent:200;mso-height-percent:200;mso-width-relative:margin;mso-height-relative:margin" filled="f" stroked="f">
                <v:textbox style="mso-next-textbox:#_x0000_s5102;mso-fit-shape-to-text:t" inset="0,0,0,0">
                  <w:txbxContent>
                    <w:p w:rsidR="00194217" w:rsidRPr="00340D50" w:rsidRDefault="00194217" w:rsidP="00AC06F5">
                      <w:pPr>
                        <w:jc w:val="center"/>
                        <w:rPr>
                          <w:b/>
                          <w:sz w:val="24"/>
                        </w:rPr>
                      </w:pPr>
                      <w:r w:rsidRPr="00340D50">
                        <w:rPr>
                          <w:rFonts w:hint="eastAsia"/>
                          <w:b/>
                          <w:sz w:val="24"/>
                        </w:rPr>
                        <w:t>^</w:t>
                      </w:r>
                    </w:p>
                  </w:txbxContent>
                </v:textbox>
              </v:shape>
            </v:group>
            <v:group id="_x0000_s5103" style="position:absolute;left:4336;top:14207;width:684;height:391" coordorigin="1189,7009" coordsize="684,391">
              <v:shape id="_x0000_s5104" type="#_x0000_t202" style="position:absolute;left:1192;top:7054;width:681;height:346;mso-height-percent:200;mso-height-percent:200;mso-width-relative:margin;mso-height-relative:margin" filled="f" stroked="f">
                <v:textbox style="mso-next-textbox:#_x0000_s5104;mso-fit-shape-to-text:t" inset=".5mm,.3mm,.5mm,.3mm">
                  <w:txbxContent>
                    <w:p w:rsidR="00194217" w:rsidRPr="00340D50" w:rsidRDefault="00194217" w:rsidP="00AC06F5">
                      <w:pPr>
                        <w:jc w:val="left"/>
                        <w:rPr>
                          <w:b/>
                          <w:szCs w:val="21"/>
                        </w:rPr>
                      </w:pPr>
                      <w:r w:rsidRPr="00340D50">
                        <w:rPr>
                          <w:b/>
                          <w:i/>
                          <w:szCs w:val="21"/>
                        </w:rPr>
                        <w:t>c</w:t>
                      </w:r>
                      <w:r w:rsidRPr="00340D50">
                        <w:rPr>
                          <w:rFonts w:hint="eastAsia"/>
                          <w:b/>
                          <w:szCs w:val="21"/>
                        </w:rPr>
                        <w:t>=</w:t>
                      </w:r>
                      <w:r>
                        <w:rPr>
                          <w:rFonts w:hint="eastAsia"/>
                          <w:b/>
                          <w:szCs w:val="21"/>
                        </w:rPr>
                        <w:t>8</w:t>
                      </w:r>
                    </w:p>
                  </w:txbxContent>
                </v:textbox>
              </v:shape>
              <v:shape id="_x0000_s5105" type="#_x0000_t202" style="position:absolute;left:1189;top:7009;width:176;height:312;mso-height-percent:200;mso-height-percent:200;mso-width-relative:margin;mso-height-relative:margin" filled="f" stroked="f">
                <v:textbox style="mso-next-textbox:#_x0000_s5105;mso-fit-shape-to-text:t" inset="0,0,0,0">
                  <w:txbxContent>
                    <w:p w:rsidR="00194217" w:rsidRPr="00340D50" w:rsidRDefault="00194217" w:rsidP="00AC06F5">
                      <w:pPr>
                        <w:jc w:val="center"/>
                        <w:rPr>
                          <w:b/>
                          <w:sz w:val="24"/>
                        </w:rPr>
                      </w:pPr>
                      <w:r w:rsidRPr="00340D50">
                        <w:rPr>
                          <w:rFonts w:hint="eastAsia"/>
                          <w:b/>
                          <w:sz w:val="24"/>
                        </w:rPr>
                        <w:t>^</w:t>
                      </w:r>
                    </w:p>
                  </w:txbxContent>
                </v:textbox>
              </v:shape>
            </v:group>
            <v:group id="_x0000_s5106" style="position:absolute;left:4906;top:14207;width:684;height:391" coordorigin="1189,7009" coordsize="684,391">
              <v:shape id="_x0000_s5107" type="#_x0000_t202" style="position:absolute;left:1192;top:7054;width:681;height:346;mso-height-percent:200;mso-height-percent:200;mso-width-relative:margin;mso-height-relative:margin" filled="f" stroked="f">
                <v:textbox style="mso-next-textbox:#_x0000_s5107;mso-fit-shape-to-text:t" inset=".5mm,.3mm,.5mm,.3mm">
                  <w:txbxContent>
                    <w:p w:rsidR="00194217" w:rsidRPr="00340D50" w:rsidRDefault="00194217" w:rsidP="00AC06F5">
                      <w:pPr>
                        <w:jc w:val="left"/>
                        <w:rPr>
                          <w:b/>
                          <w:szCs w:val="21"/>
                        </w:rPr>
                      </w:pPr>
                      <w:r w:rsidRPr="00340D50">
                        <w:rPr>
                          <w:b/>
                          <w:i/>
                          <w:szCs w:val="21"/>
                        </w:rPr>
                        <w:t>c</w:t>
                      </w:r>
                      <w:r w:rsidRPr="00340D50">
                        <w:rPr>
                          <w:rFonts w:hint="eastAsia"/>
                          <w:b/>
                          <w:szCs w:val="21"/>
                        </w:rPr>
                        <w:t>=</w:t>
                      </w:r>
                      <w:r>
                        <w:rPr>
                          <w:rFonts w:hint="eastAsia"/>
                          <w:b/>
                          <w:szCs w:val="21"/>
                        </w:rPr>
                        <w:t>14</w:t>
                      </w:r>
                    </w:p>
                  </w:txbxContent>
                </v:textbox>
              </v:shape>
              <v:shape id="_x0000_s5108" type="#_x0000_t202" style="position:absolute;left:1189;top:7009;width:176;height:312;mso-height-percent:200;mso-height-percent:200;mso-width-relative:margin;mso-height-relative:margin" filled="f" stroked="f">
                <v:textbox style="mso-next-textbox:#_x0000_s5108;mso-fit-shape-to-text:t" inset="0,0,0,0">
                  <w:txbxContent>
                    <w:p w:rsidR="00194217" w:rsidRPr="00340D50" w:rsidRDefault="00194217" w:rsidP="00AC06F5">
                      <w:pPr>
                        <w:jc w:val="center"/>
                        <w:rPr>
                          <w:b/>
                          <w:sz w:val="24"/>
                        </w:rPr>
                      </w:pPr>
                      <w:r w:rsidRPr="00340D50">
                        <w:rPr>
                          <w:rFonts w:hint="eastAsia"/>
                          <w:b/>
                          <w:sz w:val="24"/>
                        </w:rPr>
                        <w:t>^</w:t>
                      </w:r>
                    </w:p>
                  </w:txbxContent>
                </v:textbox>
              </v:shape>
            </v:group>
            <v:group id="_x0000_s5109" style="position:absolute;left:5746;top:14222;width:684;height:391" coordorigin="1189,7009" coordsize="684,391">
              <v:shape id="_x0000_s5110" type="#_x0000_t202" style="position:absolute;left:1192;top:7054;width:681;height:346;mso-height-percent:200;mso-height-percent:200;mso-width-relative:margin;mso-height-relative:margin" filled="f" stroked="f">
                <v:textbox style="mso-next-textbox:#_x0000_s5110;mso-fit-shape-to-text:t" inset=".5mm,.3mm,.5mm,.3mm">
                  <w:txbxContent>
                    <w:p w:rsidR="00194217" w:rsidRPr="00340D50" w:rsidRDefault="00194217" w:rsidP="00AC06F5">
                      <w:pPr>
                        <w:jc w:val="left"/>
                        <w:rPr>
                          <w:b/>
                          <w:szCs w:val="21"/>
                        </w:rPr>
                      </w:pPr>
                      <w:r w:rsidRPr="00340D50">
                        <w:rPr>
                          <w:b/>
                          <w:i/>
                          <w:szCs w:val="21"/>
                        </w:rPr>
                        <w:t>c</w:t>
                      </w:r>
                      <w:r w:rsidRPr="00340D50">
                        <w:rPr>
                          <w:rFonts w:hint="eastAsia"/>
                          <w:b/>
                          <w:szCs w:val="21"/>
                        </w:rPr>
                        <w:t>=</w:t>
                      </w:r>
                      <w:r>
                        <w:rPr>
                          <w:rFonts w:hint="eastAsia"/>
                          <w:b/>
                          <w:szCs w:val="21"/>
                        </w:rPr>
                        <w:t>3</w:t>
                      </w:r>
                    </w:p>
                  </w:txbxContent>
                </v:textbox>
              </v:shape>
              <v:shape id="_x0000_s5111" type="#_x0000_t202" style="position:absolute;left:1189;top:7009;width:176;height:312;mso-height-percent:200;mso-height-percent:200;mso-width-relative:margin;mso-height-relative:margin" filled="f" stroked="f">
                <v:textbox style="mso-next-textbox:#_x0000_s5111;mso-fit-shape-to-text:t" inset="0,0,0,0">
                  <w:txbxContent>
                    <w:p w:rsidR="00194217" w:rsidRPr="00340D50" w:rsidRDefault="00194217" w:rsidP="00AC06F5">
                      <w:pPr>
                        <w:jc w:val="center"/>
                        <w:rPr>
                          <w:b/>
                          <w:sz w:val="24"/>
                        </w:rPr>
                      </w:pPr>
                      <w:r w:rsidRPr="00340D50">
                        <w:rPr>
                          <w:rFonts w:hint="eastAsia"/>
                          <w:b/>
                          <w:sz w:val="24"/>
                        </w:rPr>
                        <w:t>^</w:t>
                      </w:r>
                    </w:p>
                  </w:txbxContent>
                </v:textbox>
              </v:shape>
            </v:group>
            <v:group id="_x0000_s5112" style="position:absolute;left:6256;top:14282;width:684;height:391" coordorigin="1189,7009" coordsize="684,391">
              <v:shape id="_x0000_s5113" type="#_x0000_t202" style="position:absolute;left:1192;top:7054;width:681;height:346;mso-height-percent:200;mso-height-percent:200;mso-width-relative:margin;mso-height-relative:margin" filled="f" stroked="f">
                <v:textbox style="mso-next-textbox:#_x0000_s5113;mso-fit-shape-to-text:t" inset=".5mm,.3mm,.5mm,.3mm">
                  <w:txbxContent>
                    <w:p w:rsidR="00194217" w:rsidRPr="00340D50" w:rsidRDefault="00194217" w:rsidP="00AC06F5">
                      <w:pPr>
                        <w:jc w:val="left"/>
                        <w:rPr>
                          <w:b/>
                          <w:szCs w:val="21"/>
                        </w:rPr>
                      </w:pPr>
                      <w:r w:rsidRPr="00340D50">
                        <w:rPr>
                          <w:b/>
                          <w:i/>
                          <w:szCs w:val="21"/>
                        </w:rPr>
                        <w:t>c</w:t>
                      </w:r>
                      <w:r w:rsidRPr="00340D50">
                        <w:rPr>
                          <w:rFonts w:hint="eastAsia"/>
                          <w:b/>
                          <w:szCs w:val="21"/>
                        </w:rPr>
                        <w:t>=</w:t>
                      </w:r>
                      <w:r>
                        <w:rPr>
                          <w:rFonts w:hint="eastAsia"/>
                          <w:b/>
                          <w:szCs w:val="21"/>
                        </w:rPr>
                        <w:t>9</w:t>
                      </w:r>
                    </w:p>
                  </w:txbxContent>
                </v:textbox>
              </v:shape>
              <v:shape id="_x0000_s5114" type="#_x0000_t202" style="position:absolute;left:1189;top:7009;width:176;height:312;mso-height-percent:200;mso-height-percent:200;mso-width-relative:margin;mso-height-relative:margin" filled="f" stroked="f">
                <v:textbox style="mso-next-textbox:#_x0000_s5114;mso-fit-shape-to-text:t" inset="0,0,0,0">
                  <w:txbxContent>
                    <w:p w:rsidR="00194217" w:rsidRPr="00340D50" w:rsidRDefault="00194217" w:rsidP="00AC06F5">
                      <w:pPr>
                        <w:jc w:val="center"/>
                        <w:rPr>
                          <w:b/>
                          <w:sz w:val="24"/>
                        </w:rPr>
                      </w:pPr>
                      <w:r w:rsidRPr="00340D50">
                        <w:rPr>
                          <w:rFonts w:hint="eastAsia"/>
                          <w:b/>
                          <w:sz w:val="24"/>
                        </w:rPr>
                        <w:t>^</w:t>
                      </w:r>
                    </w:p>
                  </w:txbxContent>
                </v:textbox>
              </v:shape>
            </v:group>
            <v:group id="_x0000_s5115" style="position:absolute;left:3145;top:14951;width:684;height:391" coordorigin="1189,7009" coordsize="684,391">
              <v:shape id="_x0000_s5116" type="#_x0000_t202" style="position:absolute;left:1192;top:7054;width:681;height:346;mso-height-percent:200;mso-height-percent:200;mso-width-relative:margin;mso-height-relative:margin" filled="f" stroked="f">
                <v:textbox style="mso-next-textbox:#_x0000_s5116;mso-fit-shape-to-text:t" inset=".5mm,.3mm,.5mm,.3mm">
                  <w:txbxContent>
                    <w:p w:rsidR="00194217" w:rsidRPr="00340D50" w:rsidRDefault="00194217" w:rsidP="00AC06F5">
                      <w:pPr>
                        <w:jc w:val="left"/>
                        <w:rPr>
                          <w:b/>
                          <w:szCs w:val="21"/>
                        </w:rPr>
                      </w:pPr>
                      <w:r w:rsidRPr="00340D50">
                        <w:rPr>
                          <w:b/>
                          <w:i/>
                          <w:szCs w:val="21"/>
                        </w:rPr>
                        <w:t>c</w:t>
                      </w:r>
                      <w:r w:rsidRPr="00340D50">
                        <w:rPr>
                          <w:rFonts w:hint="eastAsia"/>
                          <w:b/>
                          <w:szCs w:val="21"/>
                        </w:rPr>
                        <w:t>=</w:t>
                      </w:r>
                      <w:r>
                        <w:rPr>
                          <w:rFonts w:hint="eastAsia"/>
                          <w:b/>
                          <w:szCs w:val="21"/>
                        </w:rPr>
                        <w:t>6</w:t>
                      </w:r>
                    </w:p>
                  </w:txbxContent>
                </v:textbox>
              </v:shape>
              <v:shape id="_x0000_s5117" type="#_x0000_t202" style="position:absolute;left:1189;top:7009;width:176;height:312;mso-height-percent:200;mso-height-percent:200;mso-width-relative:margin;mso-height-relative:margin" filled="f" stroked="f">
                <v:textbox style="mso-next-textbox:#_x0000_s5117;mso-fit-shape-to-text:t" inset="0,0,0,0">
                  <w:txbxContent>
                    <w:p w:rsidR="00194217" w:rsidRPr="00340D50" w:rsidRDefault="00194217" w:rsidP="00AC06F5">
                      <w:pPr>
                        <w:jc w:val="center"/>
                        <w:rPr>
                          <w:b/>
                          <w:sz w:val="24"/>
                        </w:rPr>
                      </w:pPr>
                      <w:r w:rsidRPr="00340D50">
                        <w:rPr>
                          <w:rFonts w:hint="eastAsia"/>
                          <w:b/>
                          <w:sz w:val="24"/>
                        </w:rPr>
                        <w:t>^</w:t>
                      </w:r>
                    </w:p>
                  </w:txbxContent>
                </v:textbox>
              </v:shape>
            </v:group>
            <v:group id="_x0000_s5118" style="position:absolute;left:4615;top:14921;width:684;height:391" coordorigin="1189,7009" coordsize="684,391">
              <v:shape id="_x0000_s5119" type="#_x0000_t202" style="position:absolute;left:1192;top:7054;width:681;height:346;mso-height-percent:200;mso-height-percent:200;mso-width-relative:margin;mso-height-relative:margin" filled="f" stroked="f">
                <v:textbox style="mso-next-textbox:#_x0000_s5119;mso-fit-shape-to-text:t" inset=".5mm,.3mm,.5mm,.3mm">
                  <w:txbxContent>
                    <w:p w:rsidR="00194217" w:rsidRPr="00340D50" w:rsidRDefault="00194217" w:rsidP="00AC06F5">
                      <w:pPr>
                        <w:jc w:val="left"/>
                        <w:rPr>
                          <w:b/>
                          <w:szCs w:val="21"/>
                        </w:rPr>
                      </w:pPr>
                      <w:r w:rsidRPr="00340D50">
                        <w:rPr>
                          <w:b/>
                          <w:i/>
                          <w:szCs w:val="21"/>
                        </w:rPr>
                        <w:t>c</w:t>
                      </w:r>
                      <w:r w:rsidRPr="00340D50">
                        <w:rPr>
                          <w:rFonts w:hint="eastAsia"/>
                          <w:b/>
                          <w:szCs w:val="21"/>
                        </w:rPr>
                        <w:t>=</w:t>
                      </w:r>
                      <w:r>
                        <w:rPr>
                          <w:rFonts w:hint="eastAsia"/>
                          <w:b/>
                          <w:szCs w:val="21"/>
                        </w:rPr>
                        <w:t>10</w:t>
                      </w:r>
                    </w:p>
                  </w:txbxContent>
                </v:textbox>
              </v:shape>
              <v:shape id="_x0000_s5120" type="#_x0000_t202" style="position:absolute;left:1189;top:7009;width:176;height:312;mso-height-percent:200;mso-height-percent:200;mso-width-relative:margin;mso-height-relative:margin" filled="f" stroked="f">
                <v:textbox style="mso-next-textbox:#_x0000_s5120;mso-fit-shape-to-text:t" inset="0,0,0,0">
                  <w:txbxContent>
                    <w:p w:rsidR="00194217" w:rsidRPr="00340D50" w:rsidRDefault="00194217" w:rsidP="00AC06F5">
                      <w:pPr>
                        <w:jc w:val="center"/>
                        <w:rPr>
                          <w:b/>
                          <w:sz w:val="24"/>
                        </w:rPr>
                      </w:pPr>
                      <w:r w:rsidRPr="00340D50">
                        <w:rPr>
                          <w:rFonts w:hint="eastAsia"/>
                          <w:b/>
                          <w:sz w:val="24"/>
                        </w:rPr>
                        <w:t>^</w:t>
                      </w:r>
                    </w:p>
                  </w:txbxContent>
                </v:textbox>
              </v:shape>
            </v:group>
            <v:group id="_x0000_s5121" style="position:absolute;left:5121;top:14984;width:684;height:391" coordorigin="1189,7009" coordsize="684,391">
              <v:shape id="_x0000_s5122" type="#_x0000_t202" style="position:absolute;left:1192;top:7054;width:681;height:346;mso-height-percent:200;mso-height-percent:200;mso-width-relative:margin;mso-height-relative:margin" filled="f" stroked="f">
                <v:textbox style="mso-next-textbox:#_x0000_s5122;mso-fit-shape-to-text:t" inset=".5mm,.3mm,.5mm,.3mm">
                  <w:txbxContent>
                    <w:p w:rsidR="00194217" w:rsidRPr="00340D50" w:rsidRDefault="00194217" w:rsidP="00AC06F5">
                      <w:pPr>
                        <w:jc w:val="left"/>
                        <w:rPr>
                          <w:b/>
                          <w:szCs w:val="21"/>
                        </w:rPr>
                      </w:pPr>
                      <w:r w:rsidRPr="00340D50">
                        <w:rPr>
                          <w:b/>
                          <w:i/>
                          <w:szCs w:val="21"/>
                        </w:rPr>
                        <w:t>c</w:t>
                      </w:r>
                      <w:r w:rsidRPr="00340D50">
                        <w:rPr>
                          <w:rFonts w:hint="eastAsia"/>
                          <w:b/>
                          <w:szCs w:val="21"/>
                        </w:rPr>
                        <w:t>=</w:t>
                      </w:r>
                      <w:r>
                        <w:rPr>
                          <w:rFonts w:hint="eastAsia"/>
                          <w:b/>
                          <w:szCs w:val="21"/>
                        </w:rPr>
                        <w:t>7</w:t>
                      </w:r>
                    </w:p>
                  </w:txbxContent>
                </v:textbox>
              </v:shape>
              <v:shape id="_x0000_s5123" type="#_x0000_t202" style="position:absolute;left:1189;top:7009;width:176;height:312;mso-height-percent:200;mso-height-percent:200;mso-width-relative:margin;mso-height-relative:margin" filled="f" stroked="f">
                <v:textbox style="mso-next-textbox:#_x0000_s5123;mso-fit-shape-to-text:t" inset="0,0,0,0">
                  <w:txbxContent>
                    <w:p w:rsidR="00194217" w:rsidRPr="00340D50" w:rsidRDefault="00194217" w:rsidP="00AC06F5">
                      <w:pPr>
                        <w:jc w:val="center"/>
                        <w:rPr>
                          <w:b/>
                          <w:sz w:val="24"/>
                        </w:rPr>
                      </w:pPr>
                      <w:r w:rsidRPr="00340D50">
                        <w:rPr>
                          <w:rFonts w:hint="eastAsia"/>
                          <w:b/>
                          <w:sz w:val="24"/>
                        </w:rPr>
                        <w:t>^</w:t>
                      </w:r>
                    </w:p>
                  </w:txbxContent>
                </v:textbox>
              </v:shape>
            </v:group>
          </v:group>
        </w:pict>
      </w:r>
    </w:p>
    <w:p w:rsidR="008260B5" w:rsidRDefault="008260B5" w:rsidP="008260B5">
      <w:pPr>
        <w:jc w:val="center"/>
      </w:pPr>
    </w:p>
    <w:p w:rsidR="008260B5" w:rsidRDefault="008260B5" w:rsidP="008260B5">
      <w:pPr>
        <w:jc w:val="center"/>
      </w:pPr>
    </w:p>
    <w:p w:rsidR="008260B5" w:rsidRDefault="008260B5" w:rsidP="008260B5">
      <w:pPr>
        <w:jc w:val="center"/>
      </w:pPr>
    </w:p>
    <w:p w:rsidR="008260B5" w:rsidRDefault="008260B5" w:rsidP="008260B5">
      <w:pPr>
        <w:jc w:val="center"/>
      </w:pPr>
    </w:p>
    <w:p w:rsidR="008260B5" w:rsidRDefault="008260B5" w:rsidP="008260B5">
      <w:pPr>
        <w:jc w:val="center"/>
      </w:pPr>
    </w:p>
    <w:p w:rsidR="008260B5" w:rsidRDefault="008260B5" w:rsidP="008260B5">
      <w:pPr>
        <w:jc w:val="center"/>
      </w:pPr>
    </w:p>
    <w:p w:rsidR="008260B5" w:rsidRDefault="008260B5" w:rsidP="008260B5">
      <w:pPr>
        <w:jc w:val="center"/>
      </w:pPr>
    </w:p>
    <w:p w:rsidR="00646205" w:rsidRDefault="00646205" w:rsidP="008260B5">
      <w:pPr>
        <w:jc w:val="center"/>
      </w:pPr>
    </w:p>
    <w:p w:rsidR="00646205" w:rsidRDefault="00646205" w:rsidP="008260B5">
      <w:pPr>
        <w:jc w:val="center"/>
      </w:pPr>
    </w:p>
    <w:p w:rsidR="00646205" w:rsidRDefault="00646205" w:rsidP="008260B5">
      <w:pPr>
        <w:jc w:val="center"/>
      </w:pPr>
    </w:p>
    <w:p w:rsidR="008260B5" w:rsidRDefault="008260B5" w:rsidP="008260B5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Pr="008260B5">
        <w:rPr>
          <w:rFonts w:hint="eastAsia"/>
        </w:rPr>
        <w:t>按照所有不受限制的孩子结点编号</w:t>
      </w:r>
    </w:p>
    <w:p w:rsidR="008260B5" w:rsidRPr="0058379A" w:rsidRDefault="00457491" w:rsidP="00FA294A">
      <w:pPr>
        <w:rPr>
          <w:b/>
        </w:rPr>
      </w:pPr>
      <w:r w:rsidRPr="0058379A">
        <w:rPr>
          <w:rFonts w:hint="eastAsia"/>
          <w:b/>
        </w:rPr>
        <w:lastRenderedPageBreak/>
        <w:t xml:space="preserve">9.4 </w:t>
      </w:r>
      <w:r w:rsidRPr="0058379A">
        <w:rPr>
          <w:rFonts w:hint="eastAsia"/>
          <w:b/>
        </w:rPr>
        <w:t>改写程序</w:t>
      </w:r>
      <w:r w:rsidRPr="0058379A">
        <w:rPr>
          <w:rFonts w:hint="eastAsia"/>
          <w:b/>
        </w:rPr>
        <w:t>9-4</w:t>
      </w:r>
      <w:r w:rsidRPr="0058379A">
        <w:rPr>
          <w:rFonts w:hint="eastAsia"/>
          <w:b/>
        </w:rPr>
        <w:t>，带时限的作业排序程序为</w:t>
      </w:r>
      <w:r w:rsidRPr="0058379A">
        <w:rPr>
          <w:rFonts w:hint="eastAsia"/>
          <w:b/>
        </w:rPr>
        <w:t>LC</w:t>
      </w:r>
      <w:r w:rsidRPr="0058379A">
        <w:rPr>
          <w:rFonts w:hint="eastAsia"/>
          <w:b/>
        </w:rPr>
        <w:t>分枝限界算法。</w:t>
      </w:r>
    </w:p>
    <w:p w:rsidR="007A07D2" w:rsidRPr="007A07D2" w:rsidRDefault="007A07D2" w:rsidP="007A07D2">
      <w:pPr>
        <w:ind w:firstLineChars="202" w:firstLine="424"/>
      </w:pPr>
      <w:r w:rsidRPr="007A07D2">
        <w:t>template&lt;class T&gt;</w:t>
      </w:r>
    </w:p>
    <w:p w:rsidR="007A07D2" w:rsidRPr="007A07D2" w:rsidRDefault="007A07D2" w:rsidP="007A07D2">
      <w:pPr>
        <w:ind w:firstLineChars="202" w:firstLine="424"/>
      </w:pPr>
      <w:r w:rsidRPr="007A07D2">
        <w:t>T JS&lt;T&gt;::JSLCBB()</w:t>
      </w:r>
    </w:p>
    <w:p w:rsidR="007A07D2" w:rsidRPr="007A07D2" w:rsidRDefault="007A07D2" w:rsidP="007A07D2">
      <w:pPr>
        <w:ind w:firstLineChars="202" w:firstLine="424"/>
      </w:pPr>
      <w:r w:rsidRPr="007A07D2">
        <w:t>{ Node *E,*child;</w:t>
      </w:r>
    </w:p>
    <w:p w:rsidR="007A07D2" w:rsidRPr="007A07D2" w:rsidRDefault="007A07D2" w:rsidP="007A07D2">
      <w:pPr>
        <w:ind w:firstLineChars="202" w:firstLine="424"/>
      </w:pPr>
      <w:r w:rsidRPr="007A07D2">
        <w:t xml:space="preserve">  PrioQueue&lt; qNode&lt;T&gt; &gt; q(mSize);</w:t>
      </w:r>
      <w:r>
        <w:rPr>
          <w:rFonts w:hint="eastAsia"/>
        </w:rPr>
        <w:t xml:space="preserve"> </w:t>
      </w:r>
      <w:r w:rsidRPr="007A07D2">
        <w:t xml:space="preserve"> //</w:t>
      </w:r>
      <w:r w:rsidRPr="007A07D2">
        <w:t>生成一个优先权队列实例</w:t>
      </w:r>
      <w:r w:rsidRPr="007A07D2">
        <w:t>q</w:t>
      </w:r>
    </w:p>
    <w:p w:rsidR="007A07D2" w:rsidRPr="007A07D2" w:rsidRDefault="007A07D2" w:rsidP="007A07D2">
      <w:pPr>
        <w:ind w:firstLineChars="202" w:firstLine="424"/>
      </w:pPr>
      <w:r w:rsidRPr="007A07D2">
        <w:t xml:space="preserve">  int num=1;                      //</w:t>
      </w:r>
      <w:r w:rsidRPr="007A07D2">
        <w:t>结点编号</w:t>
      </w:r>
      <w:r w:rsidRPr="007A07D2">
        <w:t>num</w:t>
      </w:r>
    </w:p>
    <w:p w:rsidR="007A07D2" w:rsidRPr="007A07D2" w:rsidRDefault="007A07D2" w:rsidP="007A07D2">
      <w:pPr>
        <w:ind w:firstLineChars="202" w:firstLine="424"/>
      </w:pPr>
      <w:r w:rsidRPr="007A07D2">
        <w:t xml:space="preserve">  </w:t>
      </w:r>
    </w:p>
    <w:p w:rsidR="007A07D2" w:rsidRPr="007A07D2" w:rsidRDefault="007A07D2" w:rsidP="007A07D2">
      <w:pPr>
        <w:ind w:firstLineChars="202" w:firstLine="424"/>
      </w:pPr>
      <w:r w:rsidRPr="007A07D2">
        <w:t xml:space="preserve">  E=root=new Node(NULL,-1,num);   //</w:t>
      </w:r>
      <w:r w:rsidRPr="007A07D2">
        <w:t>构造状态空间树的根结点</w:t>
      </w:r>
      <w:r w:rsidRPr="007A07D2">
        <w:t>root</w:t>
      </w:r>
    </w:p>
    <w:p w:rsidR="007A07D2" w:rsidRPr="007A07D2" w:rsidRDefault="007A07D2" w:rsidP="007A07D2">
      <w:pPr>
        <w:ind w:firstLineChars="202" w:firstLine="424"/>
      </w:pPr>
      <w:r w:rsidRPr="007A07D2">
        <w:t xml:space="preserve">  qNode&lt;T&gt; ep(0,0,0,-1,root);     </w:t>
      </w:r>
      <w:r>
        <w:rPr>
          <w:rFonts w:hint="eastAsia"/>
        </w:rPr>
        <w:t xml:space="preserve">   </w:t>
      </w:r>
      <w:r w:rsidRPr="007A07D2">
        <w:t>//ep</w:t>
      </w:r>
      <w:r w:rsidRPr="007A07D2">
        <w:t>为扩展结点，根结点的</w:t>
      </w:r>
      <w:r w:rsidRPr="007A07D2">
        <w:t>ep.j</w:t>
      </w:r>
      <w:r w:rsidRPr="007A07D2">
        <w:t>的值是</w:t>
      </w:r>
      <w:r w:rsidRPr="007A07D2">
        <w:t>-1</w:t>
      </w:r>
    </w:p>
    <w:p w:rsidR="007A07D2" w:rsidRPr="007A07D2" w:rsidRDefault="007A07D2" w:rsidP="007A07D2">
      <w:pPr>
        <w:ind w:firstLineChars="202" w:firstLine="424"/>
      </w:pPr>
      <w:r w:rsidRPr="007A07D2">
        <w:t xml:space="preserve">  qNode&lt;T&gt; ec;                   //ec</w:t>
      </w:r>
      <w:r w:rsidRPr="007A07D2">
        <w:t>为活结点（入队的结点）</w:t>
      </w:r>
    </w:p>
    <w:p w:rsidR="007A07D2" w:rsidRPr="007A07D2" w:rsidRDefault="007A07D2" w:rsidP="007A07D2">
      <w:pPr>
        <w:ind w:firstLineChars="202" w:firstLine="424"/>
      </w:pPr>
      <w:r w:rsidRPr="007A07D2">
        <w:t xml:space="preserve">  T U=total;                      //</w:t>
      </w:r>
      <w:r w:rsidRPr="007A07D2">
        <w:t>上界变量</w:t>
      </w:r>
      <w:r w:rsidRPr="007A07D2">
        <w:t>U</w:t>
      </w:r>
      <w:r w:rsidRPr="007A07D2">
        <w:t>赋初值，</w:t>
      </w:r>
      <w:r w:rsidRPr="007A07D2">
        <w:t>total</w:t>
      </w:r>
      <w:r w:rsidRPr="007A07D2">
        <w:t>为作业收益和</w:t>
      </w:r>
    </w:p>
    <w:p w:rsidR="007A07D2" w:rsidRPr="007A07D2" w:rsidRDefault="007A07D2" w:rsidP="007A07D2">
      <w:pPr>
        <w:ind w:firstLineChars="202" w:firstLine="424"/>
      </w:pPr>
      <w:r w:rsidRPr="007A07D2">
        <w:t xml:space="preserve">  while(1)</w:t>
      </w:r>
    </w:p>
    <w:p w:rsidR="007A07D2" w:rsidRPr="007A07D2" w:rsidRDefault="007A07D2" w:rsidP="007A07D2">
      <w:pPr>
        <w:ind w:firstLineChars="202" w:firstLine="424"/>
      </w:pPr>
      <w:r w:rsidRPr="007A07D2">
        <w:t xml:space="preserve">  { T loss=ep.loss, prof=ep.prof;  E=ep.ptr;  //loss</w:t>
      </w:r>
      <w:r w:rsidRPr="007A07D2">
        <w:t>为已造成的损失，</w:t>
      </w:r>
      <w:r w:rsidRPr="007A07D2">
        <w:t>prof</w:t>
      </w:r>
      <w:r w:rsidRPr="007A07D2">
        <w:t>为已获收益</w:t>
      </w:r>
    </w:p>
    <w:p w:rsidR="007A07D2" w:rsidRPr="007A07D2" w:rsidRDefault="007A07D2" w:rsidP="007A07D2">
      <w:pPr>
        <w:ind w:firstLineChars="202" w:firstLine="424"/>
      </w:pPr>
      <w:r w:rsidRPr="007A07D2">
        <w:t xml:space="preserve">    for(int j=ep.j+1; j&lt;n; j++)     </w:t>
      </w:r>
      <w:r>
        <w:rPr>
          <w:rFonts w:hint="eastAsia"/>
        </w:rPr>
        <w:t xml:space="preserve">        </w:t>
      </w:r>
      <w:r w:rsidRPr="007A07D2">
        <w:t>//</w:t>
      </w:r>
      <w:r w:rsidRPr="007A07D2">
        <w:t>考察所有孩子</w:t>
      </w:r>
    </w:p>
    <w:p w:rsidR="007A07D2" w:rsidRPr="007A07D2" w:rsidRDefault="007A07D2" w:rsidP="007A07D2">
      <w:pPr>
        <w:ind w:firstLineChars="202" w:firstLine="424"/>
      </w:pPr>
      <w:r w:rsidRPr="007A07D2">
        <w:t xml:space="preserve">    {   num++;                      </w:t>
      </w:r>
      <w:r>
        <w:rPr>
          <w:rFonts w:hint="eastAsia"/>
        </w:rPr>
        <w:t xml:space="preserve"> </w:t>
      </w:r>
      <w:r w:rsidRPr="007A07D2">
        <w:t>//</w:t>
      </w:r>
      <w:r w:rsidRPr="007A07D2">
        <w:t>按照所有孩子结点编号</w:t>
      </w:r>
    </w:p>
    <w:p w:rsidR="007A07D2" w:rsidRPr="007A07D2" w:rsidRDefault="007A07D2" w:rsidP="007A07D2">
      <w:pPr>
        <w:ind w:firstLineChars="202" w:firstLine="424"/>
      </w:pPr>
      <w:r w:rsidRPr="007A07D2">
        <w:t xml:space="preserve">        if(ep.d+t[j]&lt;=d[j]&amp;&amp;loss&lt;U)</w:t>
      </w:r>
    </w:p>
    <w:p w:rsidR="007A07D2" w:rsidRPr="007A07D2" w:rsidRDefault="007A07D2" w:rsidP="007A07D2">
      <w:pPr>
        <w:ind w:firstLineChars="202" w:firstLine="424"/>
      </w:pPr>
      <w:r w:rsidRPr="007A07D2">
        <w:t xml:space="preserve">        {  //num++;                 </w:t>
      </w:r>
      <w:r>
        <w:rPr>
          <w:rFonts w:hint="eastAsia"/>
        </w:rPr>
        <w:t xml:space="preserve">  </w:t>
      </w:r>
      <w:r w:rsidRPr="007A07D2">
        <w:t>//</w:t>
      </w:r>
      <w:r w:rsidRPr="007A07D2">
        <w:t>按照所有不受限制的孩子结点编号</w:t>
      </w:r>
    </w:p>
    <w:p w:rsidR="007A07D2" w:rsidRPr="007A07D2" w:rsidRDefault="007A07D2" w:rsidP="007A07D2">
      <w:pPr>
        <w:ind w:firstLineChars="202" w:firstLine="424"/>
      </w:pPr>
      <w:r w:rsidRPr="007A07D2">
        <w:tab/>
      </w:r>
      <w:r w:rsidRPr="007A07D2">
        <w:tab/>
        <w:t xml:space="preserve">   child=new Node(E,j,num); </w:t>
      </w:r>
      <w:r>
        <w:rPr>
          <w:rFonts w:hint="eastAsia"/>
        </w:rPr>
        <w:t xml:space="preserve">    </w:t>
      </w:r>
      <w:r w:rsidRPr="007A07D2">
        <w:t>//</w:t>
      </w:r>
      <w:r w:rsidRPr="007A07D2">
        <w:t>构造</w:t>
      </w:r>
      <w:r w:rsidRPr="007A07D2">
        <w:t>E</w:t>
      </w:r>
      <w:r w:rsidRPr="007A07D2">
        <w:t>的孩子结点，构造的孩子结点的</w:t>
      </w:r>
      <w:r w:rsidRPr="007A07D2">
        <w:t>ep.j</w:t>
      </w:r>
      <w:r w:rsidRPr="007A07D2">
        <w:t>的值是</w:t>
      </w:r>
      <w:r w:rsidRPr="007A07D2">
        <w:t>j</w:t>
      </w:r>
    </w:p>
    <w:p w:rsidR="007A07D2" w:rsidRPr="007A07D2" w:rsidRDefault="007A07D2" w:rsidP="007A07D2">
      <w:pPr>
        <w:ind w:firstLineChars="202" w:firstLine="424"/>
      </w:pPr>
      <w:r w:rsidRPr="007A07D2">
        <w:t xml:space="preserve">           ec.prof=prof+p[j];     ec.d=ep.d+t[j];</w:t>
      </w:r>
    </w:p>
    <w:p w:rsidR="007A07D2" w:rsidRPr="007A07D2" w:rsidRDefault="007A07D2" w:rsidP="007A07D2">
      <w:pPr>
        <w:ind w:firstLineChars="202" w:firstLine="424"/>
      </w:pPr>
      <w:r w:rsidRPr="007A07D2">
        <w:t xml:space="preserve">           ec.ptr=child;         ec.loss=loss;        ec.j=j;</w:t>
      </w:r>
    </w:p>
    <w:p w:rsidR="007A07D2" w:rsidRPr="007A07D2" w:rsidRDefault="007A07D2" w:rsidP="007A07D2">
      <w:pPr>
        <w:ind w:firstLineChars="202" w:firstLine="424"/>
      </w:pPr>
      <w:r w:rsidRPr="007A07D2">
        <w:t xml:space="preserve">           q.Append(ec);            </w:t>
      </w:r>
      <w:r>
        <w:rPr>
          <w:rFonts w:hint="eastAsia"/>
        </w:rPr>
        <w:t xml:space="preserve">  </w:t>
      </w:r>
      <w:r w:rsidRPr="007A07D2">
        <w:t>//</w:t>
      </w:r>
      <w:r w:rsidRPr="007A07D2">
        <w:t>活结点进优先权队列</w:t>
      </w:r>
    </w:p>
    <w:p w:rsidR="007A07D2" w:rsidRPr="007A07D2" w:rsidRDefault="007A07D2" w:rsidP="007A07D2">
      <w:pPr>
        <w:ind w:firstLineChars="202" w:firstLine="424"/>
      </w:pPr>
      <w:r w:rsidRPr="007A07D2">
        <w:t xml:space="preserve">           T cost=total-ec.prof;    </w:t>
      </w:r>
      <w:r>
        <w:rPr>
          <w:rFonts w:hint="eastAsia"/>
        </w:rPr>
        <w:t xml:space="preserve">     </w:t>
      </w:r>
      <w:r w:rsidRPr="007A07D2">
        <w:t>//</w:t>
      </w:r>
      <w:r w:rsidRPr="007A07D2">
        <w:t>计算上界函数值</w:t>
      </w:r>
    </w:p>
    <w:p w:rsidR="007A07D2" w:rsidRPr="007A07D2" w:rsidRDefault="007A07D2" w:rsidP="007A07D2">
      <w:pPr>
        <w:ind w:firstLineChars="202" w:firstLine="424"/>
      </w:pPr>
      <w:r w:rsidRPr="007A07D2">
        <w:t xml:space="preserve">           if(cost&lt;U)</w:t>
      </w:r>
    </w:p>
    <w:p w:rsidR="007A07D2" w:rsidRPr="007A07D2" w:rsidRDefault="007A07D2" w:rsidP="007A07D2">
      <w:pPr>
        <w:ind w:firstLineChars="202" w:firstLine="424"/>
      </w:pPr>
      <w:r w:rsidRPr="007A07D2">
        <w:t xml:space="preserve">           {  U=cost;  ans=child;  </w:t>
      </w:r>
      <w:r>
        <w:rPr>
          <w:rFonts w:hint="eastAsia"/>
        </w:rPr>
        <w:t xml:space="preserve">   </w:t>
      </w:r>
      <w:r w:rsidRPr="007A07D2">
        <w:t>//</w:t>
      </w:r>
      <w:r w:rsidRPr="007A07D2">
        <w:t>修改上界变量</w:t>
      </w:r>
      <w:r w:rsidRPr="007A07D2">
        <w:t>U</w:t>
      </w:r>
      <w:r w:rsidRPr="007A07D2">
        <w:t>，置</w:t>
      </w:r>
      <w:r w:rsidRPr="007A07D2">
        <w:t>child</w:t>
      </w:r>
      <w:r w:rsidRPr="007A07D2">
        <w:t>为当前的答案结点，</w:t>
      </w:r>
    </w:p>
    <w:p w:rsidR="007A07D2" w:rsidRPr="007A07D2" w:rsidRDefault="007A07D2" w:rsidP="007A07D2">
      <w:pPr>
        <w:ind w:firstLineChars="202" w:firstLine="424"/>
      </w:pPr>
      <w:r w:rsidRPr="007A07D2">
        <w:t xml:space="preserve">           }                        //</w:t>
      </w:r>
      <w:r w:rsidRPr="007A07D2">
        <w:t>当函数返回时，</w:t>
      </w:r>
      <w:r w:rsidRPr="007A07D2">
        <w:t>ans</w:t>
      </w:r>
      <w:r w:rsidRPr="007A07D2">
        <w:t>指向答案结点</w:t>
      </w:r>
    </w:p>
    <w:p w:rsidR="007A07D2" w:rsidRPr="007A07D2" w:rsidRDefault="007A07D2" w:rsidP="007A07D2">
      <w:pPr>
        <w:ind w:firstLineChars="202" w:firstLine="424"/>
      </w:pPr>
      <w:r w:rsidRPr="007A07D2">
        <w:t xml:space="preserve">        }</w:t>
      </w:r>
    </w:p>
    <w:p w:rsidR="007A07D2" w:rsidRPr="007A07D2" w:rsidRDefault="007A07D2" w:rsidP="007A07D2">
      <w:pPr>
        <w:ind w:firstLineChars="202" w:firstLine="424"/>
      </w:pPr>
      <w:r w:rsidRPr="007A07D2">
        <w:t xml:space="preserve">        loss=loss+p[j];</w:t>
      </w:r>
    </w:p>
    <w:p w:rsidR="007A07D2" w:rsidRPr="007A07D2" w:rsidRDefault="007A07D2" w:rsidP="007A07D2">
      <w:pPr>
        <w:ind w:firstLineChars="202" w:firstLine="424"/>
      </w:pPr>
      <w:r w:rsidRPr="007A07D2">
        <w:t xml:space="preserve">    }</w:t>
      </w:r>
    </w:p>
    <w:p w:rsidR="007A07D2" w:rsidRPr="007A07D2" w:rsidRDefault="007A07D2" w:rsidP="007A07D2">
      <w:pPr>
        <w:ind w:firstLineChars="202" w:firstLine="424"/>
      </w:pPr>
      <w:r w:rsidRPr="007A07D2">
        <w:t xml:space="preserve">    if(!q.IsEmpty())</w:t>
      </w:r>
    </w:p>
    <w:p w:rsidR="007A07D2" w:rsidRPr="007A07D2" w:rsidRDefault="007A07D2" w:rsidP="007A07D2">
      <w:pPr>
        <w:ind w:firstLineChars="202" w:firstLine="424"/>
      </w:pPr>
      <w:r w:rsidRPr="007A07D2">
        <w:t xml:space="preserve">    {  q.Serve(ep);         //</w:t>
      </w:r>
      <w:r w:rsidRPr="007A07D2">
        <w:t>选择下一个扩展结点</w:t>
      </w:r>
      <w:r w:rsidRPr="007A07D2">
        <w:t xml:space="preserve"> </w:t>
      </w:r>
    </w:p>
    <w:p w:rsidR="007A07D2" w:rsidRPr="007A07D2" w:rsidRDefault="007A07D2" w:rsidP="007A07D2">
      <w:pPr>
        <w:ind w:firstLineChars="202" w:firstLine="424"/>
      </w:pPr>
      <w:r w:rsidRPr="007A07D2">
        <w:t xml:space="preserve">       if(ep.loss&gt;=U) </w:t>
      </w:r>
      <w:r w:rsidR="001B7BEB">
        <w:rPr>
          <w:rFonts w:hint="eastAsia"/>
        </w:rPr>
        <w:t xml:space="preserve"> </w:t>
      </w:r>
      <w:r w:rsidRPr="007A07D2">
        <w:t>return total=U;</w:t>
      </w:r>
    </w:p>
    <w:p w:rsidR="007A07D2" w:rsidRPr="007A07D2" w:rsidRDefault="007A07D2" w:rsidP="007A07D2">
      <w:pPr>
        <w:ind w:firstLineChars="202" w:firstLine="424"/>
      </w:pPr>
      <w:r w:rsidRPr="007A07D2">
        <w:t xml:space="preserve">    } </w:t>
      </w:r>
    </w:p>
    <w:p w:rsidR="007A07D2" w:rsidRPr="007A07D2" w:rsidRDefault="007A07D2" w:rsidP="007A07D2">
      <w:pPr>
        <w:ind w:firstLineChars="202" w:firstLine="424"/>
      </w:pPr>
      <w:r w:rsidRPr="007A07D2">
        <w:t xml:space="preserve">    else return total=U;    </w:t>
      </w:r>
      <w:r w:rsidR="001B7BEB">
        <w:rPr>
          <w:rFonts w:hint="eastAsia"/>
        </w:rPr>
        <w:t xml:space="preserve">  </w:t>
      </w:r>
      <w:r w:rsidRPr="007A07D2">
        <w:t>//</w:t>
      </w:r>
      <w:r w:rsidRPr="007A07D2">
        <w:t>若优先权队列为空，则返回最小损失值，隐含着返回</w:t>
      </w:r>
      <w:r w:rsidRPr="007A07D2">
        <w:t>ans</w:t>
      </w:r>
      <w:r w:rsidRPr="007A07D2">
        <w:t>结点</w:t>
      </w:r>
    </w:p>
    <w:p w:rsidR="007A07D2" w:rsidRPr="007A07D2" w:rsidRDefault="007A07D2" w:rsidP="007A07D2">
      <w:pPr>
        <w:ind w:firstLineChars="202" w:firstLine="424"/>
      </w:pPr>
      <w:r w:rsidRPr="007A07D2">
        <w:t xml:space="preserve">  }</w:t>
      </w:r>
    </w:p>
    <w:p w:rsidR="008260B5" w:rsidRDefault="007A07D2" w:rsidP="007A07D2">
      <w:r>
        <w:t>}</w:t>
      </w:r>
    </w:p>
    <w:p w:rsidR="008260B5" w:rsidRDefault="008260B5" w:rsidP="00FA294A"/>
    <w:p w:rsidR="008260B5" w:rsidRPr="00CC72DF" w:rsidRDefault="00CC72DF" w:rsidP="00FA294A">
      <w:pPr>
        <w:rPr>
          <w:b/>
        </w:rPr>
      </w:pPr>
      <w:r w:rsidRPr="00CC72DF">
        <w:rPr>
          <w:rFonts w:hint="eastAsia"/>
          <w:b/>
        </w:rPr>
        <w:t xml:space="preserve">9-5 </w:t>
      </w:r>
      <w:r>
        <w:rPr>
          <w:rFonts w:hint="eastAsia"/>
          <w:b/>
        </w:rPr>
        <w:t>写一个</w:t>
      </w:r>
      <w:r>
        <w:rPr>
          <w:rFonts w:hint="eastAsia"/>
          <w:b/>
        </w:rPr>
        <w:t>LIFO</w:t>
      </w:r>
      <w:r>
        <w:rPr>
          <w:rFonts w:hint="eastAsia"/>
          <w:b/>
        </w:rPr>
        <w:t>分枝限界算法实现</w:t>
      </w:r>
      <w:r w:rsidRPr="0058379A">
        <w:rPr>
          <w:rFonts w:hint="eastAsia"/>
          <w:b/>
        </w:rPr>
        <w:t>带时限的作业排序</w:t>
      </w:r>
      <w:r>
        <w:rPr>
          <w:rFonts w:hint="eastAsia"/>
          <w:b/>
        </w:rPr>
        <w:t>，</w:t>
      </w:r>
      <w:r w:rsidR="00EC3D14">
        <w:rPr>
          <w:rFonts w:hint="eastAsia"/>
          <w:b/>
        </w:rPr>
        <w:t>假定采取固定大小元组的状态空间树。</w:t>
      </w:r>
    </w:p>
    <w:p w:rsidR="00D87E6C" w:rsidRDefault="00D87E6C" w:rsidP="00D87E6C">
      <w:r>
        <w:t>template&lt;class T&gt;</w:t>
      </w:r>
    </w:p>
    <w:p w:rsidR="00D87E6C" w:rsidRDefault="00D87E6C" w:rsidP="00D87E6C">
      <w:r>
        <w:t>T JS&lt;T&gt;::JSLCBB()</w:t>
      </w:r>
    </w:p>
    <w:p w:rsidR="00D87E6C" w:rsidRDefault="00D87E6C" w:rsidP="00D87E6C">
      <w:r>
        <w:t>{ Node *E,*child;</w:t>
      </w:r>
    </w:p>
    <w:p w:rsidR="00D87E6C" w:rsidRDefault="00D87E6C" w:rsidP="00D87E6C">
      <w:r>
        <w:rPr>
          <w:rFonts w:hint="eastAsia"/>
        </w:rPr>
        <w:t xml:space="preserve">  PrioQueue&lt; qNode&lt;T&gt; &gt; q(mSize);     //</w:t>
      </w:r>
      <w:r>
        <w:rPr>
          <w:rFonts w:hint="eastAsia"/>
        </w:rPr>
        <w:t>生成一个优先权队列实例</w:t>
      </w:r>
      <w:r>
        <w:rPr>
          <w:rFonts w:hint="eastAsia"/>
        </w:rPr>
        <w:t>q</w:t>
      </w:r>
    </w:p>
    <w:p w:rsidR="00D87E6C" w:rsidRDefault="00D87E6C" w:rsidP="00D87E6C">
      <w:r>
        <w:rPr>
          <w:rFonts w:hint="eastAsia"/>
        </w:rPr>
        <w:t xml:space="preserve">  int num=1;                          //</w:t>
      </w:r>
      <w:r>
        <w:rPr>
          <w:rFonts w:hint="eastAsia"/>
        </w:rPr>
        <w:t>结点编号</w:t>
      </w:r>
      <w:r>
        <w:rPr>
          <w:rFonts w:hint="eastAsia"/>
        </w:rPr>
        <w:t>num</w:t>
      </w:r>
    </w:p>
    <w:p w:rsidR="00D87E6C" w:rsidRDefault="00D87E6C" w:rsidP="00D87E6C">
      <w:r>
        <w:t xml:space="preserve">  </w:t>
      </w:r>
    </w:p>
    <w:p w:rsidR="00D87E6C" w:rsidRDefault="00D87E6C" w:rsidP="00D87E6C">
      <w:r>
        <w:rPr>
          <w:rFonts w:hint="eastAsia"/>
        </w:rPr>
        <w:t xml:space="preserve">  cout&lt;&lt;"  </w:t>
      </w:r>
      <w:r>
        <w:rPr>
          <w:rFonts w:hint="eastAsia"/>
        </w:rPr>
        <w:t>结点号</w:t>
      </w:r>
      <w:r>
        <w:rPr>
          <w:rFonts w:hint="eastAsia"/>
        </w:rPr>
        <w:t xml:space="preserve"> </w:t>
      </w:r>
      <w:r>
        <w:rPr>
          <w:rFonts w:hint="eastAsia"/>
        </w:rPr>
        <w:t>双亲结点号</w:t>
      </w:r>
      <w:r>
        <w:rPr>
          <w:rFonts w:hint="eastAsia"/>
        </w:rPr>
        <w:t xml:space="preserve">  c^(x)  u(x)   U  ans"&lt;&lt;endl;</w:t>
      </w:r>
    </w:p>
    <w:p w:rsidR="00D87E6C" w:rsidRDefault="00D87E6C" w:rsidP="00D87E6C">
      <w:r>
        <w:rPr>
          <w:rFonts w:hint="eastAsia"/>
        </w:rPr>
        <w:t xml:space="preserve">  E=root=new Node(NULL,-1,num,-1);    //</w:t>
      </w:r>
      <w:r>
        <w:rPr>
          <w:rFonts w:hint="eastAsia"/>
        </w:rPr>
        <w:t>构造状态空间树的根结点</w:t>
      </w:r>
      <w:r>
        <w:rPr>
          <w:rFonts w:hint="eastAsia"/>
        </w:rPr>
        <w:t>root</w:t>
      </w:r>
    </w:p>
    <w:p w:rsidR="00D87E6C" w:rsidRDefault="00D87E6C" w:rsidP="00D87E6C">
      <w:r>
        <w:t xml:space="preserve">  cout&lt;&lt;setw(6)&lt;&lt;root-&gt;NodeNum&lt;&lt;setw(9)&lt;&lt;root-&gt;j&lt;&lt;setw(21)&lt;&lt;total&lt;&lt;endl;</w:t>
      </w:r>
    </w:p>
    <w:p w:rsidR="00D87E6C" w:rsidRDefault="00D87E6C" w:rsidP="00D87E6C">
      <w:r>
        <w:rPr>
          <w:rFonts w:hint="eastAsia"/>
        </w:rPr>
        <w:t xml:space="preserve">  qNode&lt;T&gt; ep(0,0,0,-1,root);             //ep</w:t>
      </w:r>
      <w:r>
        <w:rPr>
          <w:rFonts w:hint="eastAsia"/>
        </w:rPr>
        <w:t>为扩展结点，根结点的</w:t>
      </w:r>
      <w:r>
        <w:rPr>
          <w:rFonts w:hint="eastAsia"/>
        </w:rPr>
        <w:t>ep.j</w:t>
      </w:r>
      <w:r>
        <w:rPr>
          <w:rFonts w:hint="eastAsia"/>
        </w:rPr>
        <w:t>的值是</w:t>
      </w:r>
      <w:r>
        <w:rPr>
          <w:rFonts w:hint="eastAsia"/>
        </w:rPr>
        <w:t>-1</w:t>
      </w:r>
    </w:p>
    <w:p w:rsidR="00D87E6C" w:rsidRDefault="00D87E6C" w:rsidP="00D87E6C">
      <w:r>
        <w:rPr>
          <w:rFonts w:hint="eastAsia"/>
        </w:rPr>
        <w:t xml:space="preserve">  qNode&lt;T&gt; ec;                        //ec</w:t>
      </w:r>
      <w:r>
        <w:rPr>
          <w:rFonts w:hint="eastAsia"/>
        </w:rPr>
        <w:t>为活结点（入队的结点）</w:t>
      </w:r>
    </w:p>
    <w:p w:rsidR="00D87E6C" w:rsidRDefault="00D87E6C" w:rsidP="00D87E6C">
      <w:r>
        <w:rPr>
          <w:rFonts w:hint="eastAsia"/>
        </w:rPr>
        <w:t xml:space="preserve">  T U=total;                           //</w:t>
      </w:r>
      <w:r>
        <w:rPr>
          <w:rFonts w:hint="eastAsia"/>
        </w:rPr>
        <w:t>上界变量</w:t>
      </w:r>
      <w:r>
        <w:rPr>
          <w:rFonts w:hint="eastAsia"/>
        </w:rPr>
        <w:t>U</w:t>
      </w:r>
      <w:r>
        <w:rPr>
          <w:rFonts w:hint="eastAsia"/>
        </w:rPr>
        <w:t>赋初值，</w:t>
      </w:r>
      <w:r>
        <w:rPr>
          <w:rFonts w:hint="eastAsia"/>
        </w:rPr>
        <w:t>total</w:t>
      </w:r>
      <w:r>
        <w:rPr>
          <w:rFonts w:hint="eastAsia"/>
        </w:rPr>
        <w:t>为作业收益和</w:t>
      </w:r>
    </w:p>
    <w:p w:rsidR="00D87E6C" w:rsidRDefault="00D87E6C" w:rsidP="00D87E6C">
      <w:r>
        <w:lastRenderedPageBreak/>
        <w:t xml:space="preserve">  while(1)</w:t>
      </w:r>
    </w:p>
    <w:p w:rsidR="00D87E6C" w:rsidRDefault="00D87E6C" w:rsidP="00D87E6C">
      <w:r>
        <w:rPr>
          <w:rFonts w:hint="eastAsia"/>
        </w:rPr>
        <w:t xml:space="preserve">  { T loss=ep.loss, prof=ep.prof;  E=ep.ptr;   k=ep.j+1;   //loss</w:t>
      </w:r>
      <w:r>
        <w:rPr>
          <w:rFonts w:hint="eastAsia"/>
        </w:rPr>
        <w:t>为已造成的损失，</w:t>
      </w:r>
      <w:r>
        <w:rPr>
          <w:rFonts w:hint="eastAsia"/>
        </w:rPr>
        <w:t>prof</w:t>
      </w:r>
      <w:r>
        <w:rPr>
          <w:rFonts w:hint="eastAsia"/>
        </w:rPr>
        <w:t>为已获收益</w:t>
      </w:r>
    </w:p>
    <w:p w:rsidR="00D87E6C" w:rsidRDefault="00D87E6C" w:rsidP="00D87E6C">
      <w:r>
        <w:rPr>
          <w:rFonts w:hint="eastAsia"/>
        </w:rPr>
        <w:t xml:space="preserve">    for(int j=1; j&gt;=0; j--)              //</w:t>
      </w:r>
      <w:r>
        <w:rPr>
          <w:rFonts w:hint="eastAsia"/>
        </w:rPr>
        <w:t>考察</w:t>
      </w:r>
      <w:r>
        <w:rPr>
          <w:rFonts w:hint="eastAsia"/>
        </w:rPr>
        <w:t>2</w:t>
      </w:r>
      <w:r>
        <w:rPr>
          <w:rFonts w:hint="eastAsia"/>
        </w:rPr>
        <w:t>个孩子</w:t>
      </w:r>
      <w:r>
        <w:rPr>
          <w:rFonts w:hint="eastAsia"/>
        </w:rPr>
        <w:t xml:space="preserve">  </w:t>
      </w:r>
    </w:p>
    <w:p w:rsidR="00D87E6C" w:rsidRDefault="00D87E6C" w:rsidP="00D87E6C">
      <w:r>
        <w:rPr>
          <w:rFonts w:hint="eastAsia"/>
        </w:rPr>
        <w:t xml:space="preserve">    {   //num++;                   //</w:t>
      </w:r>
      <w:r>
        <w:rPr>
          <w:rFonts w:hint="eastAsia"/>
        </w:rPr>
        <w:t>编号较大，跳号</w:t>
      </w:r>
    </w:p>
    <w:p w:rsidR="00D87E6C" w:rsidRDefault="00D87E6C" w:rsidP="00D87E6C">
      <w:r>
        <w:rPr>
          <w:rFonts w:hint="eastAsia"/>
        </w:rPr>
        <w:tab/>
      </w:r>
      <w:r>
        <w:rPr>
          <w:rFonts w:hint="eastAsia"/>
        </w:rPr>
        <w:tab/>
        <w:t>if(ep.d+j*t[k]&lt;=d[k]&amp;&amp;loss&lt;U) //</w:t>
      </w:r>
      <w:r>
        <w:rPr>
          <w:rFonts w:hint="eastAsia"/>
        </w:rPr>
        <w:t>前者为约束条件</w:t>
      </w:r>
      <w:r>
        <w:rPr>
          <w:rFonts w:hint="eastAsia"/>
        </w:rPr>
        <w:t>(</w:t>
      </w:r>
      <w:r>
        <w:rPr>
          <w:rFonts w:hint="eastAsia"/>
        </w:rPr>
        <w:t>可行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</w:rPr>
        <w:t>loss&lt;U</w:t>
      </w:r>
      <w:r>
        <w:rPr>
          <w:rFonts w:hint="eastAsia"/>
        </w:rPr>
        <w:t>为限界条件</w:t>
      </w:r>
      <w:r>
        <w:rPr>
          <w:rFonts w:hint="eastAsia"/>
        </w:rPr>
        <w:t>(</w:t>
      </w:r>
      <w:r>
        <w:rPr>
          <w:rFonts w:hint="eastAsia"/>
        </w:rPr>
        <w:t>剪枝</w:t>
      </w:r>
      <w:r>
        <w:rPr>
          <w:rFonts w:hint="eastAsia"/>
        </w:rPr>
        <w:t>)</w:t>
      </w:r>
      <w:r>
        <w:rPr>
          <w:rFonts w:hint="eastAsia"/>
        </w:rPr>
        <w:t>。</w:t>
      </w:r>
      <w:r>
        <w:rPr>
          <w:rFonts w:hint="eastAsia"/>
        </w:rPr>
        <w:t>j=1</w:t>
      </w:r>
      <w:r>
        <w:rPr>
          <w:rFonts w:hint="eastAsia"/>
        </w:rPr>
        <w:t>，要加上时间</w:t>
      </w:r>
      <w:r>
        <w:rPr>
          <w:rFonts w:hint="eastAsia"/>
        </w:rPr>
        <w:t>t[k]</w:t>
      </w:r>
      <w:r>
        <w:rPr>
          <w:rFonts w:hint="eastAsia"/>
        </w:rPr>
        <w:t>。</w:t>
      </w:r>
    </w:p>
    <w:p w:rsidR="00D87E6C" w:rsidRDefault="00D87E6C" w:rsidP="00D87E6C">
      <w:r>
        <w:rPr>
          <w:rFonts w:hint="eastAsia"/>
        </w:rPr>
        <w:t xml:space="preserve">        {  num++;                  //</w:t>
      </w:r>
      <w:r>
        <w:rPr>
          <w:rFonts w:hint="eastAsia"/>
        </w:rPr>
        <w:t>编号较小，按照生成的顺序编号，不跳号。</w:t>
      </w:r>
    </w:p>
    <w:p w:rsidR="00D87E6C" w:rsidRDefault="00D87E6C" w:rsidP="00D87E6C">
      <w:r>
        <w:rPr>
          <w:rFonts w:hint="eastAsia"/>
        </w:rPr>
        <w:tab/>
      </w:r>
      <w:r>
        <w:rPr>
          <w:rFonts w:hint="eastAsia"/>
        </w:rPr>
        <w:tab/>
        <w:t xml:space="preserve">   child=new Node(E,k,num,j); //</w:t>
      </w:r>
      <w:r>
        <w:rPr>
          <w:rFonts w:hint="eastAsia"/>
        </w:rPr>
        <w:t>构造</w:t>
      </w:r>
      <w:r>
        <w:rPr>
          <w:rFonts w:hint="eastAsia"/>
        </w:rPr>
        <w:t>E</w:t>
      </w:r>
      <w:r>
        <w:rPr>
          <w:rFonts w:hint="eastAsia"/>
        </w:rPr>
        <w:t>的孩子结点，构造的孩子结点的</w:t>
      </w:r>
      <w:r>
        <w:rPr>
          <w:rFonts w:hint="eastAsia"/>
        </w:rPr>
        <w:t>ec.j</w:t>
      </w:r>
      <w:r>
        <w:rPr>
          <w:rFonts w:hint="eastAsia"/>
        </w:rPr>
        <w:t>的值是作业号</w:t>
      </w:r>
      <w:r>
        <w:rPr>
          <w:rFonts w:hint="eastAsia"/>
        </w:rPr>
        <w:t>k</w:t>
      </w:r>
    </w:p>
    <w:p w:rsidR="00D87E6C" w:rsidRDefault="00D87E6C" w:rsidP="00D87E6C">
      <w:r>
        <w:t xml:space="preserve">           ec.prof=prof+j*p[k];       ec.d=ep.d+j*t[k];    ec.ptr=child; </w:t>
      </w:r>
    </w:p>
    <w:p w:rsidR="00D87E6C" w:rsidRDefault="00D87E6C" w:rsidP="00D87E6C">
      <w:r>
        <w:tab/>
      </w:r>
      <w:r>
        <w:tab/>
        <w:t xml:space="preserve">   ec.loss=loss+(1-j)*p[k];   </w:t>
      </w:r>
      <w:r w:rsidR="00BB1BA7">
        <w:rPr>
          <w:rFonts w:hint="eastAsia"/>
        </w:rPr>
        <w:t xml:space="preserve">  </w:t>
      </w:r>
      <w:r>
        <w:t xml:space="preserve">ec.j=k;                  </w:t>
      </w:r>
    </w:p>
    <w:p w:rsidR="00D87E6C" w:rsidRDefault="00D87E6C" w:rsidP="00D87E6C">
      <w:r>
        <w:t xml:space="preserve">           cout&lt;&lt;setw(6)&lt;&lt;child-&gt;NodeNum&lt;&lt;setw(9)&lt;&lt;E-&gt;NodeNum&lt;&lt;setw(9)&lt;&lt;ec.loss;</w:t>
      </w:r>
    </w:p>
    <w:p w:rsidR="00D87E6C" w:rsidRDefault="00D87E6C" w:rsidP="00D87E6C">
      <w:r>
        <w:rPr>
          <w:rFonts w:hint="eastAsia"/>
        </w:rPr>
        <w:tab/>
      </w:r>
      <w:r>
        <w:rPr>
          <w:rFonts w:hint="eastAsia"/>
        </w:rPr>
        <w:tab/>
        <w:t xml:space="preserve">   q.Append(ec);           //</w:t>
      </w:r>
      <w:r>
        <w:rPr>
          <w:rFonts w:hint="eastAsia"/>
        </w:rPr>
        <w:t>活结点入队</w:t>
      </w:r>
    </w:p>
    <w:p w:rsidR="00D87E6C" w:rsidRDefault="00D87E6C" w:rsidP="00D87E6C">
      <w:r>
        <w:rPr>
          <w:rFonts w:hint="eastAsia"/>
        </w:rPr>
        <w:t xml:space="preserve">           T cost=total-ec.prof;      //</w:t>
      </w:r>
      <w:r>
        <w:rPr>
          <w:rFonts w:hint="eastAsia"/>
        </w:rPr>
        <w:t>计算上界函数值</w:t>
      </w:r>
    </w:p>
    <w:p w:rsidR="00D87E6C" w:rsidRDefault="00D87E6C" w:rsidP="00D87E6C">
      <w:r>
        <w:tab/>
      </w:r>
      <w:r>
        <w:tab/>
        <w:t xml:space="preserve">   cout&lt;&lt;setw(7)&lt;&lt;cost;</w:t>
      </w:r>
    </w:p>
    <w:p w:rsidR="00D87E6C" w:rsidRDefault="00D87E6C" w:rsidP="00D87E6C">
      <w:r>
        <w:t xml:space="preserve">           if(cost&lt;U)</w:t>
      </w:r>
    </w:p>
    <w:p w:rsidR="00D87E6C" w:rsidRDefault="00D87E6C" w:rsidP="00D87E6C">
      <w:r>
        <w:rPr>
          <w:rFonts w:hint="eastAsia"/>
        </w:rPr>
        <w:t xml:space="preserve">           {  U=cost;                //</w:t>
      </w:r>
      <w:r>
        <w:rPr>
          <w:rFonts w:hint="eastAsia"/>
        </w:rPr>
        <w:t>修改上界变量</w:t>
      </w:r>
      <w:r>
        <w:rPr>
          <w:rFonts w:hint="eastAsia"/>
        </w:rPr>
        <w:t>U</w:t>
      </w:r>
      <w:r>
        <w:rPr>
          <w:rFonts w:hint="eastAsia"/>
        </w:rPr>
        <w:t>，置</w:t>
      </w:r>
      <w:r>
        <w:rPr>
          <w:rFonts w:hint="eastAsia"/>
        </w:rPr>
        <w:t>child</w:t>
      </w:r>
      <w:r>
        <w:rPr>
          <w:rFonts w:hint="eastAsia"/>
        </w:rPr>
        <w:t>为当前的答案结点，</w:t>
      </w:r>
    </w:p>
    <w:p w:rsidR="00D87E6C" w:rsidRDefault="00D87E6C" w:rsidP="00D87E6C">
      <w:r>
        <w:rPr>
          <w:rFonts w:hint="eastAsia"/>
        </w:rPr>
        <w:tab/>
      </w:r>
      <w:r>
        <w:rPr>
          <w:rFonts w:hint="eastAsia"/>
        </w:rPr>
        <w:tab/>
        <w:t xml:space="preserve">      ans=child;              //</w:t>
      </w:r>
      <w:r>
        <w:rPr>
          <w:rFonts w:hint="eastAsia"/>
        </w:rPr>
        <w:t>当函数返回时，</w:t>
      </w:r>
      <w:r>
        <w:rPr>
          <w:rFonts w:hint="eastAsia"/>
        </w:rPr>
        <w:t>ans</w:t>
      </w:r>
      <w:r>
        <w:rPr>
          <w:rFonts w:hint="eastAsia"/>
        </w:rPr>
        <w:t>指向答案结点。最后一个</w:t>
      </w:r>
      <w:r>
        <w:rPr>
          <w:rFonts w:hint="eastAsia"/>
        </w:rPr>
        <w:t>ans</w:t>
      </w:r>
      <w:r>
        <w:rPr>
          <w:rFonts w:hint="eastAsia"/>
        </w:rPr>
        <w:t>即是答案结点。</w:t>
      </w:r>
    </w:p>
    <w:p w:rsidR="00D87E6C" w:rsidRDefault="00D87E6C" w:rsidP="00D87E6C">
      <w:r>
        <w:tab/>
      </w:r>
      <w:r>
        <w:tab/>
      </w:r>
      <w:r>
        <w:tab/>
        <w:t xml:space="preserve">  cout&lt;&lt;setw(5)&lt;&lt;U&lt;&lt;setw(4)&lt;&lt;ans-&gt;NodeNum;</w:t>
      </w:r>
    </w:p>
    <w:p w:rsidR="00D87E6C" w:rsidRDefault="00D87E6C" w:rsidP="00D87E6C">
      <w:r>
        <w:t xml:space="preserve">           }</w:t>
      </w:r>
    </w:p>
    <w:p w:rsidR="00D87E6C" w:rsidRDefault="00D87E6C" w:rsidP="00D87E6C">
      <w:r>
        <w:tab/>
      </w:r>
      <w:r>
        <w:tab/>
        <w:t xml:space="preserve">   else cout&lt;&lt;setw(5)&lt;&lt;U;</w:t>
      </w:r>
    </w:p>
    <w:p w:rsidR="00D87E6C" w:rsidRDefault="00D87E6C" w:rsidP="00D87E6C">
      <w:r>
        <w:tab/>
      </w:r>
      <w:r>
        <w:tab/>
        <w:t xml:space="preserve">   cout&lt;&lt;endl;</w:t>
      </w:r>
    </w:p>
    <w:p w:rsidR="00D87E6C" w:rsidRDefault="00D87E6C" w:rsidP="00D87E6C">
      <w:r>
        <w:tab/>
      </w:r>
      <w:r>
        <w:tab/>
        <w:t>}</w:t>
      </w:r>
    </w:p>
    <w:p w:rsidR="00D87E6C" w:rsidRDefault="00D87E6C" w:rsidP="00D87E6C">
      <w:r>
        <w:t xml:space="preserve">    }</w:t>
      </w:r>
    </w:p>
    <w:p w:rsidR="00D87E6C" w:rsidRDefault="00D87E6C" w:rsidP="00D87E6C">
      <w:r>
        <w:t xml:space="preserve">    if(!q.IsEmpty())</w:t>
      </w:r>
    </w:p>
    <w:p w:rsidR="00D87E6C" w:rsidRDefault="00D87E6C" w:rsidP="00D87E6C">
      <w:r>
        <w:rPr>
          <w:rFonts w:hint="eastAsia"/>
        </w:rPr>
        <w:t xml:space="preserve">    {  q.Serve(ep);                  //</w:t>
      </w:r>
      <w:r>
        <w:rPr>
          <w:rFonts w:hint="eastAsia"/>
        </w:rPr>
        <w:t>选择下一个扩展结点</w:t>
      </w:r>
      <w:r>
        <w:rPr>
          <w:rFonts w:hint="eastAsia"/>
        </w:rPr>
        <w:t xml:space="preserve"> </w:t>
      </w:r>
    </w:p>
    <w:p w:rsidR="00D87E6C" w:rsidRDefault="00D87E6C" w:rsidP="00D87E6C">
      <w:r>
        <w:rPr>
          <w:rFonts w:hint="eastAsia"/>
        </w:rPr>
        <w:tab/>
        <w:t xml:space="preserve">   //cout&lt;&lt;"</w:t>
      </w:r>
      <w:r>
        <w:rPr>
          <w:rFonts w:hint="eastAsia"/>
        </w:rPr>
        <w:t>出队结点：</w:t>
      </w:r>
      <w:r>
        <w:rPr>
          <w:rFonts w:hint="eastAsia"/>
        </w:rPr>
        <w:t>"&lt;&lt;ep.ptr-&gt;NodeNum&lt;&lt;endl;</w:t>
      </w:r>
    </w:p>
    <w:p w:rsidR="00D87E6C" w:rsidRDefault="00D87E6C" w:rsidP="00D87E6C">
      <w:r>
        <w:t xml:space="preserve">       if(ep.loss&gt;=U) return total=U;</w:t>
      </w:r>
    </w:p>
    <w:p w:rsidR="00D87E6C" w:rsidRDefault="00D87E6C" w:rsidP="00D87E6C">
      <w:r>
        <w:t xml:space="preserve">    } </w:t>
      </w:r>
    </w:p>
    <w:p w:rsidR="00D87E6C" w:rsidRDefault="00D87E6C" w:rsidP="00D87E6C">
      <w:r>
        <w:rPr>
          <w:rFonts w:hint="eastAsia"/>
        </w:rPr>
        <w:t xml:space="preserve">    else return total=U;              //</w:t>
      </w:r>
      <w:r>
        <w:rPr>
          <w:rFonts w:hint="eastAsia"/>
        </w:rPr>
        <w:t>若队列为空，则返回最小损失值，隐含着返回</w:t>
      </w:r>
      <w:r>
        <w:rPr>
          <w:rFonts w:hint="eastAsia"/>
        </w:rPr>
        <w:t>ans</w:t>
      </w:r>
      <w:r>
        <w:rPr>
          <w:rFonts w:hint="eastAsia"/>
        </w:rPr>
        <w:t>结点</w:t>
      </w:r>
    </w:p>
    <w:p w:rsidR="00D87E6C" w:rsidRDefault="00D87E6C" w:rsidP="00D87E6C">
      <w:r>
        <w:t xml:space="preserve">  }</w:t>
      </w:r>
    </w:p>
    <w:p w:rsidR="00D87E6C" w:rsidRDefault="00D87E6C" w:rsidP="00D87E6C">
      <w:r>
        <w:t>}</w:t>
      </w:r>
    </w:p>
    <w:p w:rsidR="00D87E6C" w:rsidRDefault="00D87E6C" w:rsidP="00D87E6C"/>
    <w:p w:rsidR="00D87E6C" w:rsidRDefault="00D87E6C" w:rsidP="00D87E6C">
      <w:r>
        <w:t>template&lt;class T&gt;</w:t>
      </w:r>
    </w:p>
    <w:p w:rsidR="00D87E6C" w:rsidRDefault="00D87E6C" w:rsidP="00D87E6C">
      <w:r>
        <w:t>void JS&lt;T&gt;::GenerateAns(int *x)</w:t>
      </w:r>
    </w:p>
    <w:p w:rsidR="00D87E6C" w:rsidRDefault="00D87E6C" w:rsidP="00D87E6C">
      <w:r>
        <w:t>{  Node *ans1=ans;</w:t>
      </w:r>
    </w:p>
    <w:p w:rsidR="00D87E6C" w:rsidRDefault="00D87E6C" w:rsidP="00D87E6C">
      <w:r>
        <w:t xml:space="preserve">   int i;</w:t>
      </w:r>
    </w:p>
    <w:p w:rsidR="00D87E6C" w:rsidRDefault="00D87E6C" w:rsidP="00D87E6C">
      <w:r>
        <w:t xml:space="preserve">   </w:t>
      </w:r>
    </w:p>
    <w:p w:rsidR="00D87E6C" w:rsidRDefault="00D87E6C" w:rsidP="00D87E6C">
      <w:r>
        <w:t xml:space="preserve">   for(i=n-1; i&gt;=0; i--)</w:t>
      </w:r>
    </w:p>
    <w:p w:rsidR="00D87E6C" w:rsidRDefault="00D87E6C" w:rsidP="00D87E6C">
      <w:r>
        <w:rPr>
          <w:rFonts w:hint="eastAsia"/>
        </w:rPr>
        <w:t xml:space="preserve">   {  x[i]=ans1-&gt;ChildTag;     //ans1-&gt;ChildTag=1</w:t>
      </w:r>
      <w:r>
        <w:rPr>
          <w:rFonts w:hint="eastAsia"/>
        </w:rPr>
        <w:t>表示是双亲的左孩子，</w:t>
      </w:r>
      <w:r>
        <w:rPr>
          <w:rFonts w:hint="eastAsia"/>
        </w:rPr>
        <w:t>ans1-&gt;ChildTag=0</w:t>
      </w:r>
      <w:r>
        <w:rPr>
          <w:rFonts w:hint="eastAsia"/>
        </w:rPr>
        <w:t>表示是双亲的右孩子</w:t>
      </w:r>
    </w:p>
    <w:p w:rsidR="00D87E6C" w:rsidRDefault="00D87E6C" w:rsidP="00D87E6C">
      <w:r>
        <w:t xml:space="preserve">      ans1=ans1-&gt;parent;</w:t>
      </w:r>
    </w:p>
    <w:p w:rsidR="00D87E6C" w:rsidRDefault="00D87E6C" w:rsidP="00D87E6C">
      <w:r>
        <w:t xml:space="preserve">   }</w:t>
      </w:r>
    </w:p>
    <w:p w:rsidR="008260B5" w:rsidRDefault="00D87E6C" w:rsidP="00D87E6C">
      <w:r>
        <w:t>}</w:t>
      </w:r>
    </w:p>
    <w:p w:rsidR="008260B5" w:rsidRDefault="008260B5" w:rsidP="00FA294A"/>
    <w:p w:rsidR="00D87E6C" w:rsidRDefault="008471E6" w:rsidP="00FA294A">
      <w:r>
        <w:rPr>
          <w:rFonts w:hint="eastAsia"/>
        </w:rPr>
        <w:t>完整程序如下：</w:t>
      </w:r>
    </w:p>
    <w:p w:rsidR="008471E6" w:rsidRDefault="008471E6" w:rsidP="008471E6">
      <w:r>
        <w:rPr>
          <w:rFonts w:hint="eastAsia"/>
        </w:rPr>
        <w:t>#include " PrioQueue.h"</w:t>
      </w:r>
    </w:p>
    <w:p w:rsidR="008471E6" w:rsidRDefault="008471E6" w:rsidP="008471E6">
      <w:r>
        <w:t>#include "iomanip.h"</w:t>
      </w:r>
    </w:p>
    <w:p w:rsidR="008471E6" w:rsidRDefault="008D63F8" w:rsidP="008471E6">
      <w:r w:rsidRPr="008D63F8">
        <w:t>#define mSize 30</w:t>
      </w:r>
    </w:p>
    <w:p w:rsidR="008D63F8" w:rsidRDefault="008D63F8" w:rsidP="008471E6"/>
    <w:p w:rsidR="008471E6" w:rsidRDefault="008471E6" w:rsidP="008471E6">
      <w:r>
        <w:rPr>
          <w:rFonts w:hint="eastAsia"/>
        </w:rPr>
        <w:t>struct Node         //</w:t>
      </w:r>
      <w:r>
        <w:rPr>
          <w:rFonts w:hint="eastAsia"/>
        </w:rPr>
        <w:t>状态空间树结点结构</w:t>
      </w:r>
    </w:p>
    <w:p w:rsidR="008471E6" w:rsidRDefault="008471E6" w:rsidP="008471E6">
      <w:r>
        <w:t>{  Node(Node *par, int k, int num, int tag)</w:t>
      </w:r>
    </w:p>
    <w:p w:rsidR="008471E6" w:rsidRDefault="008471E6" w:rsidP="008471E6">
      <w:r>
        <w:lastRenderedPageBreak/>
        <w:t xml:space="preserve">   { parent=par; j=k; NodeNum=num;  ChildTag=tag;</w:t>
      </w:r>
    </w:p>
    <w:p w:rsidR="008471E6" w:rsidRDefault="008471E6" w:rsidP="008471E6">
      <w:r>
        <w:t xml:space="preserve">   }</w:t>
      </w:r>
    </w:p>
    <w:p w:rsidR="008471E6" w:rsidRDefault="008471E6" w:rsidP="008471E6">
      <w:r>
        <w:rPr>
          <w:rFonts w:hint="eastAsia"/>
        </w:rPr>
        <w:t xml:space="preserve">   Node *parent;    //</w:t>
      </w:r>
      <w:r>
        <w:rPr>
          <w:rFonts w:hint="eastAsia"/>
        </w:rPr>
        <w:t>指向该结点的双亲结点</w:t>
      </w:r>
    </w:p>
    <w:p w:rsidR="008471E6" w:rsidRDefault="008471E6" w:rsidP="008471E6">
      <w:r>
        <w:rPr>
          <w:rFonts w:hint="eastAsia"/>
        </w:rPr>
        <w:t xml:space="preserve">   int j;           </w:t>
      </w:r>
      <w:r w:rsidR="008D63F8">
        <w:rPr>
          <w:rFonts w:hint="eastAsia"/>
        </w:rPr>
        <w:t xml:space="preserve"> </w:t>
      </w:r>
      <w:r>
        <w:rPr>
          <w:rFonts w:hint="eastAsia"/>
        </w:rPr>
        <w:t>//</w:t>
      </w:r>
      <w:r>
        <w:rPr>
          <w:rFonts w:hint="eastAsia"/>
        </w:rPr>
        <w:t>该结点代表的解分量</w:t>
      </w:r>
      <w:r>
        <w:rPr>
          <w:rFonts w:hint="eastAsia"/>
        </w:rPr>
        <w:t>x[i]=j</w:t>
      </w:r>
    </w:p>
    <w:p w:rsidR="008471E6" w:rsidRDefault="008471E6" w:rsidP="008471E6">
      <w:r>
        <w:rPr>
          <w:rFonts w:hint="eastAsia"/>
        </w:rPr>
        <w:t xml:space="preserve">   int ChildTag;    </w:t>
      </w:r>
      <w:r w:rsidR="008D63F8">
        <w:rPr>
          <w:rFonts w:hint="eastAsia"/>
        </w:rPr>
        <w:t xml:space="preserve"> </w:t>
      </w:r>
      <w:r>
        <w:rPr>
          <w:rFonts w:hint="eastAsia"/>
        </w:rPr>
        <w:t>//</w:t>
      </w:r>
      <w:r>
        <w:rPr>
          <w:rFonts w:hint="eastAsia"/>
        </w:rPr>
        <w:t>增加的变量，</w:t>
      </w:r>
      <w:r>
        <w:rPr>
          <w:rFonts w:hint="eastAsia"/>
        </w:rPr>
        <w:t>1</w:t>
      </w:r>
      <w:r>
        <w:rPr>
          <w:rFonts w:hint="eastAsia"/>
        </w:rPr>
        <w:t>表示是双亲的左孩子，</w:t>
      </w:r>
      <w:r>
        <w:rPr>
          <w:rFonts w:hint="eastAsia"/>
        </w:rPr>
        <w:t>0</w:t>
      </w:r>
      <w:r>
        <w:rPr>
          <w:rFonts w:hint="eastAsia"/>
        </w:rPr>
        <w:t>表示是双亲的右孩子</w:t>
      </w:r>
    </w:p>
    <w:p w:rsidR="008471E6" w:rsidRDefault="008471E6" w:rsidP="008471E6">
      <w:r>
        <w:rPr>
          <w:rFonts w:hint="eastAsia"/>
        </w:rPr>
        <w:t xml:space="preserve">   int NodeNum;    //</w:t>
      </w:r>
      <w:r>
        <w:rPr>
          <w:rFonts w:hint="eastAsia"/>
        </w:rPr>
        <w:t>增加的变量，表示结点的编号，可以不要</w:t>
      </w:r>
    </w:p>
    <w:p w:rsidR="008471E6" w:rsidRDefault="008471E6" w:rsidP="008471E6">
      <w:r>
        <w:t>};</w:t>
      </w:r>
    </w:p>
    <w:p w:rsidR="008471E6" w:rsidRDefault="008471E6" w:rsidP="008471E6"/>
    <w:p w:rsidR="008471E6" w:rsidRDefault="008471E6" w:rsidP="008471E6">
      <w:r>
        <w:t>template&lt;class T&gt;</w:t>
      </w:r>
    </w:p>
    <w:p w:rsidR="008471E6" w:rsidRDefault="008471E6" w:rsidP="008471E6">
      <w:r>
        <w:rPr>
          <w:rFonts w:hint="eastAsia"/>
        </w:rPr>
        <w:t>struct qNode       //</w:t>
      </w:r>
      <w:r>
        <w:rPr>
          <w:rFonts w:hint="eastAsia"/>
        </w:rPr>
        <w:t>活结点表中的活结点结构</w:t>
      </w:r>
    </w:p>
    <w:p w:rsidR="008471E6" w:rsidRDefault="008471E6" w:rsidP="008471E6">
      <w:r>
        <w:t>{  qNode(){}</w:t>
      </w:r>
    </w:p>
    <w:p w:rsidR="008471E6" w:rsidRDefault="008471E6" w:rsidP="008471E6">
      <w:r>
        <w:t xml:space="preserve">   qNode(T p, T los, int sd, int k, Node *pt)</w:t>
      </w:r>
    </w:p>
    <w:p w:rsidR="008471E6" w:rsidRDefault="008471E6" w:rsidP="008471E6">
      <w:r>
        <w:t xml:space="preserve">   { prof=p; loss=los; d=sd; ptr=pt; j=k; </w:t>
      </w:r>
    </w:p>
    <w:p w:rsidR="008471E6" w:rsidRDefault="008471E6" w:rsidP="008471E6">
      <w:r>
        <w:t xml:space="preserve">   }</w:t>
      </w:r>
    </w:p>
    <w:p w:rsidR="008471E6" w:rsidRDefault="008471E6" w:rsidP="008471E6">
      <w:r>
        <w:rPr>
          <w:rFonts w:hint="eastAsia"/>
        </w:rPr>
        <w:t xml:space="preserve">   operator T()const {return loss;}  //</w:t>
      </w:r>
      <w:r>
        <w:rPr>
          <w:rFonts w:hint="eastAsia"/>
        </w:rPr>
        <w:t>增加的，没有这句，编译出错</w:t>
      </w:r>
    </w:p>
    <w:p w:rsidR="008471E6" w:rsidRDefault="008471E6" w:rsidP="008471E6">
      <w:r>
        <w:rPr>
          <w:rFonts w:hint="eastAsia"/>
        </w:rPr>
        <w:t xml:space="preserve">   T prof, loss;   </w:t>
      </w:r>
      <w:r w:rsidR="008D63F8">
        <w:rPr>
          <w:rFonts w:hint="eastAsia"/>
        </w:rPr>
        <w:t xml:space="preserve"> </w:t>
      </w:r>
      <w:r>
        <w:rPr>
          <w:rFonts w:hint="eastAsia"/>
        </w:rPr>
        <w:t>//</w:t>
      </w:r>
      <w:r>
        <w:rPr>
          <w:rFonts w:hint="eastAsia"/>
        </w:rPr>
        <w:t>当前结点</w:t>
      </w:r>
      <w:r>
        <w:rPr>
          <w:rFonts w:hint="eastAsia"/>
        </w:rPr>
        <w:t>X</w:t>
      </w:r>
      <w:r>
        <w:rPr>
          <w:rFonts w:hint="eastAsia"/>
        </w:rPr>
        <w:t>的下界函数</w:t>
      </w:r>
      <w:r>
        <w:rPr>
          <w:rFonts w:hint="eastAsia"/>
        </w:rPr>
        <w:t>c(X)=loss</w:t>
      </w:r>
      <w:r>
        <w:rPr>
          <w:rFonts w:hint="eastAsia"/>
        </w:rPr>
        <w:t>，上界函数</w:t>
      </w:r>
      <w:r>
        <w:rPr>
          <w:rFonts w:hint="eastAsia"/>
        </w:rPr>
        <w:t>u(X)=total-prof</w:t>
      </w:r>
    </w:p>
    <w:p w:rsidR="008471E6" w:rsidRDefault="008471E6" w:rsidP="008471E6">
      <w:r>
        <w:rPr>
          <w:rFonts w:hint="eastAsia"/>
        </w:rPr>
        <w:t xml:space="preserve">   int j,d;        //j</w:t>
      </w:r>
      <w:r>
        <w:rPr>
          <w:rFonts w:hint="eastAsia"/>
        </w:rPr>
        <w:t>是作业号</w:t>
      </w:r>
      <w:r>
        <w:rPr>
          <w:rFonts w:hint="eastAsia"/>
        </w:rPr>
        <w:t>, d</w:t>
      </w:r>
      <w:r>
        <w:rPr>
          <w:rFonts w:hint="eastAsia"/>
        </w:rPr>
        <w:t>是迄今为止的时间</w:t>
      </w:r>
    </w:p>
    <w:p w:rsidR="008471E6" w:rsidRDefault="008471E6" w:rsidP="008471E6">
      <w:r>
        <w:rPr>
          <w:rFonts w:hint="eastAsia"/>
        </w:rPr>
        <w:t xml:space="preserve">   Node *ptr;     //</w:t>
      </w:r>
      <w:r>
        <w:rPr>
          <w:rFonts w:hint="eastAsia"/>
        </w:rPr>
        <w:t>指向状态空间树中相应的结点</w:t>
      </w:r>
    </w:p>
    <w:p w:rsidR="008471E6" w:rsidRDefault="008471E6" w:rsidP="008471E6">
      <w:r>
        <w:t>};</w:t>
      </w:r>
    </w:p>
    <w:p w:rsidR="008471E6" w:rsidRDefault="008471E6" w:rsidP="008471E6"/>
    <w:p w:rsidR="008471E6" w:rsidRDefault="008471E6" w:rsidP="008471E6">
      <w:r>
        <w:t>template&lt;class T&gt;</w:t>
      </w:r>
    </w:p>
    <w:p w:rsidR="008471E6" w:rsidRDefault="008471E6" w:rsidP="008471E6">
      <w:r>
        <w:t>class JS</w:t>
      </w:r>
    </w:p>
    <w:p w:rsidR="008471E6" w:rsidRDefault="008471E6" w:rsidP="008471E6">
      <w:r>
        <w:t>{  public:</w:t>
      </w:r>
    </w:p>
    <w:p w:rsidR="008471E6" w:rsidRDefault="008471E6" w:rsidP="008471E6">
      <w:r>
        <w:t xml:space="preserve">      JS(T *prof, int *de, int *time, int size);</w:t>
      </w:r>
    </w:p>
    <w:p w:rsidR="008471E6" w:rsidRDefault="008471E6" w:rsidP="008471E6">
      <w:r>
        <w:rPr>
          <w:rFonts w:hint="eastAsia"/>
        </w:rPr>
        <w:t xml:space="preserve">      T JSLCBB();             //</w:t>
      </w:r>
      <w:r>
        <w:rPr>
          <w:rFonts w:hint="eastAsia"/>
        </w:rPr>
        <w:t>构造状态空间树，求最优解值</w:t>
      </w:r>
    </w:p>
    <w:p w:rsidR="008471E6" w:rsidRDefault="008471E6" w:rsidP="008471E6">
      <w:r>
        <w:rPr>
          <w:rFonts w:hint="eastAsia"/>
        </w:rPr>
        <w:t xml:space="preserve">      void GenerateAns(int *x);  //</w:t>
      </w:r>
      <w:r>
        <w:rPr>
          <w:rFonts w:hint="eastAsia"/>
        </w:rPr>
        <w:t>一维数组</w:t>
      </w:r>
      <w:r>
        <w:rPr>
          <w:rFonts w:hint="eastAsia"/>
        </w:rPr>
        <w:t>x</w:t>
      </w:r>
      <w:r>
        <w:rPr>
          <w:rFonts w:hint="eastAsia"/>
        </w:rPr>
        <w:t>为最优解向量，</w:t>
      </w:r>
      <w:r>
        <w:rPr>
          <w:rFonts w:hint="eastAsia"/>
        </w:rPr>
        <w:t>k</w:t>
      </w:r>
      <w:r>
        <w:rPr>
          <w:rFonts w:hint="eastAsia"/>
        </w:rPr>
        <w:t>中返回</w:t>
      </w:r>
      <w:r>
        <w:rPr>
          <w:rFonts w:hint="eastAsia"/>
        </w:rPr>
        <w:t>x</w:t>
      </w:r>
      <w:r>
        <w:rPr>
          <w:rFonts w:hint="eastAsia"/>
        </w:rPr>
        <w:t>的分量解</w:t>
      </w:r>
    </w:p>
    <w:p w:rsidR="008471E6" w:rsidRDefault="008471E6" w:rsidP="008471E6">
      <w:r>
        <w:t xml:space="preserve">   private:</w:t>
      </w:r>
    </w:p>
    <w:p w:rsidR="008471E6" w:rsidRDefault="008471E6" w:rsidP="008471E6">
      <w:r>
        <w:rPr>
          <w:rFonts w:hint="eastAsia"/>
        </w:rPr>
        <w:t xml:space="preserve">      T *p,total;               //p</w:t>
      </w:r>
      <w:r>
        <w:rPr>
          <w:rFonts w:hint="eastAsia"/>
        </w:rPr>
        <w:t>为收益数组，</w:t>
      </w:r>
      <w:r>
        <w:rPr>
          <w:rFonts w:hint="eastAsia"/>
        </w:rPr>
        <w:t>total</w:t>
      </w:r>
      <w:r>
        <w:rPr>
          <w:rFonts w:hint="eastAsia"/>
        </w:rPr>
        <w:t>初始为</w:t>
      </w:r>
      <w:r>
        <w:rPr>
          <w:rFonts w:hint="eastAsia"/>
        </w:rPr>
        <w:t>n</w:t>
      </w:r>
      <w:r>
        <w:rPr>
          <w:rFonts w:hint="eastAsia"/>
        </w:rPr>
        <w:t>个作业收益之和</w:t>
      </w:r>
    </w:p>
    <w:p w:rsidR="008471E6" w:rsidRDefault="008471E6" w:rsidP="008471E6">
      <w:r>
        <w:rPr>
          <w:rFonts w:hint="eastAsia"/>
        </w:rPr>
        <w:t xml:space="preserve">      int *t, *d, n;             </w:t>
      </w:r>
      <w:r w:rsidR="008D63F8">
        <w:rPr>
          <w:rFonts w:hint="eastAsia"/>
        </w:rPr>
        <w:t xml:space="preserve"> </w:t>
      </w:r>
      <w:r>
        <w:rPr>
          <w:rFonts w:hint="eastAsia"/>
        </w:rPr>
        <w:t>//t</w:t>
      </w:r>
      <w:r>
        <w:rPr>
          <w:rFonts w:hint="eastAsia"/>
        </w:rPr>
        <w:t>为作业处理时间数组，</w:t>
      </w:r>
      <w:r>
        <w:rPr>
          <w:rFonts w:hint="eastAsia"/>
        </w:rPr>
        <w:t>d</w:t>
      </w:r>
      <w:r>
        <w:rPr>
          <w:rFonts w:hint="eastAsia"/>
        </w:rPr>
        <w:t>为按非减次序排列的作业时间数组</w:t>
      </w:r>
    </w:p>
    <w:p w:rsidR="008471E6" w:rsidRDefault="008471E6" w:rsidP="008471E6">
      <w:r>
        <w:rPr>
          <w:rFonts w:hint="eastAsia"/>
        </w:rPr>
        <w:t xml:space="preserve">      Node *ans,*root;          //root</w:t>
      </w:r>
      <w:r>
        <w:rPr>
          <w:rFonts w:hint="eastAsia"/>
        </w:rPr>
        <w:t>指向状态空间树的根，</w:t>
      </w:r>
      <w:r>
        <w:rPr>
          <w:rFonts w:hint="eastAsia"/>
        </w:rPr>
        <w:t>ans</w:t>
      </w:r>
      <w:r>
        <w:rPr>
          <w:rFonts w:hint="eastAsia"/>
        </w:rPr>
        <w:t>指向最优解答案结点</w:t>
      </w:r>
    </w:p>
    <w:p w:rsidR="008471E6" w:rsidRDefault="008471E6" w:rsidP="008471E6">
      <w:r>
        <w:rPr>
          <w:rFonts w:hint="eastAsia"/>
        </w:rPr>
        <w:tab/>
        <w:t xml:space="preserve">  int k;                    //</w:t>
      </w:r>
      <w:r>
        <w:rPr>
          <w:rFonts w:hint="eastAsia"/>
        </w:rPr>
        <w:t>结点的作业号</w:t>
      </w:r>
    </w:p>
    <w:p w:rsidR="008471E6" w:rsidRDefault="008471E6" w:rsidP="008471E6">
      <w:r>
        <w:t>};</w:t>
      </w:r>
    </w:p>
    <w:p w:rsidR="008471E6" w:rsidRDefault="008471E6" w:rsidP="008471E6"/>
    <w:p w:rsidR="008471E6" w:rsidRDefault="008471E6" w:rsidP="008471E6">
      <w:r>
        <w:t>template&lt;class T&gt;</w:t>
      </w:r>
    </w:p>
    <w:p w:rsidR="008471E6" w:rsidRDefault="008471E6" w:rsidP="008471E6">
      <w:r>
        <w:t>JS&lt;T&gt;::JS(T *prof, int *de, int *time, int size)</w:t>
      </w:r>
    </w:p>
    <w:p w:rsidR="008471E6" w:rsidRDefault="008471E6" w:rsidP="008471E6">
      <w:r>
        <w:t>{ n=size;</w:t>
      </w:r>
    </w:p>
    <w:p w:rsidR="008471E6" w:rsidRDefault="008471E6" w:rsidP="008471E6">
      <w:r>
        <w:t xml:space="preserve">  p=new T[n];  d=new int[n];   t=new int[n];</w:t>
      </w:r>
    </w:p>
    <w:p w:rsidR="008471E6" w:rsidRDefault="008471E6" w:rsidP="008471E6">
      <w:r>
        <w:t xml:space="preserve">  total=0;     k=-1;</w:t>
      </w:r>
    </w:p>
    <w:p w:rsidR="008471E6" w:rsidRDefault="008471E6" w:rsidP="008471E6">
      <w:r>
        <w:t xml:space="preserve">  for(int i=0; i&lt;n; i++)</w:t>
      </w:r>
    </w:p>
    <w:p w:rsidR="008471E6" w:rsidRDefault="008471E6" w:rsidP="008471E6">
      <w:r>
        <w:t xml:space="preserve">  {  p[i]=prof[i];   total+=p[i];</w:t>
      </w:r>
    </w:p>
    <w:p w:rsidR="008471E6" w:rsidRDefault="008471E6" w:rsidP="008471E6">
      <w:r>
        <w:t xml:space="preserve">     d[i]=de[i];     t[i]=time[i];</w:t>
      </w:r>
    </w:p>
    <w:p w:rsidR="008471E6" w:rsidRDefault="008471E6" w:rsidP="008471E6">
      <w:r>
        <w:t xml:space="preserve">  }</w:t>
      </w:r>
    </w:p>
    <w:p w:rsidR="008471E6" w:rsidRDefault="008471E6" w:rsidP="008471E6">
      <w:r>
        <w:t>}</w:t>
      </w:r>
    </w:p>
    <w:p w:rsidR="00D87E6C" w:rsidRDefault="00D87E6C" w:rsidP="00FA294A"/>
    <w:p w:rsidR="008D63F8" w:rsidRDefault="008D63F8" w:rsidP="008D63F8">
      <w:r>
        <w:t>template&lt;class T&gt;</w:t>
      </w:r>
    </w:p>
    <w:p w:rsidR="008D63F8" w:rsidRDefault="008D63F8" w:rsidP="008D63F8">
      <w:r>
        <w:t>T JS&lt;T&gt;::JSLCBB()</w:t>
      </w:r>
    </w:p>
    <w:p w:rsidR="008D63F8" w:rsidRDefault="008D63F8" w:rsidP="008D63F8">
      <w:r>
        <w:t>{</w:t>
      </w:r>
      <w:r>
        <w:rPr>
          <w:rFonts w:hint="eastAsia"/>
        </w:rPr>
        <w:t xml:space="preserve"> </w:t>
      </w:r>
      <w:r>
        <w:rPr>
          <w:rFonts w:hint="eastAsia"/>
        </w:rPr>
        <w:t>省略；</w:t>
      </w:r>
    </w:p>
    <w:p w:rsidR="008D63F8" w:rsidRDefault="008D63F8" w:rsidP="00FA294A">
      <w:r>
        <w:rPr>
          <w:rFonts w:hint="eastAsia"/>
        </w:rPr>
        <w:t>}</w:t>
      </w:r>
    </w:p>
    <w:p w:rsidR="008D63F8" w:rsidRDefault="008D63F8" w:rsidP="00FA294A"/>
    <w:p w:rsidR="008D63F8" w:rsidRDefault="008D63F8" w:rsidP="008D63F8">
      <w:r>
        <w:lastRenderedPageBreak/>
        <w:t>template&lt;class T&gt;</w:t>
      </w:r>
    </w:p>
    <w:p w:rsidR="008D63F8" w:rsidRDefault="008D63F8" w:rsidP="008D63F8">
      <w:r>
        <w:t>void JS&lt;T&gt;::GenerateAns(int *x)</w:t>
      </w:r>
    </w:p>
    <w:p w:rsidR="008D63F8" w:rsidRDefault="008D63F8" w:rsidP="008D63F8">
      <w:r>
        <w:t>{</w:t>
      </w:r>
      <w:r>
        <w:rPr>
          <w:rFonts w:hint="eastAsia"/>
        </w:rPr>
        <w:t xml:space="preserve"> </w:t>
      </w:r>
      <w:r>
        <w:rPr>
          <w:rFonts w:hint="eastAsia"/>
        </w:rPr>
        <w:t>省略；</w:t>
      </w:r>
    </w:p>
    <w:p w:rsidR="008D63F8" w:rsidRDefault="008D63F8" w:rsidP="008D63F8">
      <w:r>
        <w:rPr>
          <w:rFonts w:hint="eastAsia"/>
        </w:rPr>
        <w:t>}</w:t>
      </w:r>
    </w:p>
    <w:p w:rsidR="008D63F8" w:rsidRDefault="008D63F8" w:rsidP="008D63F8"/>
    <w:p w:rsidR="00173FBA" w:rsidRDefault="00173FBA" w:rsidP="00173FBA">
      <w:r>
        <w:rPr>
          <w:rFonts w:hint="eastAsia"/>
        </w:rPr>
        <w:t>//</w:t>
      </w:r>
      <w:r>
        <w:rPr>
          <w:rFonts w:hint="eastAsia"/>
        </w:rPr>
        <w:t>要求作业按时限的非减次序排列</w:t>
      </w:r>
    </w:p>
    <w:p w:rsidR="00173FBA" w:rsidRDefault="00173FBA" w:rsidP="00173FBA">
      <w:r>
        <w:t>void main()</w:t>
      </w:r>
    </w:p>
    <w:p w:rsidR="00173FBA" w:rsidRDefault="00173FBA" w:rsidP="00173FBA">
      <w:r>
        <w:rPr>
          <w:rFonts w:hint="eastAsia"/>
        </w:rPr>
        <w:t xml:space="preserve">{ float prof1[]={3,8,6,4,5};  </w:t>
      </w:r>
      <w:r>
        <w:t xml:space="preserve">int de1[]={1,2,3,4,4}; </w:t>
      </w:r>
      <w:r>
        <w:rPr>
          <w:rFonts w:hint="eastAsia"/>
        </w:rPr>
        <w:t xml:space="preserve"> </w:t>
      </w:r>
      <w:r>
        <w:t>int time1[]={1,1,2,2,1};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//</w:t>
      </w:r>
      <w:r>
        <w:rPr>
          <w:rFonts w:hint="eastAsia"/>
        </w:rPr>
        <w:t>数据来源习题</w:t>
      </w:r>
      <w:r>
        <w:rPr>
          <w:rFonts w:hint="eastAsia"/>
        </w:rPr>
        <w:t>9-2</w:t>
      </w:r>
    </w:p>
    <w:p w:rsidR="00173FBA" w:rsidRDefault="00173FBA" w:rsidP="00173FBA">
      <w:r>
        <w:t xml:space="preserve">  float total=0,U;</w:t>
      </w:r>
    </w:p>
    <w:p w:rsidR="00173FBA" w:rsidRDefault="00173FBA" w:rsidP="00173FBA">
      <w:r>
        <w:t xml:space="preserve">  int i,x[10],n;</w:t>
      </w:r>
    </w:p>
    <w:p w:rsidR="00173FBA" w:rsidRDefault="00173FBA" w:rsidP="00173FBA">
      <w:r>
        <w:t xml:space="preserve"> </w:t>
      </w:r>
    </w:p>
    <w:p w:rsidR="00173FBA" w:rsidRDefault="00173FBA" w:rsidP="00173FBA">
      <w:r>
        <w:rPr>
          <w:rFonts w:hint="eastAsia"/>
        </w:rPr>
        <w:t xml:space="preserve">  cout&lt;&lt;"</w:t>
      </w:r>
      <w:r>
        <w:rPr>
          <w:rFonts w:hint="eastAsia"/>
        </w:rPr>
        <w:t>数据来源习题</w:t>
      </w:r>
      <w:r>
        <w:rPr>
          <w:rFonts w:hint="eastAsia"/>
        </w:rPr>
        <w:t>9-2: "&lt;&lt;endl;</w:t>
      </w:r>
    </w:p>
    <w:p w:rsidR="00173FBA" w:rsidRDefault="00173FBA" w:rsidP="00173FBA">
      <w:r>
        <w:t xml:space="preserve">  n=5;</w:t>
      </w:r>
    </w:p>
    <w:p w:rsidR="00173FBA" w:rsidRDefault="00173FBA" w:rsidP="00173FBA">
      <w:r>
        <w:t xml:space="preserve">  JS&lt;float&gt; work1(prof1,de1,time1,n);</w:t>
      </w:r>
    </w:p>
    <w:p w:rsidR="00173FBA" w:rsidRDefault="00173FBA" w:rsidP="00173FBA">
      <w:r>
        <w:t xml:space="preserve">  U=work1.JSLCBB();</w:t>
      </w:r>
    </w:p>
    <w:p w:rsidR="00173FBA" w:rsidRDefault="00173FBA" w:rsidP="00173FBA">
      <w:r>
        <w:t xml:space="preserve">  for(i=0; i&lt;n; i++) total+=prof1[i];</w:t>
      </w:r>
    </w:p>
    <w:p w:rsidR="00173FBA" w:rsidRDefault="00173FBA" w:rsidP="00173FBA">
      <w:r>
        <w:t xml:space="preserve">  cout&lt;&lt;endl;</w:t>
      </w:r>
    </w:p>
    <w:p w:rsidR="00173FBA" w:rsidRDefault="00173FBA" w:rsidP="00173FBA">
      <w:r>
        <w:t xml:space="preserve">  cout&lt;&lt;"  total="&lt;&lt;total&lt;&lt;"  U="&lt;&lt;U&lt;&lt;endl;</w:t>
      </w:r>
    </w:p>
    <w:p w:rsidR="00173FBA" w:rsidRDefault="00173FBA" w:rsidP="00173FBA">
      <w:r>
        <w:rPr>
          <w:rFonts w:hint="eastAsia"/>
        </w:rPr>
        <w:t xml:space="preserve">  cout&lt;&lt;"  </w:t>
      </w:r>
      <w:r>
        <w:rPr>
          <w:rFonts w:hint="eastAsia"/>
        </w:rPr>
        <w:t>最优解值</w:t>
      </w:r>
      <w:r>
        <w:rPr>
          <w:rFonts w:hint="eastAsia"/>
        </w:rPr>
        <w:t>="&lt;&lt;total-U&lt;&lt;endl;</w:t>
      </w:r>
    </w:p>
    <w:p w:rsidR="00173FBA" w:rsidRDefault="00173FBA" w:rsidP="00173FBA">
      <w:r>
        <w:rPr>
          <w:rFonts w:hint="eastAsia"/>
        </w:rPr>
        <w:t xml:space="preserve">  cout&lt;&lt;"  </w:t>
      </w:r>
      <w:r>
        <w:rPr>
          <w:rFonts w:hint="eastAsia"/>
        </w:rPr>
        <w:t>最优解</w:t>
      </w:r>
      <w:r>
        <w:rPr>
          <w:rFonts w:hint="eastAsia"/>
        </w:rPr>
        <w:t xml:space="preserve">X[]=(";  </w:t>
      </w:r>
    </w:p>
    <w:p w:rsidR="00173FBA" w:rsidRDefault="00173FBA" w:rsidP="00173FBA">
      <w:r>
        <w:t xml:space="preserve">  work1.GenerateAns(x);</w:t>
      </w:r>
    </w:p>
    <w:p w:rsidR="00173FBA" w:rsidRDefault="00173FBA" w:rsidP="00173FBA">
      <w:r>
        <w:t xml:space="preserve">  for(i=0; i&lt;n-1; i++) cout&lt;&lt;setw(2)&lt;&lt;x[i]&lt;&lt;",";</w:t>
      </w:r>
    </w:p>
    <w:p w:rsidR="00173FBA" w:rsidRDefault="00173FBA" w:rsidP="00173FBA">
      <w:r>
        <w:t xml:space="preserve">  cout&lt;&lt;setw(2)&lt;&lt;x[i]&lt;&lt;" )"&lt;&lt;endl;</w:t>
      </w:r>
    </w:p>
    <w:p w:rsidR="00173FBA" w:rsidRDefault="00173FBA" w:rsidP="00173FBA">
      <w:r>
        <w:t xml:space="preserve">  for(i=0; i&lt;n; i++) </w:t>
      </w:r>
    </w:p>
    <w:p w:rsidR="00173FBA" w:rsidRDefault="00173FBA" w:rsidP="00531F66">
      <w:pPr>
        <w:ind w:left="1155" w:hangingChars="550" w:hanging="1155"/>
      </w:pPr>
      <w:r>
        <w:rPr>
          <w:rFonts w:hint="eastAsia"/>
        </w:rPr>
        <w:t xml:space="preserve">    if(x[i]) cout&lt;&lt;"  </w:t>
      </w:r>
      <w:r>
        <w:rPr>
          <w:rFonts w:hint="eastAsia"/>
        </w:rPr>
        <w:t>作业</w:t>
      </w:r>
      <w:r>
        <w:rPr>
          <w:rFonts w:hint="eastAsia"/>
        </w:rPr>
        <w:t>"&lt;&lt;i&lt;&lt;":("&lt;&lt;setw(2)&lt;&lt;prof1[i]&lt;&lt;","&lt;&lt;setw(2)&lt;&lt;de1[i]&lt;&lt;","&lt;&lt;setw(2)&lt;&lt;time1[i]&lt;&lt;")"</w:t>
      </w:r>
      <w:r w:rsidR="00531F66">
        <w:rPr>
          <w:rFonts w:hint="eastAsia"/>
        </w:rPr>
        <w:t xml:space="preserve"> </w:t>
      </w:r>
      <w:r>
        <w:rPr>
          <w:rFonts w:hint="eastAsia"/>
        </w:rPr>
        <w:t>&lt;&lt;endl;</w:t>
      </w:r>
    </w:p>
    <w:p w:rsidR="00173FBA" w:rsidRDefault="00173FBA" w:rsidP="00173FBA">
      <w:r>
        <w:t xml:space="preserve">  cout&lt;&lt;endl;</w:t>
      </w:r>
    </w:p>
    <w:p w:rsidR="00173FBA" w:rsidRDefault="00173FBA" w:rsidP="00173FBA">
      <w:r>
        <w:t xml:space="preserve">  </w:t>
      </w:r>
    </w:p>
    <w:p w:rsidR="00173FBA" w:rsidRDefault="00173FBA" w:rsidP="00173FBA">
      <w:r>
        <w:rPr>
          <w:rFonts w:hint="eastAsia"/>
        </w:rPr>
        <w:t xml:space="preserve">  //</w:t>
      </w:r>
      <w:r>
        <w:rPr>
          <w:rFonts w:hint="eastAsia"/>
        </w:rPr>
        <w:t>数据来源图</w:t>
      </w:r>
      <w:r>
        <w:rPr>
          <w:rFonts w:hint="eastAsia"/>
        </w:rPr>
        <w:t>9-8</w:t>
      </w:r>
    </w:p>
    <w:p w:rsidR="00173FBA" w:rsidRDefault="00173FBA" w:rsidP="00173FBA">
      <w:r>
        <w:rPr>
          <w:rFonts w:hint="eastAsia"/>
        </w:rPr>
        <w:t xml:space="preserve">  cout&lt;&lt;"</w:t>
      </w:r>
      <w:r>
        <w:rPr>
          <w:rFonts w:hint="eastAsia"/>
        </w:rPr>
        <w:t>数据来源图</w:t>
      </w:r>
      <w:r>
        <w:rPr>
          <w:rFonts w:hint="eastAsia"/>
        </w:rPr>
        <w:t>9-8: "&lt;&lt;endl;</w:t>
      </w:r>
    </w:p>
    <w:p w:rsidR="00173FBA" w:rsidRDefault="00173FBA" w:rsidP="00173FBA">
      <w:r>
        <w:t xml:space="preserve">  n=4;  total=0;</w:t>
      </w:r>
    </w:p>
    <w:p w:rsidR="00173FBA" w:rsidRDefault="00173FBA" w:rsidP="00173FBA">
      <w:r>
        <w:t xml:space="preserve">  float prof2[]={5,3,6,10}; </w:t>
      </w:r>
      <w:r>
        <w:rPr>
          <w:rFonts w:hint="eastAsia"/>
        </w:rPr>
        <w:t xml:space="preserve">  </w:t>
      </w:r>
      <w:r>
        <w:t xml:space="preserve">  int de2[]={1,1,2,3};</w:t>
      </w:r>
      <w:r>
        <w:rPr>
          <w:rFonts w:hint="eastAsia"/>
        </w:rPr>
        <w:t xml:space="preserve">    </w:t>
      </w:r>
      <w:r>
        <w:t xml:space="preserve">  int time2[]={1,1,1,2}; </w:t>
      </w:r>
    </w:p>
    <w:p w:rsidR="00173FBA" w:rsidRDefault="00173FBA" w:rsidP="00173FBA">
      <w:r>
        <w:t xml:space="preserve">  JS&lt;float&gt; work2(prof2,de2,time2,n);</w:t>
      </w:r>
    </w:p>
    <w:p w:rsidR="00173FBA" w:rsidRDefault="00173FBA" w:rsidP="00173FBA">
      <w:r>
        <w:t xml:space="preserve">  U=work2.JSLCBB();</w:t>
      </w:r>
    </w:p>
    <w:p w:rsidR="00173FBA" w:rsidRDefault="00173FBA" w:rsidP="00173FBA">
      <w:r>
        <w:t xml:space="preserve">  for(i=0; i&lt;n; i++) total+=prof2[i];</w:t>
      </w:r>
    </w:p>
    <w:p w:rsidR="00173FBA" w:rsidRDefault="00173FBA" w:rsidP="00173FBA">
      <w:r>
        <w:t xml:space="preserve">  cout&lt;&lt;endl;</w:t>
      </w:r>
    </w:p>
    <w:p w:rsidR="00173FBA" w:rsidRDefault="00173FBA" w:rsidP="00173FBA">
      <w:r>
        <w:t xml:space="preserve">  cout&lt;&lt;"  total="&lt;&lt;total&lt;&lt;"  U="&lt;&lt;U&lt;&lt;endl;</w:t>
      </w:r>
    </w:p>
    <w:p w:rsidR="00173FBA" w:rsidRDefault="00173FBA" w:rsidP="00173FBA">
      <w:r>
        <w:rPr>
          <w:rFonts w:hint="eastAsia"/>
        </w:rPr>
        <w:t xml:space="preserve">  cout&lt;&lt;"  </w:t>
      </w:r>
      <w:r>
        <w:rPr>
          <w:rFonts w:hint="eastAsia"/>
        </w:rPr>
        <w:t>最优解值</w:t>
      </w:r>
      <w:r>
        <w:rPr>
          <w:rFonts w:hint="eastAsia"/>
        </w:rPr>
        <w:t>="&lt;&lt;total-U&lt;&lt;endl;</w:t>
      </w:r>
    </w:p>
    <w:p w:rsidR="00173FBA" w:rsidRDefault="00173FBA" w:rsidP="00173FBA">
      <w:r>
        <w:rPr>
          <w:rFonts w:hint="eastAsia"/>
        </w:rPr>
        <w:t xml:space="preserve">  cout&lt;&lt;"  </w:t>
      </w:r>
      <w:r>
        <w:rPr>
          <w:rFonts w:hint="eastAsia"/>
        </w:rPr>
        <w:t>最优解</w:t>
      </w:r>
      <w:r>
        <w:rPr>
          <w:rFonts w:hint="eastAsia"/>
        </w:rPr>
        <w:t xml:space="preserve">X[]=(";  </w:t>
      </w:r>
    </w:p>
    <w:p w:rsidR="00173FBA" w:rsidRDefault="00173FBA" w:rsidP="00173FBA">
      <w:r>
        <w:t xml:space="preserve">  work2.GenerateAns(x);</w:t>
      </w:r>
    </w:p>
    <w:p w:rsidR="00173FBA" w:rsidRDefault="00173FBA" w:rsidP="00173FBA">
      <w:r>
        <w:t xml:space="preserve">  for(i=0; i&lt;n-1; i++) cout&lt;&lt;setw(2)&lt;&lt;x[i]&lt;&lt;",";</w:t>
      </w:r>
    </w:p>
    <w:p w:rsidR="00173FBA" w:rsidRDefault="00173FBA" w:rsidP="00173FBA">
      <w:r>
        <w:t xml:space="preserve">  cout&lt;&lt;setw(2)&lt;&lt;x[i]&lt;&lt;" )"&lt;&lt;endl;</w:t>
      </w:r>
    </w:p>
    <w:p w:rsidR="00173FBA" w:rsidRDefault="00173FBA" w:rsidP="00173FBA">
      <w:r>
        <w:t xml:space="preserve">  for(i=0; i&lt;n; i++) </w:t>
      </w:r>
    </w:p>
    <w:p w:rsidR="00173FBA" w:rsidRDefault="00173FBA" w:rsidP="00531F66">
      <w:pPr>
        <w:ind w:left="1575" w:hangingChars="750" w:hanging="1575"/>
      </w:pPr>
      <w:r>
        <w:rPr>
          <w:rFonts w:hint="eastAsia"/>
        </w:rPr>
        <w:t xml:space="preserve">    if(x[i]) cout&lt;&lt;"  </w:t>
      </w:r>
      <w:r>
        <w:rPr>
          <w:rFonts w:hint="eastAsia"/>
        </w:rPr>
        <w:t>作业</w:t>
      </w:r>
      <w:r>
        <w:rPr>
          <w:rFonts w:hint="eastAsia"/>
        </w:rPr>
        <w:t>"&lt;&lt;i&lt;&lt;":("&lt;&lt;setw(2)&lt;&lt;prof2[i]&lt;&lt;","&lt;&lt;setw(2)&lt;&lt;de2[i]&lt;&lt;","&lt;&lt;setw(2)&lt;&lt;time2[i]&lt;&lt;")"</w:t>
      </w:r>
      <w:r w:rsidR="00531F66">
        <w:rPr>
          <w:rFonts w:hint="eastAsia"/>
        </w:rPr>
        <w:t xml:space="preserve"> </w:t>
      </w:r>
      <w:r>
        <w:rPr>
          <w:rFonts w:hint="eastAsia"/>
        </w:rPr>
        <w:t>&lt;&lt;endl;</w:t>
      </w:r>
    </w:p>
    <w:p w:rsidR="00173FBA" w:rsidRDefault="00173FBA" w:rsidP="00173FBA">
      <w:r>
        <w:t xml:space="preserve"> </w:t>
      </w:r>
    </w:p>
    <w:p w:rsidR="008D63F8" w:rsidRDefault="00173FBA" w:rsidP="00173FBA">
      <w:r>
        <w:t>}</w:t>
      </w:r>
    </w:p>
    <w:p w:rsidR="008D63F8" w:rsidRDefault="008D63F8" w:rsidP="00FA294A"/>
    <w:p w:rsidR="00C9026A" w:rsidRDefault="00C9026A" w:rsidP="00FA294A"/>
    <w:p w:rsidR="00C9026A" w:rsidRDefault="00B515DD" w:rsidP="00FA294A">
      <w:r>
        <w:rPr>
          <w:noProof/>
        </w:rPr>
        <w:lastRenderedPageBreak/>
        <w:pict>
          <v:group id="_x0000_s5598" style="position:absolute;left:0;text-align:left;margin-left:56.25pt;margin-top:7.95pt;width:411.1pt;height:288.55pt;z-index:253399040" coordorigin="1976,726" coordsize="8222,5771">
            <v:oval id="_x0000_s5346" style="position:absolute;left:8553;top:5798;width:397;height:397;mso-width-relative:margin;mso-height-relative:margin;v-text-anchor:middle">
              <v:textbox style="mso-next-textbox:#_x0000_s5346" inset="0,0,0,0">
                <w:txbxContent>
                  <w:p w:rsidR="00194217" w:rsidRPr="00EA284C" w:rsidRDefault="00194217" w:rsidP="00C9026A">
                    <w:pPr>
                      <w:jc w:val="center"/>
                    </w:pPr>
                    <w:r>
                      <w:rPr>
                        <w:rFonts w:hint="eastAsia"/>
                      </w:rPr>
                      <w:t>10</w:t>
                    </w:r>
                  </w:p>
                </w:txbxContent>
              </v:textbox>
            </v:oval>
            <v:oval id="_x0000_s5347" style="position:absolute;left:7911;top:4765;width:397;height:397;mso-width-relative:margin;mso-height-relative:margin;v-text-anchor:middle">
              <v:textbox style="mso-next-textbox:#_x0000_s5347" inset="0,0,0,0">
                <w:txbxContent>
                  <w:p w:rsidR="00194217" w:rsidRPr="00EA284C" w:rsidRDefault="00194217" w:rsidP="00C9026A">
                    <w:pPr>
                      <w:jc w:val="center"/>
                    </w:pPr>
                    <w:r>
                      <w:rPr>
                        <w:rFonts w:hint="eastAsia"/>
                      </w:rPr>
                      <w:t>12</w:t>
                    </w:r>
                  </w:p>
                </w:txbxContent>
              </v:textbox>
            </v:oval>
            <v:oval id="_x0000_s5348" style="position:absolute;left:7118;top:4763;width:397;height:397;mso-width-relative:margin;mso-height-relative:margin;v-text-anchor:middle">
              <v:textbox style="mso-next-textbox:#_x0000_s5348" inset="0,0,0,0">
                <w:txbxContent>
                  <w:p w:rsidR="00194217" w:rsidRPr="00EA284C" w:rsidRDefault="00194217" w:rsidP="00C9026A">
                    <w:pPr>
                      <w:jc w:val="center"/>
                    </w:pPr>
                    <w:r>
                      <w:rPr>
                        <w:rFonts w:hint="eastAsia"/>
                      </w:rPr>
                      <w:t>11</w:t>
                    </w:r>
                  </w:p>
                </w:txbxContent>
              </v:textbox>
            </v:oval>
            <v:oval id="_x0000_s5349" style="position:absolute;left:9577;top:4763;width:397;height:397;mso-width-relative:margin;mso-height-relative:margin;v-text-anchor:middle">
              <v:textbox style="mso-next-textbox:#_x0000_s5349" inset="0,0,0,0">
                <w:txbxContent>
                  <w:p w:rsidR="00194217" w:rsidRPr="00EA284C" w:rsidRDefault="00194217" w:rsidP="00C9026A">
                    <w:pPr>
                      <w:jc w:val="center"/>
                    </w:pPr>
                    <w:r>
                      <w:rPr>
                        <w:rFonts w:hint="eastAsia"/>
                      </w:rPr>
                      <w:t>9</w:t>
                    </w:r>
                  </w:p>
                </w:txbxContent>
              </v:textbox>
            </v:oval>
            <v:oval id="_x0000_s5350" style="position:absolute;left:9180;top:3756;width:397;height:397;mso-width-relative:margin;mso-height-relative:margin;v-text-anchor:middle">
              <v:textbox style="mso-next-textbox:#_x0000_s5350" inset="0,0,0,0">
                <w:txbxContent>
                  <w:p w:rsidR="00194217" w:rsidRPr="00EA284C" w:rsidRDefault="00194217" w:rsidP="00C9026A">
                    <w:pPr>
                      <w:jc w:val="center"/>
                    </w:pPr>
                    <w:r>
                      <w:rPr>
                        <w:rFonts w:hint="eastAsia"/>
                      </w:rPr>
                      <w:t>7</w:t>
                    </w:r>
                  </w:p>
                </w:txbxContent>
              </v:textbox>
            </v:oval>
            <v:oval id="_x0000_s5351" style="position:absolute;left:8291;top:2749;width:397;height:397;mso-width-relative:margin;mso-height-relative:margin;v-text-anchor:middle">
              <v:textbox style="mso-next-textbox:#_x0000_s5351" inset="0,0,0,0">
                <w:txbxContent>
                  <w:p w:rsidR="00194217" w:rsidRPr="00EA284C" w:rsidRDefault="00194217" w:rsidP="00C9026A">
                    <w:pPr>
                      <w:jc w:val="center"/>
                    </w:pPr>
                    <w:r>
                      <w:rPr>
                        <w:rFonts w:hint="eastAsia"/>
                      </w:rPr>
                      <w:t>5</w:t>
                    </w:r>
                  </w:p>
                </w:txbxContent>
              </v:textbox>
            </v:oval>
            <v:oval id="_x0000_s5352" style="position:absolute;left:7502;top:3756;width:397;height:397;mso-width-relative:margin;mso-height-relative:margin;v-text-anchor:middle">
              <v:textbox style="mso-next-textbox:#_x0000_s5352" inset="0,0,0,0">
                <w:txbxContent>
                  <w:p w:rsidR="00194217" w:rsidRPr="00EA284C" w:rsidRDefault="00194217" w:rsidP="00C9026A">
                    <w:pPr>
                      <w:jc w:val="center"/>
                    </w:pPr>
                    <w:r>
                      <w:rPr>
                        <w:rFonts w:hint="eastAsia"/>
                      </w:rPr>
                      <w:t>6</w:t>
                    </w:r>
                  </w:p>
                </w:txbxContent>
              </v:textbox>
            </v:oval>
            <v:oval id="_x0000_s5353" style="position:absolute;left:7665;top:5798;width:397;height:397;mso-width-relative:margin;mso-height-relative:margin;v-text-anchor:middle">
              <v:textbox style="mso-next-textbox:#_x0000_s5353" inset="0,0,0,0">
                <w:txbxContent>
                  <w:p w:rsidR="00194217" w:rsidRPr="00EA284C" w:rsidRDefault="00194217" w:rsidP="00C9026A">
                    <w:pPr>
                      <w:jc w:val="center"/>
                    </w:pPr>
                    <w:r>
                      <w:rPr>
                        <w:rFonts w:hint="eastAsia"/>
                      </w:rPr>
                      <w:t>13</w:t>
                    </w:r>
                  </w:p>
                </w:txbxContent>
              </v:textbox>
            </v:oval>
            <v:oval id="_x0000_s5354" style="position:absolute;left:6733;top:1737;width:397;height:397;mso-width-relative:margin;mso-height-relative:margin;v-text-anchor:middle">
              <v:textbox style="mso-next-textbox:#_x0000_s5354" inset="0,0,0,0">
                <w:txbxContent>
                  <w:p w:rsidR="00194217" w:rsidRPr="00EA284C" w:rsidRDefault="00194217" w:rsidP="00C9026A">
                    <w:pPr>
                      <w:jc w:val="center"/>
                    </w:pPr>
                    <w:r w:rsidRPr="00EA284C">
                      <w:t>3</w:t>
                    </w:r>
                  </w:p>
                </w:txbxContent>
              </v:textbox>
            </v:oval>
            <v:oval id="_x0000_s5355" style="position:absolute;left:4652;top:741;width:397;height:397;mso-width-relative:margin;mso-height-relative:margin;v-text-anchor:middle">
              <v:textbox style="mso-next-textbox:#_x0000_s5355" inset="0,0,0,0">
                <w:txbxContent>
                  <w:p w:rsidR="00194217" w:rsidRPr="00EA284C" w:rsidRDefault="00194217" w:rsidP="00C9026A">
                    <w:pPr>
                      <w:jc w:val="center"/>
                    </w:pPr>
                    <w:r>
                      <w:rPr>
                        <w:rFonts w:hint="eastAsia"/>
                      </w:rPr>
                      <w:t>1</w:t>
                    </w:r>
                  </w:p>
                </w:txbxContent>
              </v:textbox>
            </v:oval>
            <v:oval id="_x0000_s5356" style="position:absolute;left:6537;top:4758;width:397;height:397;mso-width-relative:margin;mso-height-relative:margin;v-text-anchor:middle">
              <v:textbox style="mso-next-textbox:#_x0000_s5356" inset="0,0,0,0">
                <w:txbxContent>
                  <w:p w:rsidR="00194217" w:rsidRPr="00EA284C" w:rsidRDefault="00194217" w:rsidP="00C9026A">
                    <w:pPr>
                      <w:jc w:val="center"/>
                    </w:pPr>
                    <w:r>
                      <w:rPr>
                        <w:rFonts w:hint="eastAsia"/>
                      </w:rPr>
                      <w:t>18</w:t>
                    </w:r>
                  </w:p>
                </w:txbxContent>
              </v:textbox>
            </v:oval>
            <v:oval id="_x0000_s5357" style="position:absolute;left:5676;top:4756;width:397;height:397;mso-width-relative:margin;mso-height-relative:margin;v-text-anchor:middle">
              <v:textbox style="mso-next-textbox:#_x0000_s5357" inset="0,0,0,0">
                <w:txbxContent>
                  <w:p w:rsidR="00194217" w:rsidRPr="00EA284C" w:rsidRDefault="00194217" w:rsidP="00C9026A">
                    <w:pPr>
                      <w:jc w:val="center"/>
                    </w:pPr>
                    <w:r>
                      <w:rPr>
                        <w:rFonts w:hint="eastAsia"/>
                      </w:rPr>
                      <w:t>17</w:t>
                    </w:r>
                  </w:p>
                </w:txbxContent>
              </v:textbox>
            </v:oval>
            <v:oval id="_x0000_s5358" style="position:absolute;left:4788;top:4762;width:397;height:397;mso-width-relative:margin;mso-height-relative:margin;v-text-anchor:middle">
              <v:textbox style="mso-next-textbox:#_x0000_s5358" inset="0,0,0,0">
                <w:txbxContent>
                  <w:p w:rsidR="00194217" w:rsidRPr="00EA284C" w:rsidRDefault="00194217" w:rsidP="00C9026A">
                    <w:pPr>
                      <w:jc w:val="center"/>
                    </w:pPr>
                    <w:r>
                      <w:rPr>
                        <w:rFonts w:hint="eastAsia"/>
                      </w:rPr>
                      <w:t>20</w:t>
                    </w:r>
                  </w:p>
                </w:txbxContent>
              </v:textbox>
            </v:oval>
            <v:oval id="_x0000_s5359" style="position:absolute;left:7233;top:5795;width:397;height:397;mso-width-relative:margin;mso-height-relative:margin;v-text-anchor:middle">
              <v:textbox style="mso-next-textbox:#_x0000_s5359" inset="0,0,0,0">
                <w:txbxContent>
                  <w:p w:rsidR="00194217" w:rsidRPr="00EA284C" w:rsidRDefault="00194217" w:rsidP="00C9026A">
                    <w:pPr>
                      <w:jc w:val="center"/>
                    </w:pPr>
                    <w:r>
                      <w:rPr>
                        <w:rFonts w:hint="eastAsia"/>
                      </w:rPr>
                      <w:t>14</w:t>
                    </w:r>
                  </w:p>
                </w:txbxContent>
              </v:textbox>
            </v:oval>
            <v:oval id="_x0000_s5360" style="position:absolute;left:6092;top:3762;width:397;height:397;mso-width-relative:margin;mso-height-relative:margin;v-text-anchor:middle">
              <v:textbox style="mso-next-textbox:#_x0000_s5360" inset="0,0,0,0">
                <w:txbxContent>
                  <w:p w:rsidR="00194217" w:rsidRPr="00EA284C" w:rsidRDefault="00194217" w:rsidP="00C9026A">
                    <w:pPr>
                      <w:jc w:val="center"/>
                    </w:pPr>
                    <w:r>
                      <w:rPr>
                        <w:rFonts w:hint="eastAsia"/>
                      </w:rPr>
                      <w:t>16</w:t>
                    </w:r>
                  </w:p>
                </w:txbxContent>
              </v:textbox>
            </v:oval>
            <v:oval id="_x0000_s5361" style="position:absolute;left:4363;top:3762;width:397;height:397;mso-width-relative:margin;mso-height-relative:margin;v-text-anchor:middle">
              <v:textbox style="mso-next-textbox:#_x0000_s5361" inset="0,0,0,0">
                <w:txbxContent>
                  <w:p w:rsidR="00194217" w:rsidRPr="00EA284C" w:rsidRDefault="00194217" w:rsidP="00C9026A">
                    <w:pPr>
                      <w:jc w:val="center"/>
                    </w:pPr>
                    <w:r>
                      <w:rPr>
                        <w:rFonts w:hint="eastAsia"/>
                      </w:rPr>
                      <w:t>15</w:t>
                    </w:r>
                  </w:p>
                </w:txbxContent>
              </v:textbox>
            </v:oval>
            <v:oval id="_x0000_s5362" style="position:absolute;left:3276;top:4766;width:397;height:397;mso-width-relative:margin;mso-height-relative:margin;v-text-anchor:middle">
              <v:textbox style="mso-next-textbox:#_x0000_s5362" inset="0,0,0,0">
                <w:txbxContent>
                  <w:p w:rsidR="00194217" w:rsidRPr="00EA284C" w:rsidRDefault="00194217" w:rsidP="00C9026A">
                    <w:pPr>
                      <w:jc w:val="center"/>
                    </w:pPr>
                    <w:r>
                      <w:rPr>
                        <w:rFonts w:hint="eastAsia"/>
                      </w:rPr>
                      <w:t>26</w:t>
                    </w:r>
                  </w:p>
                </w:txbxContent>
              </v:textbox>
            </v:oval>
            <v:oval id="_x0000_s5363" style="position:absolute;left:2398;top:4766;width:397;height:397;mso-width-relative:margin;mso-height-relative:margin;v-text-anchor:middle">
              <v:textbox style="mso-next-textbox:#_x0000_s5363" inset="0,0,0,0">
                <w:txbxContent>
                  <w:p w:rsidR="00194217" w:rsidRPr="00EA284C" w:rsidRDefault="00194217" w:rsidP="00C9026A">
                    <w:pPr>
                      <w:jc w:val="center"/>
                    </w:pPr>
                    <w:r>
                      <w:rPr>
                        <w:rFonts w:hint="eastAsia"/>
                      </w:rPr>
                      <w:t>25</w:t>
                    </w:r>
                  </w:p>
                </w:txbxContent>
              </v:textbox>
            </v:oval>
            <v:oval id="_x0000_s5364" style="position:absolute;left:2866;top:3759;width:397;height:397;mso-width-relative:margin;mso-height-relative:margin;v-text-anchor:middle">
              <v:textbox style="mso-next-textbox:#_x0000_s5364" inset="0,0,0,0">
                <w:txbxContent>
                  <w:p w:rsidR="00194217" w:rsidRPr="00EA284C" w:rsidRDefault="00194217" w:rsidP="00C9026A">
                    <w:pPr>
                      <w:jc w:val="center"/>
                    </w:pPr>
                    <w:r>
                      <w:rPr>
                        <w:rFonts w:hint="eastAsia"/>
                      </w:rPr>
                      <w:t>24</w:t>
                    </w:r>
                  </w:p>
                </w:txbxContent>
              </v:textbox>
            </v:oval>
            <v:oval id="_x0000_s5365" style="position:absolute;left:3757;top:2749;width:397;height:397;mso-width-relative:margin;mso-height-relative:margin;v-text-anchor:middle">
              <v:textbox style="mso-next-textbox:#_x0000_s5365" inset="0,0,0,0">
                <w:txbxContent>
                  <w:p w:rsidR="00194217" w:rsidRPr="00EA284C" w:rsidRDefault="00194217" w:rsidP="00C9026A">
                    <w:pPr>
                      <w:jc w:val="center"/>
                    </w:pPr>
                    <w:r>
                      <w:rPr>
                        <w:rFonts w:hint="eastAsia"/>
                      </w:rPr>
                      <w:t>23</w:t>
                    </w:r>
                  </w:p>
                </w:txbxContent>
              </v:textbox>
            </v:oval>
            <v:oval id="_x0000_s5366" style="position:absolute;left:2602;top:2749;width:397;height:397;mso-width-relative:margin;mso-height-relative:margin;v-text-anchor:middle">
              <v:textbox style="mso-next-textbox:#_x0000_s5366" inset="0,0,0,0">
                <w:txbxContent>
                  <w:p w:rsidR="00194217" w:rsidRPr="00EA284C" w:rsidRDefault="00194217" w:rsidP="00C9026A">
                    <w:pPr>
                      <w:jc w:val="center"/>
                    </w:pPr>
                    <w:r>
                      <w:rPr>
                        <w:rFonts w:hint="eastAsia"/>
                      </w:rPr>
                      <w:t>22</w:t>
                    </w:r>
                  </w:p>
                </w:txbxContent>
              </v:textbox>
            </v:oval>
            <v:oval id="_x0000_s5367" style="position:absolute;left:3178;top:1737;width:397;height:397;mso-width-relative:margin;mso-height-relative:margin;v-text-anchor:middle">
              <v:textbox style="mso-next-textbox:#_x0000_s5367" inset="0,0,0,0">
                <w:txbxContent>
                  <w:p w:rsidR="00194217" w:rsidRPr="00EA284C" w:rsidRDefault="00194217" w:rsidP="00C9026A">
                    <w:pPr>
                      <w:jc w:val="center"/>
                    </w:pPr>
                    <w:r>
                      <w:rPr>
                        <w:rFonts w:hint="eastAsia"/>
                      </w:rPr>
                      <w:t>2</w:t>
                    </w:r>
                  </w:p>
                </w:txbxContent>
              </v:textbox>
            </v:oval>
            <v:shape id="_x0000_s5368" type="#_x0000_t32" style="position:absolute;left:9462;top:4136;width:283;height:646" o:connectortype="straight">
              <v:stroke startarrow="classic"/>
            </v:shape>
            <v:shape id="_x0000_s5369" type="#_x0000_t32" style="position:absolute;left:9022;top:4138;width:283;height:646;flip:x" o:connectortype="straight">
              <v:stroke startarrow="classic"/>
            </v:shape>
            <v:oval id="_x0000_s5370" style="position:absolute;left:8787;top:4761;width:397;height:397;mso-width-relative:margin;mso-height-relative:margin;v-text-anchor:middle">
              <v:textbox style="mso-next-textbox:#_x0000_s5370" inset="0,0,0,0">
                <w:txbxContent>
                  <w:p w:rsidR="00194217" w:rsidRPr="00EA284C" w:rsidRDefault="00194217" w:rsidP="00C9026A">
                    <w:pPr>
                      <w:jc w:val="center"/>
                    </w:pPr>
                    <w:r>
                      <w:rPr>
                        <w:rFonts w:hint="eastAsia"/>
                      </w:rPr>
                      <w:t>8</w:t>
                    </w:r>
                  </w:p>
                </w:txbxContent>
              </v:textbox>
            </v:oval>
            <v:shape id="_x0000_s5371" type="#_x0000_t202" style="position:absolute;left:8472;top:5204;width:541;height:312;mso-height-percent:200;mso-height-percent:200;mso-width-relative:margin;mso-height-relative:margin;v-text-anchor:middle" filled="f" stroked="f">
              <v:textbox style="mso-next-textbox:#_x0000_s5371;mso-fit-shape-to-text:t" inset="0,0,0,0">
                <w:txbxContent>
                  <w:p w:rsidR="00194217" w:rsidRPr="00EA284C" w:rsidRDefault="00194217" w:rsidP="00C9026A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4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1</w:t>
                    </w:r>
                  </w:p>
                </w:txbxContent>
              </v:textbox>
            </v:shape>
            <v:shape id="_x0000_s5372" type="#_x0000_t32" style="position:absolute;left:8803;top:5143;width:113;height:646;flip:x" o:connectortype="straight">
              <v:stroke startarrow="classic"/>
            </v:shape>
            <v:shape id="_x0000_s5373" type="#_x0000_t32" style="position:absolute;left:7928;top:5143;width:113;height:646;flip:x" o:connectortype="straight">
              <v:stroke startarrow="classic"/>
            </v:shape>
            <v:shape id="_x0000_s5374" type="#_x0000_t32" style="position:absolute;left:7781;top:4121;width:283;height:646" o:connectortype="straight">
              <v:stroke startarrow="classic"/>
            </v:shape>
            <v:shape id="_x0000_s5375" type="#_x0000_t32" style="position:absolute;left:7341;top:4123;width:283;height:646;flip:x" o:connectortype="straight">
              <v:stroke startarrow="classic"/>
            </v:shape>
            <v:shape id="_x0000_s5376" type="#_x0000_t32" style="position:absolute;left:6381;top:4136;width:283;height:646" o:connectortype="straight">
              <v:stroke startarrow="classic"/>
            </v:shape>
            <v:shape id="_x0000_s5377" type="#_x0000_t32" style="position:absolute;left:5941;top:4138;width:283;height:646;flip:x" o:connectortype="straight">
              <v:stroke startarrow="classic"/>
            </v:shape>
            <v:shape id="_x0000_s5378" type="#_x0000_t32" style="position:absolute;left:7318;top:5145;width:113;height:646" o:connectortype="straight">
              <v:stroke startarrow="classic"/>
            </v:shape>
            <v:shape id="_x0000_s5379" type="#_x0000_t32" style="position:absolute;left:8589;top:3133;width:691;height:624" o:connectortype="straight">
              <v:stroke startarrow="classic"/>
            </v:shape>
            <v:shape id="_x0000_s5380" type="#_x0000_t32" style="position:absolute;left:7741;top:3135;width:692;height:624;flip:x" o:connectortype="straight">
              <v:stroke startarrow="classic"/>
            </v:shape>
            <v:oval id="_x0000_s5381" style="position:absolute;left:5413;top:5793;width:397;height:397;mso-width-relative:margin;mso-height-relative:margin;v-text-anchor:middle">
              <v:textbox style="mso-next-textbox:#_x0000_s5381" inset="0,0,0,0">
                <w:txbxContent>
                  <w:p w:rsidR="00194217" w:rsidRPr="00EA284C" w:rsidRDefault="00194217" w:rsidP="00C9026A">
                    <w:pPr>
                      <w:jc w:val="center"/>
                    </w:pPr>
                    <w:r>
                      <w:rPr>
                        <w:rFonts w:hint="eastAsia"/>
                      </w:rPr>
                      <w:t>19</w:t>
                    </w:r>
                  </w:p>
                </w:txbxContent>
              </v:textbox>
            </v:oval>
            <v:shape id="_x0000_s5382" type="#_x0000_t32" style="position:absolute;left:5676;top:5138;width:113;height:646;flip:x" o:connectortype="straight">
              <v:stroke startarrow="classic"/>
            </v:shape>
            <v:shape id="_x0000_s5383" type="#_x0000_t32" style="position:absolute;left:5482;top:3150;width:691;height:624" o:connectortype="straight">
              <v:stroke startarrow="classic"/>
            </v:shape>
            <v:shape id="_x0000_s5384" type="#_x0000_t32" style="position:absolute;left:4634;top:3152;width:692;height:624;flip:x" o:connectortype="straight">
              <v:stroke startarrow="classic"/>
            </v:shape>
            <v:shape id="_x0000_s5385" type="#_x0000_t32" style="position:absolute;left:4632;top:4121;width:283;height:646" o:connectortype="straight">
              <v:stroke startarrow="classic"/>
            </v:shape>
            <v:oval id="_x0000_s5386" style="position:absolute;left:4565;top:5795;width:397;height:397;mso-width-relative:margin;mso-height-relative:margin;v-text-anchor:middle">
              <v:textbox style="mso-next-textbox:#_x0000_s5386" inset="0,0,0,0">
                <w:txbxContent>
                  <w:p w:rsidR="00194217" w:rsidRPr="00EA284C" w:rsidRDefault="00194217" w:rsidP="00C9026A">
                    <w:pPr>
                      <w:jc w:val="center"/>
                    </w:pPr>
                    <w:r>
                      <w:rPr>
                        <w:rFonts w:hint="eastAsia"/>
                      </w:rPr>
                      <w:t>21</w:t>
                    </w:r>
                  </w:p>
                </w:txbxContent>
              </v:textbox>
            </v:oval>
            <v:shape id="_x0000_s5387" type="#_x0000_t32" style="position:absolute;left:4828;top:5140;width:113;height:646;flip:x" o:connectortype="straight">
              <v:stroke startarrow="classic"/>
            </v:shape>
            <v:shape id="_x0000_s5388" type="#_x0000_t32" style="position:absolute;left:7033;top:2108;width:1361;height:680" o:connectortype="straight">
              <v:stroke startarrow="classic"/>
            </v:shape>
            <v:shape id="_x0000_s5389" type="#_x0000_t32" style="position:absolute;left:5471;top:2110;width:1361;height:680;flip:x" o:connectortype="straight">
              <v:stroke startarrow="classic"/>
            </v:shape>
            <v:shape id="_x0000_s5390" type="#_x0000_t32" style="position:absolute;left:3153;top:4136;width:283;height:646" o:connectortype="straight">
              <v:stroke startarrow="classic"/>
            </v:shape>
            <v:shape id="_x0000_s5391" type="#_x0000_t32" style="position:absolute;left:2713;top:4138;width:283;height:646;flip:x" o:connectortype="straight">
              <v:stroke startarrow="classic"/>
            </v:shape>
            <v:oval id="_x0000_s5392" style="position:absolute;left:2597;top:5788;width:397;height:397;mso-width-relative:margin;mso-height-relative:margin;v-text-anchor:middle">
              <v:textbox style="mso-next-textbox:#_x0000_s5392" inset="0,0,0,0">
                <w:txbxContent>
                  <w:p w:rsidR="00194217" w:rsidRPr="00EA284C" w:rsidRDefault="00194217" w:rsidP="00C9026A">
                    <w:pPr>
                      <w:jc w:val="center"/>
                    </w:pPr>
                    <w:r>
                      <w:rPr>
                        <w:rFonts w:hint="eastAsia"/>
                      </w:rPr>
                      <w:t>27</w:t>
                    </w:r>
                  </w:p>
                </w:txbxContent>
              </v:textbox>
            </v:oval>
            <v:shape id="_x0000_s5393" type="#_x0000_t32" style="position:absolute;left:2682;top:5138;width:113;height:646" o:connectortype="straight">
              <v:stroke startarrow="classic"/>
            </v:shape>
            <v:shape id="_x0000_s5394" type="#_x0000_t32" style="position:absolute;left:2835;top:3150;width:170;height:609" o:connectortype="straight">
              <v:stroke startarrow="classic"/>
            </v:shape>
            <v:shape id="_x0000_s5395" type="#_x0000_t32" style="position:absolute;left:3456;top:2123;width:397;height:646" o:connectortype="straight">
              <v:stroke startarrow="classic"/>
            </v:shape>
            <v:shape id="_x0000_s5396" type="#_x0000_t32" style="position:absolute;left:2897;top:2125;width:397;height:646;flip:x" o:connectortype="straight">
              <v:stroke startarrow="classic"/>
            </v:shape>
            <v:shape id="_x0000_s5397" type="#_x0000_t32" style="position:absolute;left:4962;top:1116;width:1814;height:680" o:connectortype="straight">
              <v:stroke startarrow="classic"/>
            </v:shape>
            <v:shape id="_x0000_s5398" type="#_x0000_t32" style="position:absolute;left:3476;top:1118;width:1245;height:644;flip:x" o:connectortype="straight">
              <v:stroke startarrow="classic"/>
            </v:shape>
            <v:shape id="_x0000_s5399" type="#_x0000_t202" style="position:absolute;left:4640;top:6148;width:329;height:312;mso-height-percent:200;mso-height-percent:200;mso-width-relative:margin;mso-height-relative:margin;v-text-anchor:middle" filled="f" stroked="f">
              <v:textbox style="mso-fit-shape-to-text:t" inset="0,0,0,0">
                <w:txbxContent>
                  <w:p w:rsidR="00194217" w:rsidRPr="00495667" w:rsidRDefault="00194217" w:rsidP="00C9026A">
                    <w:r w:rsidRPr="00495667">
                      <w:rPr>
                        <w:rFonts w:hint="eastAsia"/>
                      </w:rPr>
                      <w:t>ans</w:t>
                    </w:r>
                  </w:p>
                </w:txbxContent>
              </v:textbox>
            </v:shape>
            <v:oval id="_x0000_s5400" style="position:absolute;left:5203;top:2755;width:397;height:397;mso-width-relative:margin;mso-height-relative:margin;v-text-anchor:middle">
              <v:textbox style="mso-next-textbox:#_x0000_s5400" inset="0,0,0,0">
                <w:txbxContent>
                  <w:p w:rsidR="00194217" w:rsidRPr="00EA284C" w:rsidRDefault="00194217" w:rsidP="00C9026A">
                    <w:pPr>
                      <w:jc w:val="center"/>
                    </w:pPr>
                    <w:r>
                      <w:rPr>
                        <w:rFonts w:hint="eastAsia"/>
                      </w:rPr>
                      <w:t>4</w:t>
                    </w:r>
                  </w:p>
                </w:txbxContent>
              </v:textbox>
            </v:oval>
            <v:shape id="_x0000_s5401" type="#_x0000_t202" style="position:absolute;left:3780;top:1155;width:541;height:312;mso-height-percent:200;mso-height-percent:200;mso-width-relative:margin;mso-height-relative:margin;v-text-anchor:middle" filled="f" stroked="f">
              <v:textbox style="mso-next-textbox:#_x0000_s5401;mso-fit-shape-to-text:t" inset="0,0,0,0">
                <w:txbxContent>
                  <w:p w:rsidR="00194217" w:rsidRPr="00EA284C" w:rsidRDefault="00194217" w:rsidP="00C9026A">
                    <w:r w:rsidRPr="00ED3793">
                      <w:rPr>
                        <w:i/>
                      </w:rPr>
                      <w:t>x</w:t>
                    </w:r>
                    <w:r w:rsidRPr="00EA284C">
                      <w:rPr>
                        <w:vertAlign w:val="subscript"/>
                      </w:rPr>
                      <w:t>0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1</w:t>
                    </w:r>
                  </w:p>
                </w:txbxContent>
              </v:textbox>
            </v:shape>
            <v:shape id="_x0000_s5402" type="#_x0000_t202" style="position:absolute;left:5913;top:1205;width:541;height:312;mso-height-percent:200;mso-height-percent:200;mso-width-relative:margin;mso-height-relative:margin;v-text-anchor:middle" filled="f" stroked="f">
              <v:textbox style="mso-next-textbox:#_x0000_s5402;mso-fit-shape-to-text:t" inset="0,0,0,0">
                <w:txbxContent>
                  <w:p w:rsidR="00194217" w:rsidRPr="00EA284C" w:rsidRDefault="00194217" w:rsidP="00C9026A">
                    <w:r w:rsidRPr="00ED3793">
                      <w:rPr>
                        <w:i/>
                      </w:rPr>
                      <w:t>x</w:t>
                    </w:r>
                    <w:r w:rsidRPr="00EA284C">
                      <w:rPr>
                        <w:vertAlign w:val="subscript"/>
                      </w:rPr>
                      <w:t>0</w:t>
                    </w:r>
                    <w:r w:rsidRPr="00EA284C">
                      <w:t>=0</w:t>
                    </w:r>
                  </w:p>
                </w:txbxContent>
              </v:textbox>
            </v:shape>
            <v:shape id="_x0000_s5403" type="#_x0000_t202" style="position:absolute;left:2690;top:2168;width:541;height:312;mso-height-percent:200;mso-height-percent:200;mso-width-relative:margin;mso-height-relative:margin;v-text-anchor:middle" filled="f" stroked="f">
              <v:textbox style="mso-next-textbox:#_x0000_s5403;mso-fit-shape-to-text:t" inset="0,0,0,0">
                <w:txbxContent>
                  <w:p w:rsidR="00194217" w:rsidRPr="00EA284C" w:rsidRDefault="00194217" w:rsidP="00C9026A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1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1</w:t>
                    </w:r>
                  </w:p>
                </w:txbxContent>
              </v:textbox>
            </v:shape>
            <v:shape id="_x0000_s5404" type="#_x0000_t202" style="position:absolute;left:3696;top:2168;width:541;height:312;mso-height-percent:200;mso-height-percent:200;mso-width-relative:margin;mso-height-relative:margin;v-text-anchor:middle" filled="f" stroked="f">
              <v:textbox style="mso-next-textbox:#_x0000_s5404;mso-fit-shape-to-text:t" inset="0,0,0,0">
                <w:txbxContent>
                  <w:p w:rsidR="00194217" w:rsidRPr="00EA284C" w:rsidRDefault="00194217" w:rsidP="00C9026A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1</w:t>
                    </w:r>
                    <w:r w:rsidRPr="00EA284C">
                      <w:t>=0</w:t>
                    </w:r>
                  </w:p>
                </w:txbxContent>
              </v:textbox>
            </v:shape>
            <v:shape id="_x0000_s5405" type="#_x0000_t202" style="position:absolute;left:7699;top:2167;width:541;height:312;mso-height-percent:200;mso-height-percent:200;mso-width-relative:margin;mso-height-relative:margin;v-text-anchor:middle" filled="f" stroked="f">
              <v:textbox style="mso-next-textbox:#_x0000_s5405;mso-fit-shape-to-text:t" inset="0,0,0,0">
                <w:txbxContent>
                  <w:p w:rsidR="00194217" w:rsidRPr="00EA284C" w:rsidRDefault="00194217" w:rsidP="00C9026A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1</w:t>
                    </w:r>
                    <w:r w:rsidRPr="00EA284C">
                      <w:t>=0</w:t>
                    </w:r>
                  </w:p>
                </w:txbxContent>
              </v:textbox>
            </v:shape>
            <v:shape id="_x0000_s5406" type="#_x0000_t202" style="position:absolute;left:5823;top:2177;width:541;height:312;mso-height-percent:200;mso-height-percent:200;mso-width-relative:margin;mso-height-relative:margin;v-text-anchor:middle" filled="f" stroked="f">
              <v:textbox style="mso-next-textbox:#_x0000_s5406;mso-fit-shape-to-text:t" inset="0,0,0,0">
                <w:txbxContent>
                  <w:p w:rsidR="00194217" w:rsidRPr="00EA284C" w:rsidRDefault="00194217" w:rsidP="00C9026A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1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1</w:t>
                    </w:r>
                  </w:p>
                </w:txbxContent>
              </v:textbox>
            </v:shape>
            <v:shape id="_x0000_s5407" type="#_x0000_t202" style="position:absolute;left:5190;top:3182;width:541;height:312;mso-height-percent:200;mso-height-percent:200;mso-width-relative:margin;mso-height-relative:margin;v-text-anchor:middle" filled="f" stroked="f">
              <v:textbox style="mso-next-textbox:#_x0000_s5407;mso-fit-shape-to-text:t" inset="0,0,0,0">
                <w:txbxContent>
                  <w:p w:rsidR="00194217" w:rsidRPr="00EA284C" w:rsidRDefault="00194217" w:rsidP="00C9026A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2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1</w:t>
                    </w:r>
                  </w:p>
                </w:txbxContent>
              </v:textbox>
            </v:shape>
            <v:shape id="_x0000_s5408" type="#_x0000_t202" style="position:absolute;left:5837;top:3182;width:541;height:312;mso-height-percent:200;mso-height-percent:200;mso-width-relative:margin;mso-height-relative:margin;v-text-anchor:middle" filled="f" stroked="f">
              <v:textbox style="mso-next-textbox:#_x0000_s5408;mso-fit-shape-to-text:t" inset="0,0,0,0">
                <w:txbxContent>
                  <w:p w:rsidR="00194217" w:rsidRPr="00EA284C" w:rsidRDefault="00194217" w:rsidP="00C9026A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2</w:t>
                    </w:r>
                    <w:r w:rsidRPr="00EA284C">
                      <w:t>=0</w:t>
                    </w:r>
                  </w:p>
                </w:txbxContent>
              </v:textbox>
            </v:shape>
            <v:shape id="_x0000_s5409" type="#_x0000_t202" style="position:absolute;left:2468;top:3185;width:541;height:312;mso-height-percent:200;mso-height-percent:200;mso-width-relative:margin;mso-height-relative:margin;v-text-anchor:middle" filled="f" stroked="f">
              <v:textbox style="mso-next-textbox:#_x0000_s5409;mso-fit-shape-to-text:t" inset="0,0,0,0">
                <w:txbxContent>
                  <w:p w:rsidR="00194217" w:rsidRPr="00EA284C" w:rsidRDefault="00194217" w:rsidP="00C9026A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2</w:t>
                    </w:r>
                    <w:r w:rsidRPr="00EA284C">
                      <w:t>=0</w:t>
                    </w:r>
                  </w:p>
                </w:txbxContent>
              </v:textbox>
            </v:shape>
            <v:shape id="_x0000_s5410" type="#_x0000_t202" style="position:absolute;left:7710;top:3209;width:541;height:312;mso-height-percent:200;mso-height-percent:200;mso-width-relative:margin;mso-height-relative:margin;v-text-anchor:middle" filled="f" stroked="f">
              <v:textbox style="mso-next-textbox:#_x0000_s5410;mso-fit-shape-to-text:t" inset="0,0,0,0">
                <w:txbxContent>
                  <w:p w:rsidR="00194217" w:rsidRPr="00EA284C" w:rsidRDefault="00194217" w:rsidP="00C9026A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2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1</w:t>
                    </w:r>
                  </w:p>
                </w:txbxContent>
              </v:textbox>
            </v:shape>
            <v:shape id="_x0000_s5411" type="#_x0000_t202" style="position:absolute;left:8964;top:3209;width:541;height:312;mso-height-percent:200;mso-height-percent:200;mso-width-relative:margin;mso-height-relative:margin;v-text-anchor:middle" filled="f" stroked="f">
              <v:textbox style="mso-next-textbox:#_x0000_s5411;mso-fit-shape-to-text:t" inset="0,0,0,0">
                <w:txbxContent>
                  <w:p w:rsidR="00194217" w:rsidRPr="00EA284C" w:rsidRDefault="00194217" w:rsidP="00C9026A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2</w:t>
                    </w:r>
                    <w:r w:rsidRPr="00EA284C">
                      <w:t>=0</w:t>
                    </w:r>
                  </w:p>
                </w:txbxContent>
              </v:textbox>
            </v:shape>
            <v:shape id="_x0000_s5412" type="#_x0000_t202" style="position:absolute;left:2454;top:4190;width:541;height:312;mso-height-percent:200;mso-height-percent:200;mso-width-relative:margin;mso-height-relative:margin;v-text-anchor:middle" filled="f" stroked="f">
              <v:textbox style="mso-next-textbox:#_x0000_s5412;mso-fit-shape-to-text:t" inset="0,0,0,0">
                <w:txbxContent>
                  <w:p w:rsidR="00194217" w:rsidRPr="00EA284C" w:rsidRDefault="00194217" w:rsidP="00C9026A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3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1</w:t>
                    </w:r>
                  </w:p>
                </w:txbxContent>
              </v:textbox>
            </v:shape>
            <v:shape id="_x0000_s5413" type="#_x0000_t202" style="position:absolute;left:3351;top:4202;width:541;height:312;mso-height-percent:200;mso-height-percent:200;mso-width-relative:margin;mso-height-relative:margin;v-text-anchor:middle" filled="f" stroked="f">
              <v:textbox style="mso-next-textbox:#_x0000_s5413;mso-fit-shape-to-text:t" inset="0,0,0,0">
                <w:txbxContent>
                  <w:p w:rsidR="00194217" w:rsidRPr="00EA284C" w:rsidRDefault="00194217" w:rsidP="00C9026A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3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0</w:t>
                    </w:r>
                  </w:p>
                </w:txbxContent>
              </v:textbox>
            </v:shape>
            <v:shape id="_x0000_s5414" type="#_x0000_t202" style="position:absolute;left:4806;top:4198;width:541;height:312;mso-height-percent:200;mso-height-percent:200;mso-width-relative:margin;mso-height-relative:margin;v-text-anchor:middle" filled="f" stroked="f">
              <v:textbox style="mso-next-textbox:#_x0000_s5414;mso-fit-shape-to-text:t" inset="0,0,0,0">
                <w:txbxContent>
                  <w:p w:rsidR="00194217" w:rsidRPr="00EA284C" w:rsidRDefault="00194217" w:rsidP="00C9026A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3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0</w:t>
                    </w:r>
                  </w:p>
                </w:txbxContent>
              </v:textbox>
            </v:shape>
            <v:shape id="_x0000_s5415" type="#_x0000_t202" style="position:absolute;left:6573;top:4170;width:541;height:312;mso-height-percent:200;mso-height-percent:200;mso-width-relative:margin;mso-height-relative:margin;v-text-anchor:middle" filled="f" stroked="f">
              <v:textbox style="mso-next-textbox:#_x0000_s5415;mso-fit-shape-to-text:t" inset="0,0,0,0">
                <w:txbxContent>
                  <w:p w:rsidR="00194217" w:rsidRPr="00EA284C" w:rsidRDefault="00194217" w:rsidP="00C9026A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3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0</w:t>
                    </w:r>
                  </w:p>
                </w:txbxContent>
              </v:textbox>
            </v:shape>
            <v:shape id="_x0000_s5416" type="#_x0000_t202" style="position:absolute;left:7955;top:4193;width:541;height:312;mso-height-percent:200;mso-height-percent:200;mso-width-relative:margin;mso-height-relative:margin;v-text-anchor:middle" filled="f" stroked="f">
              <v:textbox style="mso-next-textbox:#_x0000_s5416;mso-fit-shape-to-text:t" inset="0,0,0,0">
                <w:txbxContent>
                  <w:p w:rsidR="00194217" w:rsidRPr="00EA284C" w:rsidRDefault="00194217" w:rsidP="00C9026A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3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0</w:t>
                    </w:r>
                  </w:p>
                </w:txbxContent>
              </v:textbox>
            </v:shape>
            <v:shape id="_x0000_s5417" type="#_x0000_t202" style="position:absolute;left:9657;top:4198;width:541;height:312;mso-height-percent:200;mso-height-percent:200;mso-width-relative:margin;mso-height-relative:margin;v-text-anchor:middle" filled="f" stroked="f">
              <v:textbox style="mso-next-textbox:#_x0000_s5417;mso-fit-shape-to-text:t" inset="0,0,0,0">
                <w:txbxContent>
                  <w:p w:rsidR="00194217" w:rsidRPr="00EA284C" w:rsidRDefault="00194217" w:rsidP="00C9026A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3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0</w:t>
                    </w:r>
                  </w:p>
                </w:txbxContent>
              </v:textbox>
            </v:shape>
            <v:shape id="_x0000_s5418" type="#_x0000_t202" style="position:absolute;left:5676;top:4198;width:541;height:312;mso-height-percent:200;mso-height-percent:200;mso-width-relative:margin;mso-height-relative:margin;v-text-anchor:middle" filled="f" stroked="f">
              <v:textbox style="mso-next-textbox:#_x0000_s5418;mso-fit-shape-to-text:t" inset="0,0,0,0">
                <w:txbxContent>
                  <w:p w:rsidR="00194217" w:rsidRPr="00EA284C" w:rsidRDefault="00194217" w:rsidP="00C9026A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3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1</w:t>
                    </w:r>
                  </w:p>
                </w:txbxContent>
              </v:textbox>
            </v:shape>
            <v:shape id="_x0000_s5419" type="#_x0000_t202" style="position:absolute;left:7118;top:4172;width:541;height:312;mso-height-percent:200;mso-height-percent:200;mso-width-relative:margin;mso-height-relative:margin;v-text-anchor:middle" filled="f" stroked="f">
              <v:textbox style="mso-next-textbox:#_x0000_s5419;mso-fit-shape-to-text:t" inset="0,0,0,0">
                <w:txbxContent>
                  <w:p w:rsidR="00194217" w:rsidRPr="00EA284C" w:rsidRDefault="00194217" w:rsidP="00C9026A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3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1</w:t>
                    </w:r>
                  </w:p>
                </w:txbxContent>
              </v:textbox>
            </v:shape>
            <v:shape id="_x0000_s5420" type="#_x0000_t202" style="position:absolute;left:8787;top:4187;width:541;height:312;mso-height-percent:200;mso-height-percent:200;mso-width-relative:margin;mso-height-relative:margin;v-text-anchor:middle" filled="f" stroked="f">
              <v:textbox style="mso-next-textbox:#_x0000_s5420;mso-fit-shape-to-text:t" inset="0,0,0,0">
                <w:txbxContent>
                  <w:p w:rsidR="00194217" w:rsidRPr="00EA284C" w:rsidRDefault="00194217" w:rsidP="00C9026A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3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1</w:t>
                    </w:r>
                  </w:p>
                </w:txbxContent>
              </v:textbox>
            </v:shape>
            <v:shape id="_x0000_s5421" type="#_x0000_t202" style="position:absolute;left:7608;top:5204;width:541;height:312;mso-height-percent:200;mso-height-percent:200;mso-width-relative:margin;mso-height-relative:margin;v-text-anchor:middle" filled="f" stroked="f">
              <v:textbox style="mso-next-textbox:#_x0000_s5421;mso-fit-shape-to-text:t" inset="0,0,0,0">
                <w:txbxContent>
                  <w:p w:rsidR="00194217" w:rsidRPr="00EA284C" w:rsidRDefault="00194217" w:rsidP="00C9026A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4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1</w:t>
                    </w:r>
                  </w:p>
                </w:txbxContent>
              </v:textbox>
            </v:shape>
            <v:shape id="_x0000_s5422" type="#_x0000_t202" style="position:absolute;left:5364;top:5204;width:541;height:312;mso-height-percent:200;mso-height-percent:200;mso-width-relative:margin;mso-height-relative:margin;v-text-anchor:middle" filled="f" stroked="f">
              <v:textbox style="mso-next-textbox:#_x0000_s5422;mso-fit-shape-to-text:t" inset="0,0,0,0">
                <w:txbxContent>
                  <w:p w:rsidR="00194217" w:rsidRPr="00EA284C" w:rsidRDefault="00194217" w:rsidP="00C9026A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4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1</w:t>
                    </w:r>
                  </w:p>
                </w:txbxContent>
              </v:textbox>
            </v:shape>
            <v:shape id="_x0000_s5423" type="#_x0000_t202" style="position:absolute;left:4507;top:5204;width:541;height:312;mso-height-percent:200;mso-height-percent:200;mso-width-relative:margin;mso-height-relative:margin;v-text-anchor:middle" filled="f" stroked="f">
              <v:textbox style="mso-next-textbox:#_x0000_s5423;mso-fit-shape-to-text:t" inset="0,0,0,0">
                <w:txbxContent>
                  <w:p w:rsidR="00194217" w:rsidRPr="00EA284C" w:rsidRDefault="00194217" w:rsidP="00C9026A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4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1</w:t>
                    </w:r>
                  </w:p>
                </w:txbxContent>
              </v:textbox>
            </v:shape>
            <v:shape id="_x0000_s5424" type="#_x0000_t202" style="position:absolute;left:2274;top:5198;width:541;height:312;mso-height-percent:200;mso-height-percent:200;mso-width-relative:margin;mso-height-relative:margin;v-text-anchor:middle" filled="f" stroked="f">
              <v:textbox style="mso-next-textbox:#_x0000_s5424;mso-fit-shape-to-text:t" inset="0,0,0,0">
                <w:txbxContent>
                  <w:p w:rsidR="00194217" w:rsidRPr="00EA284C" w:rsidRDefault="00194217" w:rsidP="00C9026A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4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0</w:t>
                    </w:r>
                  </w:p>
                </w:txbxContent>
              </v:textbox>
            </v:shape>
            <v:group id="_x0000_s5425" style="position:absolute;left:2761;top:1326;width:624;height:741" coordorigin="996,9474" coordsize="624,741">
              <v:shape id="_x0000_s5426" type="#_x0000_t202" style="position:absolute;left:996;top:9474;width:624;height:741;mso-width-relative:margin;mso-height-relative:margin;v-text-anchor:middle" filled="f" stroked="f" strokecolor="black [3213]">
                <v:textbox style="mso-next-textbox:#_x0000_s5426" inset="1mm,0,0,0">
                  <w:txbxContent>
                    <w:p w:rsidR="00194217" w:rsidRDefault="00194217" w:rsidP="00C9026A">
                      <w:pPr>
                        <w:adjustRightInd w:val="0"/>
                        <w:snapToGrid w:val="0"/>
                      </w:pPr>
                      <w:r>
                        <w:rPr>
                          <w:rFonts w:hint="eastAsia"/>
                        </w:rPr>
                        <w:t>U=23</w:t>
                      </w:r>
                    </w:p>
                    <w:p w:rsidR="00194217" w:rsidRPr="00AA0935" w:rsidRDefault="00194217" w:rsidP="00C9026A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u=23</w:t>
                      </w:r>
                    </w:p>
                    <w:p w:rsidR="00194217" w:rsidRPr="00EA284C" w:rsidRDefault="00194217" w:rsidP="00C9026A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c</w:t>
                      </w:r>
                      <w:r w:rsidRPr="00EA284C">
                        <w:t>=</w:t>
                      </w:r>
                      <w:r>
                        <w:rPr>
                          <w:rFonts w:hint="eastAsia"/>
                        </w:rPr>
                        <w:t>0</w:t>
                      </w:r>
                    </w:p>
                  </w:txbxContent>
                </v:textbox>
              </v:shape>
              <v:shape id="_x0000_s5427" type="#_x0000_t202" style="position:absolute;left:1038;top:9870;width:175;height:312;visibility:visible;mso-height-percent:200;mso-wrap-distance-left:9pt;mso-wrap-distance-top:0;mso-wrap-distance-right:9pt;mso-wrap-distance-bottom:0;mso-position-horizontal-relative:text;mso-position-vertical-relative:text;mso-height-percent:200;mso-width-relative:margin;mso-height-relative:margin;v-text-anchor:top" filled="f" stroked="f">
                <v:textbox style="mso-fit-shape-to-text:t" inset="0,0,0,0">
                  <w:txbxContent>
                    <w:p w:rsidR="00194217" w:rsidRDefault="00194217" w:rsidP="00C9026A">
                      <w:r>
                        <w:rPr>
                          <w:rFonts w:hint="eastAsia"/>
                        </w:rPr>
                        <w:t>^</w:t>
                      </w:r>
                    </w:p>
                  </w:txbxContent>
                </v:textbox>
              </v:shape>
            </v:group>
            <v:shape id="_x0000_s5428" type="#_x0000_t202" style="position:absolute;left:5031;top:726;width:624;height:312;mso-width-relative:margin;mso-height-relative:margin;v-text-anchor:middle" filled="f" stroked="f" strokecolor="black [3213]">
              <v:textbox style="mso-next-textbox:#_x0000_s5428" inset="1mm,0,0,0">
                <w:txbxContent>
                  <w:p w:rsidR="00194217" w:rsidRPr="00EA284C" w:rsidRDefault="00194217" w:rsidP="00C9026A">
                    <w:pPr>
                      <w:adjustRightInd w:val="0"/>
                      <w:snapToGrid w:val="0"/>
                    </w:pPr>
                    <w:r>
                      <w:rPr>
                        <w:rFonts w:hint="eastAsia"/>
                      </w:rPr>
                      <w:t>U=26</w:t>
                    </w:r>
                  </w:p>
                </w:txbxContent>
              </v:textbox>
            </v:shape>
            <v:group id="_x0000_s5429" style="position:absolute;left:6723;top:1224;width:624;height:582" coordorigin="3543,7311" coordsize="624,582">
              <v:shape id="_x0000_s5430" type="#_x0000_t202" style="position:absolute;left:3543;top:7311;width:624;height:582;mso-width-relative:margin;mso-height-relative:margin;v-text-anchor:middle" filled="f" stroked="f" strokecolor="black [3213]">
                <v:textbox style="mso-next-textbox:#_x0000_s5430" inset="1mm,0,0,0">
                  <w:txbxContent>
                    <w:p w:rsidR="00194217" w:rsidRPr="00AA0935" w:rsidRDefault="00194217" w:rsidP="00C9026A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u=26</w:t>
                      </w:r>
                    </w:p>
                    <w:p w:rsidR="00194217" w:rsidRPr="00EA284C" w:rsidRDefault="00194217" w:rsidP="00C9026A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c</w:t>
                      </w:r>
                      <w:r w:rsidRPr="00EA284C">
                        <w:t>=</w:t>
                      </w:r>
                      <w:r>
                        <w:rPr>
                          <w:rFonts w:hint="eastAsia"/>
                        </w:rPr>
                        <w:t>3</w:t>
                      </w:r>
                    </w:p>
                  </w:txbxContent>
                </v:textbox>
              </v:shape>
              <v:shape id="_x0000_s5431" type="#_x0000_t202" style="position:absolute;left:3602;top:7537;width:175;height:312;visibility:visible;mso-height-percent:200;mso-wrap-distance-left:9pt;mso-wrap-distance-top:0;mso-wrap-distance-right:9pt;mso-wrap-distance-bottom:0;mso-position-horizontal-relative:text;mso-position-vertical-relative:text;mso-height-percent:200;mso-width-relative:margin;mso-height-relative:margin;v-text-anchor:top" filled="f" stroked="f">
                <v:textbox style="mso-fit-shape-to-text:t" inset="0,0,0,0">
                  <w:txbxContent>
                    <w:p w:rsidR="00194217" w:rsidRDefault="00194217" w:rsidP="00C9026A">
                      <w:r>
                        <w:rPr>
                          <w:rFonts w:hint="eastAsia"/>
                        </w:rPr>
                        <w:t>^</w:t>
                      </w:r>
                    </w:p>
                  </w:txbxContent>
                </v:textbox>
              </v:shape>
            </v:group>
            <v:group id="_x0000_s5432" style="position:absolute;left:4790;top:2343;width:624;height:741" coordorigin="996,9474" coordsize="624,741">
              <v:shape id="_x0000_s5433" type="#_x0000_t202" style="position:absolute;left:996;top:9474;width:624;height:741;mso-width-relative:margin;mso-height-relative:margin;v-text-anchor:middle" filled="f" stroked="f" strokecolor="black [3213]">
                <v:textbox style="mso-next-textbox:#_x0000_s5433" inset="1mm,0,0,0">
                  <w:txbxContent>
                    <w:p w:rsidR="00194217" w:rsidRDefault="00194217" w:rsidP="00C9026A">
                      <w:pPr>
                        <w:adjustRightInd w:val="0"/>
                        <w:snapToGrid w:val="0"/>
                      </w:pPr>
                      <w:r>
                        <w:rPr>
                          <w:rFonts w:hint="eastAsia"/>
                        </w:rPr>
                        <w:t>U=18</w:t>
                      </w:r>
                    </w:p>
                    <w:p w:rsidR="00194217" w:rsidRPr="00AA0935" w:rsidRDefault="00194217" w:rsidP="00C9026A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u=18</w:t>
                      </w:r>
                    </w:p>
                    <w:p w:rsidR="00194217" w:rsidRPr="00EA284C" w:rsidRDefault="00194217" w:rsidP="00C9026A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c</w:t>
                      </w:r>
                      <w:r w:rsidRPr="00EA284C">
                        <w:t>=</w:t>
                      </w:r>
                      <w:r>
                        <w:rPr>
                          <w:rFonts w:hint="eastAsia"/>
                        </w:rPr>
                        <w:t>3</w:t>
                      </w:r>
                    </w:p>
                  </w:txbxContent>
                </v:textbox>
              </v:shape>
              <v:shape id="_x0000_s5434" type="#_x0000_t202" style="position:absolute;left:1038;top:9870;width:175;height:312;visibility:visible;mso-height-percent:200;mso-wrap-distance-left:9pt;mso-wrap-distance-top:0;mso-wrap-distance-right:9pt;mso-wrap-distance-bottom:0;mso-position-horizontal-relative:text;mso-position-vertical-relative:text;mso-height-percent:200;mso-width-relative:margin;mso-height-relative:margin;v-text-anchor:top" filled="f" stroked="f">
                <v:textbox style="mso-fit-shape-to-text:t" inset="0,0,0,0">
                  <w:txbxContent>
                    <w:p w:rsidR="00194217" w:rsidRDefault="00194217" w:rsidP="00C9026A">
                      <w:r>
                        <w:rPr>
                          <w:rFonts w:hint="eastAsia"/>
                        </w:rPr>
                        <w:t>^</w:t>
                      </w:r>
                    </w:p>
                  </w:txbxContent>
                </v:textbox>
              </v:shape>
            </v:group>
            <v:group id="_x0000_s5435" style="position:absolute;left:8299;top:2220;width:624;height:582" coordorigin="3543,7311" coordsize="624,582">
              <v:shape id="_x0000_s5436" type="#_x0000_t202" style="position:absolute;left:3543;top:7311;width:624;height:582;mso-width-relative:margin;mso-height-relative:margin;v-text-anchor:middle" filled="f" stroked="f" strokecolor="black [3213]">
                <v:textbox style="mso-next-textbox:#_x0000_s5436" inset="1mm,0,0,0">
                  <w:txbxContent>
                    <w:p w:rsidR="00194217" w:rsidRPr="00AA0935" w:rsidRDefault="00194217" w:rsidP="00C9026A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u=26</w:t>
                      </w:r>
                    </w:p>
                    <w:p w:rsidR="00194217" w:rsidRPr="00EA284C" w:rsidRDefault="00194217" w:rsidP="00C9026A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c</w:t>
                      </w:r>
                      <w:r w:rsidRPr="00EA284C">
                        <w:t>=</w:t>
                      </w:r>
                      <w:r>
                        <w:rPr>
                          <w:rFonts w:hint="eastAsia"/>
                        </w:rPr>
                        <w:t>11</w:t>
                      </w:r>
                    </w:p>
                  </w:txbxContent>
                </v:textbox>
              </v:shape>
              <v:shape id="_x0000_s5437" type="#_x0000_t202" style="position:absolute;left:3602;top:7537;width:175;height:312;visibility:visible;mso-height-percent:200;mso-wrap-distance-left:9pt;mso-wrap-distance-top:0;mso-wrap-distance-right:9pt;mso-wrap-distance-bottom:0;mso-position-horizontal-relative:text;mso-position-vertical-relative:text;mso-height-percent:200;mso-width-relative:margin;mso-height-relative:margin;v-text-anchor:top" filled="f" stroked="f">
                <v:textbox style="mso-fit-shape-to-text:t" inset="0,0,0,0">
                  <w:txbxContent>
                    <w:p w:rsidR="00194217" w:rsidRDefault="00194217" w:rsidP="00C9026A">
                      <w:r>
                        <w:rPr>
                          <w:rFonts w:hint="eastAsia"/>
                        </w:rPr>
                        <w:t>^</w:t>
                      </w:r>
                    </w:p>
                  </w:txbxContent>
                </v:textbox>
              </v:shape>
            </v:group>
            <v:group id="_x0000_s5438" style="position:absolute;left:9435;top:3282;width:624;height:582" coordorigin="3543,7311" coordsize="624,582">
              <v:shape id="_x0000_s5439" type="#_x0000_t202" style="position:absolute;left:3543;top:7311;width:624;height:582;mso-width-relative:margin;mso-height-relative:margin;v-text-anchor:middle" filled="f" stroked="f" strokecolor="black [3213]">
                <v:textbox style="mso-next-textbox:#_x0000_s5439" inset="1mm,0,0,0">
                  <w:txbxContent>
                    <w:p w:rsidR="00194217" w:rsidRPr="00AA0935" w:rsidRDefault="00194217" w:rsidP="00C9026A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u=26</w:t>
                      </w:r>
                    </w:p>
                    <w:p w:rsidR="00194217" w:rsidRPr="00EA284C" w:rsidRDefault="00194217" w:rsidP="00C9026A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c</w:t>
                      </w:r>
                      <w:r w:rsidRPr="00EA284C">
                        <w:t>=</w:t>
                      </w:r>
                      <w:r>
                        <w:rPr>
                          <w:rFonts w:hint="eastAsia"/>
                        </w:rPr>
                        <w:t>17</w:t>
                      </w:r>
                    </w:p>
                  </w:txbxContent>
                </v:textbox>
              </v:shape>
              <v:shape id="_x0000_s5440" type="#_x0000_t202" style="position:absolute;left:3602;top:7537;width:175;height:312;visibility:visible;mso-height-percent:200;mso-wrap-distance-left:9pt;mso-wrap-distance-top:0;mso-wrap-distance-right:9pt;mso-wrap-distance-bottom:0;mso-position-horizontal-relative:text;mso-position-vertical-relative:text;mso-height-percent:200;mso-width-relative:margin;mso-height-relative:margin;v-text-anchor:top" filled="f" stroked="f">
                <v:textbox style="mso-fit-shape-to-text:t" inset="0,0,0,0">
                  <w:txbxContent>
                    <w:p w:rsidR="00194217" w:rsidRDefault="00194217" w:rsidP="00C9026A">
                      <w:r>
                        <w:rPr>
                          <w:rFonts w:hint="eastAsia"/>
                        </w:rPr>
                        <w:t>^</w:t>
                      </w:r>
                    </w:p>
                  </w:txbxContent>
                </v:textbox>
              </v:shape>
            </v:group>
            <v:group id="_x0000_s5441" style="position:absolute;left:7016;top:3562;width:624;height:582" coordorigin="3543,7311" coordsize="624,582">
              <v:shape id="_x0000_s5442" type="#_x0000_t202" style="position:absolute;left:3543;top:7311;width:624;height:582;mso-width-relative:margin;mso-height-relative:margin;v-text-anchor:middle" filled="f" stroked="f" strokecolor="black [3213]">
                <v:textbox style="mso-next-textbox:#_x0000_s5442" inset="1mm,0,0,0">
                  <w:txbxContent>
                    <w:p w:rsidR="00194217" w:rsidRPr="00AA0935" w:rsidRDefault="00194217" w:rsidP="00C9026A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u=20</w:t>
                      </w:r>
                    </w:p>
                    <w:p w:rsidR="00194217" w:rsidRPr="00EA284C" w:rsidRDefault="00194217" w:rsidP="00C9026A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c</w:t>
                      </w:r>
                      <w:r w:rsidRPr="00EA284C">
                        <w:t>=</w:t>
                      </w:r>
                      <w:r>
                        <w:rPr>
                          <w:rFonts w:hint="eastAsia"/>
                        </w:rPr>
                        <w:t>11</w:t>
                      </w:r>
                    </w:p>
                  </w:txbxContent>
                </v:textbox>
              </v:shape>
              <v:shape id="_x0000_s5443" type="#_x0000_t202" style="position:absolute;left:3602;top:7537;width:175;height:312;visibility:visible;mso-height-percent:200;mso-wrap-distance-left:9pt;mso-wrap-distance-top:0;mso-wrap-distance-right:9pt;mso-wrap-distance-bottom:0;mso-position-horizontal-relative:text;mso-position-vertical-relative:text;mso-height-percent:200;mso-width-relative:margin;mso-height-relative:margin;v-text-anchor:top" filled="f" stroked="f">
                <v:textbox style="mso-fit-shape-to-text:t" inset="0,0,0,0">
                  <w:txbxContent>
                    <w:p w:rsidR="00194217" w:rsidRDefault="00194217" w:rsidP="00C9026A">
                      <w:r>
                        <w:rPr>
                          <w:rFonts w:hint="eastAsia"/>
                        </w:rPr>
                        <w:t>^</w:t>
                      </w:r>
                    </w:p>
                  </w:txbxContent>
                </v:textbox>
              </v:shape>
            </v:group>
            <v:group id="_x0000_s5444" style="position:absolute;left:9522;top:5103;width:624;height:582" coordorigin="3543,7311" coordsize="624,582">
              <v:shape id="_x0000_s5445" type="#_x0000_t202" style="position:absolute;left:3543;top:7311;width:624;height:582;mso-width-relative:margin;mso-height-relative:margin;v-text-anchor:middle" filled="f" stroked="f" strokecolor="black [3213]">
                <v:textbox style="mso-next-textbox:#_x0000_s5445" inset="1mm,0,0,0">
                  <w:txbxContent>
                    <w:p w:rsidR="00194217" w:rsidRPr="00AA0935" w:rsidRDefault="00194217" w:rsidP="00C9026A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u=26</w:t>
                      </w:r>
                    </w:p>
                    <w:p w:rsidR="00194217" w:rsidRPr="00EA284C" w:rsidRDefault="00194217" w:rsidP="00C9026A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c</w:t>
                      </w:r>
                      <w:r w:rsidRPr="00EA284C">
                        <w:t>=</w:t>
                      </w:r>
                      <w:r>
                        <w:rPr>
                          <w:rFonts w:hint="eastAsia"/>
                        </w:rPr>
                        <w:t>21</w:t>
                      </w:r>
                    </w:p>
                  </w:txbxContent>
                </v:textbox>
              </v:shape>
              <v:shape id="_x0000_s5446" type="#_x0000_t202" style="position:absolute;left:3602;top:7537;width:175;height:312;visibility:visible;mso-height-percent:200;mso-wrap-distance-left:9pt;mso-wrap-distance-top:0;mso-wrap-distance-right:9pt;mso-wrap-distance-bottom:0;mso-position-horizontal-relative:text;mso-position-vertical-relative:text;mso-height-percent:200;mso-width-relative:margin;mso-height-relative:margin;v-text-anchor:top" filled="f" stroked="f">
                <v:textbox style="mso-fit-shape-to-text:t" inset="0,0,0,0">
                  <w:txbxContent>
                    <w:p w:rsidR="00194217" w:rsidRDefault="00194217" w:rsidP="00C9026A">
                      <w:r>
                        <w:rPr>
                          <w:rFonts w:hint="eastAsia"/>
                        </w:rPr>
                        <w:t>^</w:t>
                      </w:r>
                    </w:p>
                  </w:txbxContent>
                </v:textbox>
              </v:shape>
            </v:group>
            <v:group id="_x0000_s5447" style="position:absolute;left:9118;top:4400;width:624;height:582" coordorigin="3543,7311" coordsize="624,582">
              <v:shape id="_x0000_s5448" type="#_x0000_t202" style="position:absolute;left:3543;top:7311;width:624;height:582;mso-width-relative:margin;mso-height-relative:margin;v-text-anchor:middle" filled="f" stroked="f" strokecolor="black [3213]">
                <v:textbox style="mso-next-textbox:#_x0000_s5448" inset="1mm,0,0,0">
                  <w:txbxContent>
                    <w:p w:rsidR="00194217" w:rsidRPr="00AA0935" w:rsidRDefault="00194217" w:rsidP="00C9026A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u=22</w:t>
                      </w:r>
                    </w:p>
                    <w:p w:rsidR="00194217" w:rsidRPr="00EA284C" w:rsidRDefault="00194217" w:rsidP="00C9026A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c</w:t>
                      </w:r>
                      <w:r w:rsidRPr="00EA284C">
                        <w:t>=</w:t>
                      </w:r>
                      <w:r>
                        <w:rPr>
                          <w:rFonts w:hint="eastAsia"/>
                        </w:rPr>
                        <w:t>17</w:t>
                      </w:r>
                    </w:p>
                  </w:txbxContent>
                </v:textbox>
              </v:shape>
              <v:shape id="_x0000_s5449" type="#_x0000_t202" style="position:absolute;left:3602;top:7537;width:175;height:312;visibility:visible;mso-height-percent:200;mso-wrap-distance-left:9pt;mso-wrap-distance-top:0;mso-wrap-distance-right:9pt;mso-wrap-distance-bottom:0;mso-position-horizontal-relative:text;mso-position-vertical-relative:text;mso-height-percent:200;mso-width-relative:margin;mso-height-relative:margin;v-text-anchor:top" filled="f" stroked="f">
                <v:textbox style="mso-fit-shape-to-text:t" inset="0,0,0,0">
                  <w:txbxContent>
                    <w:p w:rsidR="00194217" w:rsidRDefault="00194217" w:rsidP="00C9026A">
                      <w:r>
                        <w:rPr>
                          <w:rFonts w:hint="eastAsia"/>
                        </w:rPr>
                        <w:t>^</w:t>
                      </w:r>
                    </w:p>
                  </w:txbxContent>
                </v:textbox>
              </v:shape>
            </v:group>
            <v:group id="_x0000_s5450" style="position:absolute;left:8906;top:5697;width:624;height:741" coordorigin="996,9474" coordsize="624,741">
              <v:shape id="_x0000_s5451" type="#_x0000_t202" style="position:absolute;left:996;top:9474;width:624;height:741;mso-width-relative:margin;mso-height-relative:margin;v-text-anchor:middle" filled="f" stroked="f" strokecolor="black [3213]">
                <v:textbox style="mso-next-textbox:#_x0000_s5451" inset="1mm,0,0,0">
                  <w:txbxContent>
                    <w:p w:rsidR="00194217" w:rsidRDefault="00194217" w:rsidP="00C9026A">
                      <w:pPr>
                        <w:adjustRightInd w:val="0"/>
                        <w:snapToGrid w:val="0"/>
                      </w:pPr>
                      <w:r>
                        <w:rPr>
                          <w:rFonts w:hint="eastAsia"/>
                        </w:rPr>
                        <w:t>U=17</w:t>
                      </w:r>
                    </w:p>
                    <w:p w:rsidR="00194217" w:rsidRPr="00AA0935" w:rsidRDefault="00194217" w:rsidP="00C9026A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u=17</w:t>
                      </w:r>
                    </w:p>
                    <w:p w:rsidR="00194217" w:rsidRPr="00EA284C" w:rsidRDefault="00194217" w:rsidP="00C9026A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c</w:t>
                      </w:r>
                      <w:r w:rsidRPr="00EA284C">
                        <w:t>=</w:t>
                      </w:r>
                      <w:r>
                        <w:rPr>
                          <w:rFonts w:hint="eastAsia"/>
                        </w:rPr>
                        <w:t>17</w:t>
                      </w:r>
                    </w:p>
                  </w:txbxContent>
                </v:textbox>
              </v:shape>
              <v:shape id="_x0000_s5452" type="#_x0000_t202" style="position:absolute;left:1038;top:9870;width:175;height:312;visibility:visible;mso-height-percent:200;mso-wrap-distance-left:9pt;mso-wrap-distance-top:0;mso-wrap-distance-right:9pt;mso-wrap-distance-bottom:0;mso-position-horizontal-relative:text;mso-position-vertical-relative:text;mso-height-percent:200;mso-width-relative:margin;mso-height-relative:margin;v-text-anchor:top" filled="f" stroked="f">
                <v:textbox style="mso-fit-shape-to-text:t" inset="0,0,0,0">
                  <w:txbxContent>
                    <w:p w:rsidR="00194217" w:rsidRDefault="00194217" w:rsidP="00C9026A">
                      <w:r>
                        <w:rPr>
                          <w:rFonts w:hint="eastAsia"/>
                        </w:rPr>
                        <w:t>^</w:t>
                      </w:r>
                    </w:p>
                  </w:txbxContent>
                </v:textbox>
              </v:shape>
            </v:group>
            <v:group id="_x0000_s5453" style="position:absolute;left:6745;top:5156;width:624;height:741" coordorigin="996,9474" coordsize="624,741">
              <v:shape id="_x0000_s5454" type="#_x0000_t202" style="position:absolute;left:996;top:9474;width:624;height:741;mso-width-relative:margin;mso-height-relative:margin;v-text-anchor:middle" filled="f" stroked="f" strokecolor="black [3213]">
                <v:textbox style="mso-next-textbox:#_x0000_s5454" inset="1mm,0,0,0">
                  <w:txbxContent>
                    <w:p w:rsidR="00194217" w:rsidRDefault="00194217" w:rsidP="00C9026A">
                      <w:pPr>
                        <w:adjustRightInd w:val="0"/>
                        <w:snapToGrid w:val="0"/>
                      </w:pPr>
                      <w:r>
                        <w:rPr>
                          <w:rFonts w:hint="eastAsia"/>
                        </w:rPr>
                        <w:t>U=16</w:t>
                      </w:r>
                    </w:p>
                    <w:p w:rsidR="00194217" w:rsidRPr="00AA0935" w:rsidRDefault="00194217" w:rsidP="00C9026A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u=16</w:t>
                      </w:r>
                    </w:p>
                    <w:p w:rsidR="00194217" w:rsidRPr="00EA284C" w:rsidRDefault="00194217" w:rsidP="00C9026A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c</w:t>
                      </w:r>
                      <w:r w:rsidRPr="00EA284C">
                        <w:t>=</w:t>
                      </w:r>
                      <w:r>
                        <w:rPr>
                          <w:rFonts w:hint="eastAsia"/>
                        </w:rPr>
                        <w:t>11</w:t>
                      </w:r>
                    </w:p>
                  </w:txbxContent>
                </v:textbox>
              </v:shape>
              <v:shape id="_x0000_s5455" type="#_x0000_t202" style="position:absolute;left:1038;top:9870;width:175;height:312;visibility:visible;mso-height-percent:200;mso-wrap-distance-left:9pt;mso-wrap-distance-top:0;mso-wrap-distance-right:9pt;mso-wrap-distance-bottom:0;mso-position-horizontal-relative:text;mso-position-vertical-relative:text;mso-height-percent:200;mso-width-relative:margin;mso-height-relative:margin;v-text-anchor:top" filled="f" stroked="f">
                <v:textbox style="mso-fit-shape-to-text:t" inset="0,0,0,0">
                  <w:txbxContent>
                    <w:p w:rsidR="00194217" w:rsidRDefault="00194217" w:rsidP="00C9026A">
                      <w:r>
                        <w:rPr>
                          <w:rFonts w:hint="eastAsia"/>
                        </w:rPr>
                        <w:t>^</w:t>
                      </w:r>
                    </w:p>
                  </w:txbxContent>
                </v:textbox>
              </v:shape>
            </v:group>
            <v:group id="_x0000_s5456" style="position:absolute;left:8201;top:4337;width:624;height:582" coordorigin="3543,7311" coordsize="624,582">
              <v:shape id="_x0000_s5457" type="#_x0000_t202" style="position:absolute;left:3543;top:7311;width:624;height:582;mso-width-relative:margin;mso-height-relative:margin;v-text-anchor:middle" filled="f" stroked="f" strokecolor="black [3213]">
                <v:textbox style="mso-next-textbox:#_x0000_s5457" inset="1mm,0,0,0">
                  <w:txbxContent>
                    <w:p w:rsidR="00194217" w:rsidRPr="00AA0935" w:rsidRDefault="00194217" w:rsidP="00C9026A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u=20</w:t>
                      </w:r>
                    </w:p>
                    <w:p w:rsidR="00194217" w:rsidRPr="00EA284C" w:rsidRDefault="00194217" w:rsidP="00C9026A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c</w:t>
                      </w:r>
                      <w:r w:rsidRPr="00EA284C">
                        <w:t>=</w:t>
                      </w:r>
                      <w:r>
                        <w:rPr>
                          <w:rFonts w:hint="eastAsia"/>
                        </w:rPr>
                        <w:t>11</w:t>
                      </w:r>
                    </w:p>
                  </w:txbxContent>
                </v:textbox>
              </v:shape>
              <v:shape id="_x0000_s5458" type="#_x0000_t202" style="position:absolute;left:3602;top:7537;width:175;height:312;visibility:visible;mso-height-percent:200;mso-wrap-distance-left:9pt;mso-wrap-distance-top:0;mso-wrap-distance-right:9pt;mso-wrap-distance-bottom:0;mso-position-horizontal-relative:text;mso-position-vertical-relative:text;mso-height-percent:200;mso-width-relative:margin;mso-height-relative:margin;v-text-anchor:top" filled="f" stroked="f">
                <v:textbox style="mso-fit-shape-to-text:t" inset="0,0,0,0">
                  <w:txbxContent>
                    <w:p w:rsidR="00194217" w:rsidRDefault="00194217" w:rsidP="00C9026A">
                      <w:r>
                        <w:rPr>
                          <w:rFonts w:hint="eastAsia"/>
                        </w:rPr>
                        <w:t>^</w:t>
                      </w:r>
                    </w:p>
                  </w:txbxContent>
                </v:textbox>
              </v:shape>
            </v:group>
            <v:group id="_x0000_s5459" style="position:absolute;left:8005;top:5719;width:624;height:741" coordorigin="996,9474" coordsize="624,741">
              <v:shape id="_x0000_s5460" type="#_x0000_t202" style="position:absolute;left:996;top:9474;width:624;height:741;mso-width-relative:margin;mso-height-relative:margin;v-text-anchor:middle" filled="f" stroked="f" strokecolor="black [3213]">
                <v:textbox style="mso-next-textbox:#_x0000_s5460" inset="1mm,0,0,0">
                  <w:txbxContent>
                    <w:p w:rsidR="00194217" w:rsidRDefault="00194217" w:rsidP="00C9026A">
                      <w:pPr>
                        <w:adjustRightInd w:val="0"/>
                        <w:snapToGrid w:val="0"/>
                      </w:pPr>
                      <w:r>
                        <w:rPr>
                          <w:rFonts w:hint="eastAsia"/>
                        </w:rPr>
                        <w:t>U=15</w:t>
                      </w:r>
                    </w:p>
                    <w:p w:rsidR="00194217" w:rsidRPr="00AA0935" w:rsidRDefault="00194217" w:rsidP="00C9026A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u=15</w:t>
                      </w:r>
                    </w:p>
                    <w:p w:rsidR="00194217" w:rsidRPr="00EA284C" w:rsidRDefault="00194217" w:rsidP="00C9026A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c</w:t>
                      </w:r>
                      <w:r w:rsidRPr="00EA284C">
                        <w:t>=</w:t>
                      </w:r>
                      <w:r>
                        <w:rPr>
                          <w:rFonts w:hint="eastAsia"/>
                        </w:rPr>
                        <w:t>15</w:t>
                      </w:r>
                    </w:p>
                  </w:txbxContent>
                </v:textbox>
              </v:shape>
              <v:shape id="_x0000_s5461" type="#_x0000_t202" style="position:absolute;left:1038;top:9870;width:175;height:312;visibility:visible;mso-height-percent:200;mso-wrap-distance-left:9pt;mso-wrap-distance-top:0;mso-wrap-distance-right:9pt;mso-wrap-distance-bottom:0;mso-position-horizontal-relative:text;mso-position-vertical-relative:text;mso-height-percent:200;mso-width-relative:margin;mso-height-relative:margin;v-text-anchor:top" filled="f" stroked="f">
                <v:textbox style="mso-fit-shape-to-text:t" inset="0,0,0,0">
                  <w:txbxContent>
                    <w:p w:rsidR="00194217" w:rsidRDefault="00194217" w:rsidP="00C9026A">
                      <w:r>
                        <w:rPr>
                          <w:rFonts w:hint="eastAsia"/>
                        </w:rPr>
                        <w:t>^</w:t>
                      </w:r>
                    </w:p>
                  </w:txbxContent>
                </v:textbox>
              </v:shape>
            </v:group>
            <v:group id="_x0000_s5462" style="position:absolute;left:6723;top:5915;width:624;height:582" coordorigin="3543,7311" coordsize="624,582">
              <v:shape id="_x0000_s5463" type="#_x0000_t202" style="position:absolute;left:3543;top:7311;width:624;height:582;mso-width-relative:margin;mso-height-relative:margin;v-text-anchor:middle" filled="f" stroked="f" strokecolor="black [3213]">
                <v:textbox style="mso-next-textbox:#_x0000_s5463" inset="1mm,0,0,0">
                  <w:txbxContent>
                    <w:p w:rsidR="00194217" w:rsidRPr="00AA0935" w:rsidRDefault="00194217" w:rsidP="00C9026A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u=16</w:t>
                      </w:r>
                    </w:p>
                    <w:p w:rsidR="00194217" w:rsidRPr="00EA284C" w:rsidRDefault="00194217" w:rsidP="00C9026A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c</w:t>
                      </w:r>
                      <w:r w:rsidRPr="00EA284C">
                        <w:t>=</w:t>
                      </w:r>
                      <w:r>
                        <w:rPr>
                          <w:rFonts w:hint="eastAsia"/>
                        </w:rPr>
                        <w:t>16</w:t>
                      </w:r>
                    </w:p>
                  </w:txbxContent>
                </v:textbox>
              </v:shape>
              <v:shape id="_x0000_s5464" type="#_x0000_t202" style="position:absolute;left:3602;top:7537;width:175;height:312;visibility:visible;mso-height-percent:200;mso-wrap-distance-left:9pt;mso-wrap-distance-top:0;mso-wrap-distance-right:9pt;mso-wrap-distance-bottom:0;mso-position-horizontal-relative:text;mso-position-vertical-relative:text;mso-height-percent:200;mso-width-relative:margin;mso-height-relative:margin;v-text-anchor:top" filled="f" stroked="f">
                <v:textbox style="mso-fit-shape-to-text:t" inset="0,0,0,0">
                  <w:txbxContent>
                    <w:p w:rsidR="00194217" w:rsidRDefault="00194217" w:rsidP="00C9026A">
                      <w:r>
                        <w:rPr>
                          <w:rFonts w:hint="eastAsia"/>
                        </w:rPr>
                        <w:t>^</w:t>
                      </w:r>
                    </w:p>
                  </w:txbxContent>
                </v:textbox>
              </v:shape>
            </v:group>
            <v:group id="_x0000_s5465" style="position:absolute;left:4296;top:3067;width:624;height:741" coordorigin="996,9474" coordsize="624,741">
              <v:shape id="_x0000_s5466" type="#_x0000_t202" style="position:absolute;left:996;top:9474;width:624;height:741;mso-width-relative:margin;mso-height-relative:margin;v-text-anchor:middle" filled="f" stroked="f" strokecolor="black [3213]">
                <v:textbox style="mso-next-textbox:#_x0000_s5466" inset="1mm,0,0,0">
                  <w:txbxContent>
                    <w:p w:rsidR="00194217" w:rsidRDefault="00194217" w:rsidP="00C9026A">
                      <w:pPr>
                        <w:adjustRightInd w:val="0"/>
                        <w:snapToGrid w:val="0"/>
                      </w:pPr>
                      <w:r>
                        <w:rPr>
                          <w:rFonts w:hint="eastAsia"/>
                        </w:rPr>
                        <w:t>U=12</w:t>
                      </w:r>
                    </w:p>
                    <w:p w:rsidR="00194217" w:rsidRPr="00AA0935" w:rsidRDefault="00194217" w:rsidP="00C9026A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u=12</w:t>
                      </w:r>
                    </w:p>
                    <w:p w:rsidR="00194217" w:rsidRPr="00EA284C" w:rsidRDefault="00194217" w:rsidP="00C9026A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c</w:t>
                      </w:r>
                      <w:r w:rsidRPr="00EA284C">
                        <w:t>=</w:t>
                      </w:r>
                      <w:r>
                        <w:rPr>
                          <w:rFonts w:hint="eastAsia"/>
                        </w:rPr>
                        <w:t>3</w:t>
                      </w:r>
                    </w:p>
                  </w:txbxContent>
                </v:textbox>
              </v:shape>
              <v:shape id="_x0000_s5467" type="#_x0000_t202" style="position:absolute;left:1038;top:9870;width:175;height:312;visibility:visible;mso-height-percent:200;mso-wrap-distance-left:9pt;mso-wrap-distance-top:0;mso-wrap-distance-right:9pt;mso-wrap-distance-bottom:0;mso-position-horizontal-relative:text;mso-position-vertical-relative:text;mso-height-percent:200;mso-width-relative:margin;mso-height-relative:margin;v-text-anchor:top" filled="f" stroked="f">
                <v:textbox style="mso-fit-shape-to-text:t" inset="0,0,0,0">
                  <w:txbxContent>
                    <w:p w:rsidR="00194217" w:rsidRDefault="00194217" w:rsidP="00C9026A">
                      <w:r>
                        <w:rPr>
                          <w:rFonts w:hint="eastAsia"/>
                        </w:rPr>
                        <w:t>^</w:t>
                      </w:r>
                    </w:p>
                  </w:txbxContent>
                </v:textbox>
              </v:shape>
            </v:group>
            <v:group id="_x0000_s5468" style="position:absolute;left:6256;top:3265;width:624;height:582" coordorigin="3543,7311" coordsize="624,582">
              <v:shape id="_x0000_s5469" type="#_x0000_t202" style="position:absolute;left:3543;top:7311;width:624;height:582;mso-width-relative:margin;mso-height-relative:margin;v-text-anchor:middle" filled="f" stroked="f" strokecolor="black [3213]">
                <v:textbox style="mso-next-textbox:#_x0000_s5469" inset="1mm,0,0,0">
                  <w:txbxContent>
                    <w:p w:rsidR="00194217" w:rsidRPr="00AA0935" w:rsidRDefault="00194217" w:rsidP="00C9026A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u=18</w:t>
                      </w:r>
                    </w:p>
                    <w:p w:rsidR="00194217" w:rsidRPr="00EA284C" w:rsidRDefault="00194217" w:rsidP="00C9026A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c</w:t>
                      </w:r>
                      <w:r w:rsidRPr="00EA284C">
                        <w:t>=</w:t>
                      </w:r>
                      <w:r>
                        <w:rPr>
                          <w:rFonts w:hint="eastAsia"/>
                        </w:rPr>
                        <w:t>9</w:t>
                      </w:r>
                    </w:p>
                  </w:txbxContent>
                </v:textbox>
              </v:shape>
              <v:shape id="_x0000_s5470" type="#_x0000_t202" style="position:absolute;left:3602;top:7537;width:175;height:312;visibility:visible;mso-height-percent:200;mso-wrap-distance-left:9pt;mso-wrap-distance-top:0;mso-wrap-distance-right:9pt;mso-wrap-distance-bottom:0;mso-position-horizontal-relative:text;mso-position-vertical-relative:text;mso-height-percent:200;mso-width-relative:margin;mso-height-relative:margin;v-text-anchor:top" filled="f" stroked="f">
                <v:textbox style="mso-fit-shape-to-text:t" inset="0,0,0,0">
                  <w:txbxContent>
                    <w:p w:rsidR="00194217" w:rsidRDefault="00194217" w:rsidP="00C9026A">
                      <w:r>
                        <w:rPr>
                          <w:rFonts w:hint="eastAsia"/>
                        </w:rPr>
                        <w:t>^</w:t>
                      </w:r>
                    </w:p>
                  </w:txbxContent>
                </v:textbox>
              </v:shape>
            </v:group>
            <v:group id="_x0000_s5471" style="position:absolute;left:6072;top:4449;width:624;height:582" coordorigin="3543,7311" coordsize="624,582">
              <v:shape id="_x0000_s5472" type="#_x0000_t202" style="position:absolute;left:3543;top:7311;width:624;height:582;mso-width-relative:margin;mso-height-relative:margin;v-text-anchor:middle" filled="f" stroked="f" strokecolor="black [3213]">
                <v:textbox style="mso-next-textbox:#_x0000_s5472" inset="1mm,0,0,0">
                  <w:txbxContent>
                    <w:p w:rsidR="00194217" w:rsidRPr="00AA0935" w:rsidRDefault="00194217" w:rsidP="00C9026A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u=18</w:t>
                      </w:r>
                    </w:p>
                    <w:p w:rsidR="00194217" w:rsidRPr="00EA284C" w:rsidRDefault="00194217" w:rsidP="00C9026A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c</w:t>
                      </w:r>
                      <w:r w:rsidRPr="00EA284C">
                        <w:t>=</w:t>
                      </w:r>
                      <w:r>
                        <w:rPr>
                          <w:rFonts w:hint="eastAsia"/>
                        </w:rPr>
                        <w:t>13</w:t>
                      </w:r>
                    </w:p>
                  </w:txbxContent>
                </v:textbox>
              </v:shape>
              <v:shape id="_x0000_s5473" type="#_x0000_t202" style="position:absolute;left:3602;top:7537;width:175;height:312;visibility:visible;mso-height-percent:200;mso-wrap-distance-left:9pt;mso-wrap-distance-top:0;mso-wrap-distance-right:9pt;mso-wrap-distance-bottom:0;mso-position-horizontal-relative:text;mso-position-vertical-relative:text;mso-height-percent:200;mso-width-relative:margin;mso-height-relative:margin;v-text-anchor:top" filled="f" stroked="f">
                <v:textbox style="mso-fit-shape-to-text:t" inset="0,0,0,0">
                  <w:txbxContent>
                    <w:p w:rsidR="00194217" w:rsidRDefault="00194217" w:rsidP="00C9026A">
                      <w:r>
                        <w:rPr>
                          <w:rFonts w:hint="eastAsia"/>
                        </w:rPr>
                        <w:t>^</w:t>
                      </w:r>
                    </w:p>
                  </w:txbxContent>
                </v:textbox>
              </v:shape>
            </v:group>
            <v:group id="_x0000_s5474" style="position:absolute;left:5289;top:4531;width:624;height:582" coordorigin="3543,7311" coordsize="624,582">
              <v:shape id="_x0000_s5475" type="#_x0000_t202" style="position:absolute;left:3543;top:7311;width:624;height:582;mso-width-relative:margin;mso-height-relative:margin;v-text-anchor:middle" filled="f" stroked="f" strokecolor="black [3213]">
                <v:textbox style="mso-next-textbox:#_x0000_s5475" inset="1mm,0,0,0">
                  <w:txbxContent>
                    <w:p w:rsidR="00194217" w:rsidRPr="00AA0935" w:rsidRDefault="00194217" w:rsidP="00C9026A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u=14</w:t>
                      </w:r>
                    </w:p>
                    <w:p w:rsidR="00194217" w:rsidRPr="00EA284C" w:rsidRDefault="00194217" w:rsidP="00C9026A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c</w:t>
                      </w:r>
                      <w:r w:rsidRPr="00EA284C">
                        <w:t>=</w:t>
                      </w:r>
                      <w:r>
                        <w:rPr>
                          <w:rFonts w:hint="eastAsia"/>
                        </w:rPr>
                        <w:t>9</w:t>
                      </w:r>
                    </w:p>
                  </w:txbxContent>
                </v:textbox>
              </v:shape>
              <v:shape id="_x0000_s5476" type="#_x0000_t202" style="position:absolute;left:3602;top:7537;width:175;height:312;visibility:visible;mso-height-percent:200;mso-wrap-distance-left:9pt;mso-wrap-distance-top:0;mso-wrap-distance-right:9pt;mso-wrap-distance-bottom:0;mso-position-horizontal-relative:text;mso-position-vertical-relative:text;mso-height-percent:200;mso-width-relative:margin;mso-height-relative:margin;v-text-anchor:top" filled="f" stroked="f">
                <v:textbox style="mso-fit-shape-to-text:t" inset="0,0,0,0">
                  <w:txbxContent>
                    <w:p w:rsidR="00194217" w:rsidRDefault="00194217" w:rsidP="00C9026A">
                      <w:r>
                        <w:rPr>
                          <w:rFonts w:hint="eastAsia"/>
                        </w:rPr>
                        <w:t>^</w:t>
                      </w:r>
                    </w:p>
                  </w:txbxContent>
                </v:textbox>
              </v:shape>
            </v:group>
            <v:group id="_x0000_s5477" style="position:absolute;left:5763;top:5745;width:624;height:741" coordorigin="996,9474" coordsize="624,741">
              <v:shape id="_x0000_s5478" type="#_x0000_t202" style="position:absolute;left:996;top:9474;width:624;height:741;mso-width-relative:margin;mso-height-relative:margin;v-text-anchor:middle" filled="f" stroked="f" strokecolor="black [3213]">
                <v:textbox style="mso-next-textbox:#_x0000_s5478" inset="1mm,0,0,0">
                  <w:txbxContent>
                    <w:p w:rsidR="00194217" w:rsidRDefault="00194217" w:rsidP="00C9026A">
                      <w:pPr>
                        <w:adjustRightInd w:val="0"/>
                        <w:snapToGrid w:val="0"/>
                      </w:pPr>
                      <w:r>
                        <w:rPr>
                          <w:rFonts w:hint="eastAsia"/>
                        </w:rPr>
                        <w:t>U=9</w:t>
                      </w:r>
                    </w:p>
                    <w:p w:rsidR="00194217" w:rsidRPr="00AA0935" w:rsidRDefault="00194217" w:rsidP="00C9026A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u=9</w:t>
                      </w:r>
                    </w:p>
                    <w:p w:rsidR="00194217" w:rsidRPr="00EA284C" w:rsidRDefault="00194217" w:rsidP="00C9026A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c</w:t>
                      </w:r>
                      <w:r w:rsidRPr="00EA284C">
                        <w:t>=</w:t>
                      </w:r>
                      <w:r>
                        <w:rPr>
                          <w:rFonts w:hint="eastAsia"/>
                        </w:rPr>
                        <w:t>9</w:t>
                      </w:r>
                    </w:p>
                  </w:txbxContent>
                </v:textbox>
              </v:shape>
              <v:shape id="_x0000_s5479" type="#_x0000_t202" style="position:absolute;left:1038;top:9870;width:175;height:312;visibility:visible;mso-height-percent:200;mso-wrap-distance-left:9pt;mso-wrap-distance-top:0;mso-wrap-distance-right:9pt;mso-wrap-distance-bottom:0;mso-position-horizontal-relative:text;mso-position-vertical-relative:text;mso-height-percent:200;mso-width-relative:margin;mso-height-relative:margin;v-text-anchor:top" filled="f" stroked="f">
                <v:textbox style="mso-fit-shape-to-text:t" inset="0,0,0,0">
                  <w:txbxContent>
                    <w:p w:rsidR="00194217" w:rsidRDefault="00194217" w:rsidP="00C9026A">
                      <w:r>
                        <w:rPr>
                          <w:rFonts w:hint="eastAsia"/>
                        </w:rPr>
                        <w:t>^</w:t>
                      </w:r>
                    </w:p>
                  </w:txbxContent>
                </v:textbox>
              </v:shape>
            </v:group>
            <v:group id="_x0000_s5480" style="position:absolute;left:4160;top:5724;width:624;height:741" coordorigin="996,9474" coordsize="624,741">
              <v:shape id="_x0000_s5481" type="#_x0000_t202" style="position:absolute;left:996;top:9474;width:624;height:741;mso-width-relative:margin;mso-height-relative:margin;v-text-anchor:middle" filled="f" stroked="f" strokecolor="black [3213]">
                <v:textbox style="mso-next-textbox:#_x0000_s5481" inset="1mm,0,0,0">
                  <w:txbxContent>
                    <w:p w:rsidR="00194217" w:rsidRDefault="00194217" w:rsidP="00C9026A">
                      <w:pPr>
                        <w:adjustRightInd w:val="0"/>
                        <w:snapToGrid w:val="0"/>
                      </w:pPr>
                      <w:r>
                        <w:rPr>
                          <w:rFonts w:hint="eastAsia"/>
                        </w:rPr>
                        <w:t>U=7</w:t>
                      </w:r>
                    </w:p>
                    <w:p w:rsidR="00194217" w:rsidRPr="00AA0935" w:rsidRDefault="00194217" w:rsidP="00C9026A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u=7</w:t>
                      </w:r>
                    </w:p>
                    <w:p w:rsidR="00194217" w:rsidRPr="00EA284C" w:rsidRDefault="00194217" w:rsidP="00C9026A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c</w:t>
                      </w:r>
                      <w:r w:rsidRPr="00EA284C">
                        <w:t>=</w:t>
                      </w:r>
                      <w:r>
                        <w:rPr>
                          <w:rFonts w:hint="eastAsia"/>
                        </w:rPr>
                        <w:t>7</w:t>
                      </w:r>
                    </w:p>
                  </w:txbxContent>
                </v:textbox>
              </v:shape>
              <v:shape id="_x0000_s5482" type="#_x0000_t202" style="position:absolute;left:1038;top:9870;width:175;height:312;visibility:visible;mso-height-percent:200;mso-wrap-distance-left:9pt;mso-wrap-distance-top:0;mso-wrap-distance-right:9pt;mso-wrap-distance-bottom:0;mso-position-horizontal-relative:text;mso-position-vertical-relative:text;mso-height-percent:200;mso-width-relative:margin;mso-height-relative:margin;v-text-anchor:top" filled="f" stroked="f">
                <v:textbox style="mso-fit-shape-to-text:t" inset="0,0,0,0">
                  <w:txbxContent>
                    <w:p w:rsidR="00194217" w:rsidRDefault="00194217" w:rsidP="00C9026A">
                      <w:r>
                        <w:rPr>
                          <w:rFonts w:hint="eastAsia"/>
                        </w:rPr>
                        <w:t>^</w:t>
                      </w:r>
                    </w:p>
                  </w:txbxContent>
                </v:textbox>
              </v:shape>
            </v:group>
            <v:group id="_x0000_s5483" style="position:absolute;left:4356;top:4564;width:624;height:582" coordorigin="3543,7311" coordsize="624,582">
              <v:shape id="_x0000_s5484" type="#_x0000_t202" style="position:absolute;left:3543;top:7311;width:624;height:582;mso-width-relative:margin;mso-height-relative:margin;v-text-anchor:middle" filled="f" stroked="f" strokecolor="black [3213]">
                <v:textbox style="mso-next-textbox:#_x0000_s5484" inset="1mm,0,0,0">
                  <w:txbxContent>
                    <w:p w:rsidR="00194217" w:rsidRPr="00AA0935" w:rsidRDefault="00194217" w:rsidP="00C9026A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u=12</w:t>
                      </w:r>
                    </w:p>
                    <w:p w:rsidR="00194217" w:rsidRPr="00EA284C" w:rsidRDefault="00194217" w:rsidP="00C9026A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c</w:t>
                      </w:r>
                      <w:r w:rsidRPr="00EA284C">
                        <w:t>=</w:t>
                      </w:r>
                      <w:r>
                        <w:rPr>
                          <w:rFonts w:hint="eastAsia"/>
                        </w:rPr>
                        <w:t>7</w:t>
                      </w:r>
                    </w:p>
                  </w:txbxContent>
                </v:textbox>
              </v:shape>
              <v:shape id="_x0000_s5485" type="#_x0000_t202" style="position:absolute;left:3602;top:7537;width:175;height:312;visibility:visible;mso-height-percent:200;mso-wrap-distance-left:9pt;mso-wrap-distance-top:0;mso-wrap-distance-right:9pt;mso-wrap-distance-bottom:0;mso-position-horizontal-relative:text;mso-position-vertical-relative:text;mso-height-percent:200;mso-width-relative:margin;mso-height-relative:margin;v-text-anchor:top" filled="f" stroked="f">
                <v:textbox style="mso-fit-shape-to-text:t" inset="0,0,0,0">
                  <w:txbxContent>
                    <w:p w:rsidR="00194217" w:rsidRDefault="00194217" w:rsidP="00C9026A">
                      <w:r>
                        <w:rPr>
                          <w:rFonts w:hint="eastAsia"/>
                        </w:rPr>
                        <w:t>^</w:t>
                      </w:r>
                    </w:p>
                  </w:txbxContent>
                </v:textbox>
              </v:shape>
            </v:group>
            <v:group id="_x0000_s5486" style="position:absolute;left:2154;top:2532;width:624;height:582" coordorigin="3543,7311" coordsize="624,582">
              <v:shape id="_x0000_s5487" type="#_x0000_t202" style="position:absolute;left:3543;top:7311;width:624;height:582;mso-width-relative:margin;mso-height-relative:margin;v-text-anchor:middle" filled="f" stroked="f" strokecolor="black [3213]">
                <v:textbox style="mso-next-textbox:#_x0000_s5487" inset="1mm,0,0,0">
                  <w:txbxContent>
                    <w:p w:rsidR="00194217" w:rsidRPr="00AA0935" w:rsidRDefault="00194217" w:rsidP="00C9026A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u=15</w:t>
                      </w:r>
                    </w:p>
                    <w:p w:rsidR="00194217" w:rsidRPr="00EA284C" w:rsidRDefault="00194217" w:rsidP="00C9026A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c</w:t>
                      </w:r>
                      <w:r w:rsidRPr="00EA284C">
                        <w:t>=</w:t>
                      </w:r>
                      <w:r>
                        <w:rPr>
                          <w:rFonts w:hint="eastAsia"/>
                        </w:rPr>
                        <w:t>0</w:t>
                      </w:r>
                    </w:p>
                  </w:txbxContent>
                </v:textbox>
              </v:shape>
              <v:shape id="_x0000_s5488" type="#_x0000_t202" style="position:absolute;left:3602;top:7537;width:175;height:312;visibility:visible;mso-height-percent:200;mso-wrap-distance-left:9pt;mso-wrap-distance-top:0;mso-wrap-distance-right:9pt;mso-wrap-distance-bottom:0;mso-position-horizontal-relative:text;mso-position-vertical-relative:text;mso-height-percent:200;mso-width-relative:margin;mso-height-relative:margin;v-text-anchor:top" filled="f" stroked="f">
                <v:textbox style="mso-fit-shape-to-text:t" inset="0,0,0,0">
                  <w:txbxContent>
                    <w:p w:rsidR="00194217" w:rsidRDefault="00194217" w:rsidP="00C9026A">
                      <w:r>
                        <w:rPr>
                          <w:rFonts w:hint="eastAsia"/>
                        </w:rPr>
                        <w:t>^</w:t>
                      </w:r>
                    </w:p>
                  </w:txbxContent>
                </v:textbox>
              </v:shape>
            </v:group>
            <v:group id="_x0000_s5489" style="position:absolute;left:4004;top:2301;width:624;height:582" coordorigin="3543,7311" coordsize="624,582">
              <v:shape id="_x0000_s5490" type="#_x0000_t202" style="position:absolute;left:3543;top:7311;width:624;height:582;mso-width-relative:margin;mso-height-relative:margin;v-text-anchor:middle" filled="f" stroked="f" strokecolor="black [3213]">
                <v:textbox style="mso-next-textbox:#_x0000_s5490" inset="1mm,0,0,0">
                  <w:txbxContent>
                    <w:p w:rsidR="00194217" w:rsidRPr="00AA0935" w:rsidRDefault="00194217" w:rsidP="00C9026A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u=23</w:t>
                      </w:r>
                    </w:p>
                    <w:p w:rsidR="00194217" w:rsidRPr="00EA284C" w:rsidRDefault="00194217" w:rsidP="00C9026A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c</w:t>
                      </w:r>
                      <w:r w:rsidRPr="00EA284C">
                        <w:t>=</w:t>
                      </w:r>
                      <w:r>
                        <w:rPr>
                          <w:rFonts w:hint="eastAsia"/>
                        </w:rPr>
                        <w:t>8</w:t>
                      </w:r>
                    </w:p>
                  </w:txbxContent>
                </v:textbox>
              </v:shape>
              <v:shape id="_x0000_s5491" type="#_x0000_t202" style="position:absolute;left:3602;top:7537;width:175;height:312;visibility:visible;mso-height-percent:200;mso-wrap-distance-left:9pt;mso-wrap-distance-top:0;mso-wrap-distance-right:9pt;mso-wrap-distance-bottom:0;mso-position-horizontal-relative:text;mso-position-vertical-relative:text;mso-height-percent:200;mso-width-relative:margin;mso-height-relative:margin;v-text-anchor:top" filled="f" stroked="f">
                <v:textbox style="mso-fit-shape-to-text:t" inset="0,0,0,0">
                  <w:txbxContent>
                    <w:p w:rsidR="00194217" w:rsidRDefault="00194217" w:rsidP="00C9026A">
                      <w:r>
                        <w:rPr>
                          <w:rFonts w:hint="eastAsia"/>
                        </w:rPr>
                        <w:t>^</w:t>
                      </w:r>
                    </w:p>
                  </w:txbxContent>
                </v:textbox>
              </v:shape>
            </v:group>
            <v:group id="_x0000_s5492" style="position:absolute;left:2452;top:3550;width:624;height:582" coordorigin="3543,7311" coordsize="624,582">
              <v:shape id="_x0000_s5493" type="#_x0000_t202" style="position:absolute;left:3543;top:7311;width:624;height:582;mso-width-relative:margin;mso-height-relative:margin;v-text-anchor:middle" filled="f" stroked="f" strokecolor="black [3213]">
                <v:textbox style="mso-next-textbox:#_x0000_s5493" inset="1mm,0,0,0">
                  <w:txbxContent>
                    <w:p w:rsidR="00194217" w:rsidRPr="00AA0935" w:rsidRDefault="00194217" w:rsidP="00C9026A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u=15</w:t>
                      </w:r>
                    </w:p>
                    <w:p w:rsidR="00194217" w:rsidRPr="00EA284C" w:rsidRDefault="00194217" w:rsidP="00C9026A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c</w:t>
                      </w:r>
                      <w:r w:rsidRPr="00EA284C">
                        <w:t>=</w:t>
                      </w:r>
                      <w:r>
                        <w:rPr>
                          <w:rFonts w:hint="eastAsia"/>
                        </w:rPr>
                        <w:t>6</w:t>
                      </w:r>
                    </w:p>
                  </w:txbxContent>
                </v:textbox>
              </v:shape>
              <v:shape id="_x0000_s5494" type="#_x0000_t202" style="position:absolute;left:3602;top:7537;width:175;height:312;visibility:visible;mso-height-percent:200;mso-wrap-distance-left:9pt;mso-wrap-distance-top:0;mso-wrap-distance-right:9pt;mso-wrap-distance-bottom:0;mso-position-horizontal-relative:text;mso-position-vertical-relative:text;mso-height-percent:200;mso-width-relative:margin;mso-height-relative:margin;v-text-anchor:top" filled="f" stroked="f">
                <v:textbox style="mso-fit-shape-to-text:t" inset="0,0,0,0">
                  <w:txbxContent>
                    <w:p w:rsidR="00194217" w:rsidRDefault="00194217" w:rsidP="00C9026A">
                      <w:r>
                        <w:rPr>
                          <w:rFonts w:hint="eastAsia"/>
                        </w:rPr>
                        <w:t>^</w:t>
                      </w:r>
                    </w:p>
                  </w:txbxContent>
                </v:textbox>
              </v:shape>
            </v:group>
            <v:group id="_x0000_s5495" style="position:absolute;left:1976;top:4564;width:624;height:582" coordorigin="3543,7311" coordsize="624,582">
              <v:shape id="_x0000_s5496" type="#_x0000_t202" style="position:absolute;left:3543;top:7311;width:624;height:582;mso-width-relative:margin;mso-height-relative:margin;v-text-anchor:middle" filled="f" stroked="f" strokecolor="black [3213]">
                <v:textbox style="mso-next-textbox:#_x0000_s5496" inset="1mm,0,0,0">
                  <w:txbxContent>
                    <w:p w:rsidR="00194217" w:rsidRPr="00AA0935" w:rsidRDefault="00194217" w:rsidP="00C9026A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u=11</w:t>
                      </w:r>
                    </w:p>
                    <w:p w:rsidR="00194217" w:rsidRPr="00EA284C" w:rsidRDefault="00194217" w:rsidP="00C9026A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c</w:t>
                      </w:r>
                      <w:r w:rsidRPr="00EA284C">
                        <w:t>=</w:t>
                      </w:r>
                      <w:r>
                        <w:rPr>
                          <w:rFonts w:hint="eastAsia"/>
                        </w:rPr>
                        <w:t>6</w:t>
                      </w:r>
                    </w:p>
                  </w:txbxContent>
                </v:textbox>
              </v:shape>
              <v:shape id="_x0000_s5497" type="#_x0000_t202" style="position:absolute;left:3602;top:7537;width:175;height:312;visibility:visible;mso-height-percent:200;mso-wrap-distance-left:9pt;mso-wrap-distance-top:0;mso-wrap-distance-right:9pt;mso-wrap-distance-bottom:0;mso-position-horizontal-relative:text;mso-position-vertical-relative:text;mso-height-percent:200;mso-width-relative:margin;mso-height-relative:margin;v-text-anchor:top" filled="f" stroked="f">
                <v:textbox style="mso-fit-shape-to-text:t" inset="0,0,0,0">
                  <w:txbxContent>
                    <w:p w:rsidR="00194217" w:rsidRDefault="00194217" w:rsidP="00C9026A">
                      <w:r>
                        <w:rPr>
                          <w:rFonts w:hint="eastAsia"/>
                        </w:rPr>
                        <w:t>^</w:t>
                      </w:r>
                    </w:p>
                  </w:txbxContent>
                </v:textbox>
              </v:shape>
            </v:group>
            <v:group id="_x0000_s5498" style="position:absolute;left:2986;top:5100;width:624;height:582" coordorigin="3543,7311" coordsize="624,582">
              <v:shape id="_x0000_s5499" type="#_x0000_t202" style="position:absolute;left:3543;top:7311;width:624;height:582;mso-width-relative:margin;mso-height-relative:margin;v-text-anchor:middle" filled="f" stroked="f" strokecolor="black [3213]">
                <v:textbox style="mso-next-textbox:#_x0000_s5499" inset="1mm,0,0,0">
                  <w:txbxContent>
                    <w:p w:rsidR="00194217" w:rsidRPr="00AA0935" w:rsidRDefault="00194217" w:rsidP="00C9026A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u=15</w:t>
                      </w:r>
                    </w:p>
                    <w:p w:rsidR="00194217" w:rsidRPr="00EA284C" w:rsidRDefault="00194217" w:rsidP="00C9026A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c</w:t>
                      </w:r>
                      <w:r w:rsidRPr="00EA284C">
                        <w:t>=</w:t>
                      </w:r>
                      <w:r>
                        <w:rPr>
                          <w:rFonts w:hint="eastAsia"/>
                        </w:rPr>
                        <w:t>10</w:t>
                      </w:r>
                    </w:p>
                  </w:txbxContent>
                </v:textbox>
              </v:shape>
              <v:shape id="_x0000_s5500" type="#_x0000_t202" style="position:absolute;left:3602;top:7537;width:175;height:312;visibility:visible;mso-height-percent:200;mso-wrap-distance-left:9pt;mso-wrap-distance-top:0;mso-wrap-distance-right:9pt;mso-wrap-distance-bottom:0;mso-position-horizontal-relative:text;mso-position-vertical-relative:text;mso-height-percent:200;mso-width-relative:margin;mso-height-relative:margin;v-text-anchor:top" filled="f" stroked="f">
                <v:textbox style="mso-fit-shape-to-text:t" inset="0,0,0,0">
                  <w:txbxContent>
                    <w:p w:rsidR="00194217" w:rsidRDefault="00194217" w:rsidP="00C9026A">
                      <w:r>
                        <w:rPr>
                          <w:rFonts w:hint="eastAsia"/>
                        </w:rPr>
                        <w:t>^</w:t>
                      </w:r>
                    </w:p>
                  </w:txbxContent>
                </v:textbox>
              </v:shape>
            </v:group>
            <v:group id="_x0000_s5501" style="position:absolute;left:2122;top:5648;width:624;height:582" coordorigin="3543,7311" coordsize="624,582">
              <v:shape id="_x0000_s5502" type="#_x0000_t202" style="position:absolute;left:3543;top:7311;width:624;height:582;mso-width-relative:margin;mso-height-relative:margin;v-text-anchor:middle" filled="f" stroked="f" strokecolor="black [3213]">
                <v:textbox style="mso-next-textbox:#_x0000_s5502" inset="1mm,0,0,0">
                  <w:txbxContent>
                    <w:p w:rsidR="00194217" w:rsidRPr="00AA0935" w:rsidRDefault="00194217" w:rsidP="00C9026A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u=11</w:t>
                      </w:r>
                    </w:p>
                    <w:p w:rsidR="00194217" w:rsidRPr="00EA284C" w:rsidRDefault="00194217" w:rsidP="00C9026A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c</w:t>
                      </w:r>
                      <w:r w:rsidRPr="00EA284C">
                        <w:t>=</w:t>
                      </w:r>
                      <w:r>
                        <w:rPr>
                          <w:rFonts w:hint="eastAsia"/>
                        </w:rPr>
                        <w:t>11</w:t>
                      </w:r>
                    </w:p>
                  </w:txbxContent>
                </v:textbox>
              </v:shape>
              <v:shape id="_x0000_s5503" type="#_x0000_t202" style="position:absolute;left:3602;top:7537;width:175;height:312;visibility:visible;mso-height-percent:200;mso-wrap-distance-left:9pt;mso-wrap-distance-top:0;mso-wrap-distance-right:9pt;mso-wrap-distance-bottom:0;mso-position-horizontal-relative:text;mso-position-vertical-relative:text;mso-height-percent:200;mso-width-relative:margin;mso-height-relative:margin;v-text-anchor:top" filled="f" stroked="f">
                <v:textbox style="mso-fit-shape-to-text:t" inset="0,0,0,0">
                  <w:txbxContent>
                    <w:p w:rsidR="00194217" w:rsidRDefault="00194217" w:rsidP="00C9026A">
                      <w:r>
                        <w:rPr>
                          <w:rFonts w:hint="eastAsia"/>
                        </w:rPr>
                        <w:t>^</w:t>
                      </w:r>
                    </w:p>
                  </w:txbxContent>
                </v:textbox>
              </v:shape>
            </v:group>
          </v:group>
        </w:pict>
      </w:r>
    </w:p>
    <w:p w:rsidR="00C9026A" w:rsidRDefault="00C9026A" w:rsidP="00FA294A"/>
    <w:p w:rsidR="00C9026A" w:rsidRDefault="00C9026A" w:rsidP="00FA294A"/>
    <w:p w:rsidR="00C9026A" w:rsidRDefault="00C9026A" w:rsidP="00FA294A"/>
    <w:p w:rsidR="00C9026A" w:rsidRDefault="00C9026A" w:rsidP="00FA294A"/>
    <w:p w:rsidR="00C9026A" w:rsidRDefault="00C9026A" w:rsidP="00FA294A"/>
    <w:p w:rsidR="00C9026A" w:rsidRDefault="00C9026A" w:rsidP="00FA294A"/>
    <w:p w:rsidR="00C9026A" w:rsidRDefault="00C9026A" w:rsidP="00FA294A"/>
    <w:p w:rsidR="00C9026A" w:rsidRDefault="00C9026A" w:rsidP="00FA294A"/>
    <w:p w:rsidR="00C9026A" w:rsidRDefault="00C9026A" w:rsidP="00FA294A"/>
    <w:p w:rsidR="00C9026A" w:rsidRDefault="00C9026A" w:rsidP="00FA294A"/>
    <w:p w:rsidR="00C9026A" w:rsidRDefault="00C9026A" w:rsidP="00FA294A"/>
    <w:p w:rsidR="00C9026A" w:rsidRDefault="00C9026A" w:rsidP="00FA294A"/>
    <w:p w:rsidR="00C9026A" w:rsidRDefault="00C9026A" w:rsidP="00FA294A"/>
    <w:p w:rsidR="00C9026A" w:rsidRDefault="00C9026A" w:rsidP="00FA294A"/>
    <w:p w:rsidR="00C9026A" w:rsidRDefault="00C9026A" w:rsidP="00FA294A"/>
    <w:p w:rsidR="00C9026A" w:rsidRDefault="00C9026A" w:rsidP="00FA294A"/>
    <w:p w:rsidR="00C9026A" w:rsidRDefault="00C9026A" w:rsidP="00FA294A"/>
    <w:p w:rsidR="00C9026A" w:rsidRDefault="00C9026A" w:rsidP="00FA294A"/>
    <w:p w:rsidR="00C9026A" w:rsidRDefault="00C9026A" w:rsidP="00C9026A">
      <w:pPr>
        <w:jc w:val="center"/>
      </w:pPr>
      <w:r>
        <w:rPr>
          <w:rFonts w:hint="eastAsia"/>
          <w:b/>
          <w:szCs w:val="21"/>
        </w:rPr>
        <w:t>(</w:t>
      </w:r>
      <w:r w:rsidR="00212823">
        <w:rPr>
          <w:rFonts w:hint="eastAsia"/>
          <w:b/>
          <w:szCs w:val="21"/>
        </w:rPr>
        <w:t>a</w:t>
      </w:r>
      <w:r>
        <w:rPr>
          <w:rFonts w:hint="eastAsia"/>
          <w:b/>
          <w:szCs w:val="21"/>
        </w:rPr>
        <w:t xml:space="preserve">) </w:t>
      </w:r>
      <w:r w:rsidRPr="00E474D8">
        <w:rPr>
          <w:b/>
          <w:color w:val="FF0000"/>
          <w:szCs w:val="21"/>
        </w:rPr>
        <w:t>习题</w:t>
      </w:r>
      <w:r w:rsidRPr="00E474D8">
        <w:rPr>
          <w:b/>
          <w:color w:val="FF0000"/>
          <w:szCs w:val="21"/>
        </w:rPr>
        <w:t>9-</w:t>
      </w:r>
      <w:r w:rsidRPr="00E474D8">
        <w:rPr>
          <w:rFonts w:hint="eastAsia"/>
          <w:b/>
          <w:color w:val="FF0000"/>
          <w:szCs w:val="21"/>
        </w:rPr>
        <w:t>2</w:t>
      </w:r>
      <w:r w:rsidRPr="00E961CF">
        <w:rPr>
          <w:b/>
          <w:szCs w:val="21"/>
        </w:rPr>
        <w:t>数据的状态空间树</w:t>
      </w:r>
    </w:p>
    <w:p w:rsidR="00C9026A" w:rsidRDefault="00B515DD" w:rsidP="00FA294A">
      <w:r>
        <w:rPr>
          <w:noProof/>
        </w:rPr>
        <w:pict>
          <v:group id="_x0000_s5597" style="position:absolute;left:0;text-align:left;margin-left:103.55pt;margin-top:14.9pt;width:320.5pt;height:246.8pt;z-index:253486080" coordorigin="2922,7210" coordsize="6410,4936">
            <v:oval id="_x0000_s5504" style="position:absolute;left:6704;top:10483;width:397;height:397;mso-width-relative:margin;mso-height-relative:margin;v-text-anchor:middle">
              <v:textbox style="mso-next-textbox:#_x0000_s5504" inset="0,0,0,0">
                <w:txbxContent>
                  <w:p w:rsidR="00194217" w:rsidRPr="00EA284C" w:rsidRDefault="00194217" w:rsidP="00212823">
                    <w:pPr>
                      <w:jc w:val="center"/>
                    </w:pPr>
                    <w:r>
                      <w:rPr>
                        <w:rFonts w:hint="eastAsia"/>
                      </w:rPr>
                      <w:t>11</w:t>
                    </w:r>
                  </w:p>
                </w:txbxContent>
              </v:textbox>
            </v:oval>
            <v:oval id="_x0000_s5505" style="position:absolute;left:5911;top:10481;width:397;height:397;mso-width-relative:margin;mso-height-relative:margin;v-text-anchor:middle">
              <v:textbox style="mso-next-textbox:#_x0000_s5505" inset="0,0,0,0">
                <w:txbxContent>
                  <w:p w:rsidR="00194217" w:rsidRPr="00EA284C" w:rsidRDefault="00194217" w:rsidP="00212823">
                    <w:pPr>
                      <w:jc w:val="center"/>
                    </w:pPr>
                    <w:r>
                      <w:rPr>
                        <w:rFonts w:hint="eastAsia"/>
                      </w:rPr>
                      <w:t>10</w:t>
                    </w:r>
                  </w:p>
                </w:txbxContent>
              </v:textbox>
            </v:oval>
            <v:oval id="_x0000_s5506" style="position:absolute;left:8404;top:10481;width:397;height:397;mso-width-relative:margin;mso-height-relative:margin;v-text-anchor:middle">
              <v:textbox style="mso-next-textbox:#_x0000_s5506" inset="0,0,0,0">
                <w:txbxContent>
                  <w:p w:rsidR="00194217" w:rsidRPr="00EA284C" w:rsidRDefault="00194217" w:rsidP="00212823">
                    <w:pPr>
                      <w:jc w:val="center"/>
                    </w:pPr>
                    <w:r>
                      <w:rPr>
                        <w:rFonts w:hint="eastAsia"/>
                      </w:rPr>
                      <w:t>7</w:t>
                    </w:r>
                  </w:p>
                </w:txbxContent>
              </v:textbox>
            </v:oval>
            <v:oval id="_x0000_s5507" style="position:absolute;left:8007;top:9474;width:397;height:397;mso-width-relative:margin;mso-height-relative:margin;v-text-anchor:middle">
              <v:textbox style="mso-next-textbox:#_x0000_s5507" inset="0,0,0,0">
                <w:txbxContent>
                  <w:p w:rsidR="00194217" w:rsidRPr="00EA284C" w:rsidRDefault="00194217" w:rsidP="00212823">
                    <w:pPr>
                      <w:jc w:val="center"/>
                    </w:pPr>
                    <w:r>
                      <w:rPr>
                        <w:rFonts w:hint="eastAsia"/>
                      </w:rPr>
                      <w:t>5</w:t>
                    </w:r>
                  </w:p>
                </w:txbxContent>
              </v:textbox>
            </v:oval>
            <v:oval id="_x0000_s5508" style="position:absolute;left:4497;top:10476;width:397;height:397;mso-width-relative:margin;mso-height-relative:margin;v-text-anchor:middle">
              <v:textbox style="mso-next-textbox:#_x0000_s5508" inset="0,0,0,0">
                <w:txbxContent>
                  <w:p w:rsidR="00194217" w:rsidRPr="00EA284C" w:rsidRDefault="00194217" w:rsidP="00212823">
                    <w:pPr>
                      <w:jc w:val="center"/>
                    </w:pPr>
                    <w:r>
                      <w:rPr>
                        <w:rFonts w:hint="eastAsia"/>
                      </w:rPr>
                      <w:t>15</w:t>
                    </w:r>
                  </w:p>
                </w:txbxContent>
              </v:textbox>
            </v:oval>
            <v:oval id="_x0000_s5509" style="position:absolute;left:3636;top:10474;width:397;height:397;mso-width-relative:margin;mso-height-relative:margin;v-text-anchor:middle">
              <v:textbox style="mso-next-textbox:#_x0000_s5509" inset="0,0,0,0">
                <w:txbxContent>
                  <w:p w:rsidR="00194217" w:rsidRPr="00EA284C" w:rsidRDefault="00194217" w:rsidP="00212823">
                    <w:pPr>
                      <w:jc w:val="center"/>
                    </w:pPr>
                    <w:r>
                      <w:rPr>
                        <w:rFonts w:hint="eastAsia"/>
                      </w:rPr>
                      <w:t>14</w:t>
                    </w:r>
                  </w:p>
                </w:txbxContent>
              </v:textbox>
            </v:oval>
            <v:oval id="_x0000_s5510" style="position:absolute;left:4052;top:9480;width:397;height:397;mso-width-relative:margin;mso-height-relative:margin;v-text-anchor:middle">
              <v:textbox style="mso-next-textbox:#_x0000_s5510" inset="0,0,0,0">
                <w:txbxContent>
                  <w:p w:rsidR="00194217" w:rsidRPr="00EA284C" w:rsidRDefault="00194217" w:rsidP="00212823">
                    <w:pPr>
                      <w:jc w:val="center"/>
                    </w:pPr>
                    <w:r>
                      <w:rPr>
                        <w:rFonts w:hint="eastAsia"/>
                      </w:rPr>
                      <w:t>13</w:t>
                    </w:r>
                  </w:p>
                </w:txbxContent>
              </v:textbox>
            </v:oval>
            <v:shape id="_x0000_s5511" type="#_x0000_t32" style="position:absolute;left:8289;top:9854;width:283;height:646" o:connectortype="straight">
              <v:stroke startarrow="classic"/>
            </v:shape>
            <v:shape id="_x0000_s5512" type="#_x0000_t32" style="position:absolute;left:7849;top:9856;width:283;height:646;flip:x" o:connectortype="straight">
              <v:stroke startarrow="classic"/>
            </v:shape>
            <v:oval id="_x0000_s5513" style="position:absolute;left:7614;top:10479;width:397;height:397;mso-width-relative:margin;mso-height-relative:margin;v-text-anchor:middle">
              <v:textbox style="mso-next-textbox:#_x0000_s5513" inset="0,0,0,0">
                <w:txbxContent>
                  <w:p w:rsidR="00194217" w:rsidRPr="00EA284C" w:rsidRDefault="00194217" w:rsidP="00212823">
                    <w:pPr>
                      <w:jc w:val="center"/>
                    </w:pPr>
                    <w:r>
                      <w:rPr>
                        <w:rFonts w:hint="eastAsia"/>
                      </w:rPr>
                      <w:t>6</w:t>
                    </w:r>
                  </w:p>
                </w:txbxContent>
              </v:textbox>
            </v:oval>
            <v:shape id="_x0000_s5514" type="#_x0000_t32" style="position:absolute;left:6574;top:9839;width:283;height:646" o:connectortype="straight">
              <v:stroke startarrow="classic"/>
            </v:shape>
            <v:shape id="_x0000_s5515" type="#_x0000_t32" style="position:absolute;left:6134;top:9841;width:283;height:646;flip:x" o:connectortype="straight">
              <v:stroke startarrow="classic"/>
            </v:shape>
            <v:shape id="_x0000_s5516" type="#_x0000_t32" style="position:absolute;left:4341;top:9854;width:283;height:646" o:connectortype="straight">
              <v:stroke startarrow="classic"/>
            </v:shape>
            <v:shape id="_x0000_s5517" type="#_x0000_t32" style="position:absolute;left:3901;top:9856;width:283;height:646;flip:x" o:connectortype="straight">
              <v:stroke startarrow="classic"/>
            </v:shape>
            <v:oval id="_x0000_s5518" style="position:absolute;left:7171;top:8464;width:397;height:397;mso-width-relative:margin;mso-height-relative:margin;v-text-anchor:middle">
              <v:textbox style="mso-next-textbox:#_x0000_s5518" inset="0,0,0,0">
                <w:txbxContent>
                  <w:p w:rsidR="00194217" w:rsidRPr="00EA284C" w:rsidRDefault="00194217" w:rsidP="00212823">
                    <w:pPr>
                      <w:jc w:val="center"/>
                    </w:pPr>
                    <w:r w:rsidRPr="00EA284C">
                      <w:t>3</w:t>
                    </w:r>
                  </w:p>
                </w:txbxContent>
              </v:textbox>
            </v:oval>
            <v:shape id="_x0000_s5519" type="#_x0000_t32" style="position:absolute;left:7437;top:8835;width:680;height:680" o:connectortype="straight">
              <v:stroke startarrow="classic"/>
            </v:shape>
            <v:shape id="_x0000_s5520" type="#_x0000_t32" style="position:absolute;left:6606;top:8854;width:680;height:680;flip:x" o:connectortype="straight">
              <v:stroke startarrow="classic"/>
            </v:shape>
            <v:oval id="_x0000_s5521" style="position:absolute;left:6295;top:9474;width:397;height:397;mso-width-relative:margin;mso-height-relative:margin;v-text-anchor:middle">
              <v:textbox style="mso-next-textbox:#_x0000_s5521" inset="0,0,0,0">
                <w:txbxContent>
                  <w:p w:rsidR="00194217" w:rsidRPr="00EA284C" w:rsidRDefault="00194217" w:rsidP="00212823">
                    <w:pPr>
                      <w:jc w:val="center"/>
                    </w:pPr>
                    <w:r>
                      <w:rPr>
                        <w:rFonts w:hint="eastAsia"/>
                      </w:rPr>
                      <w:t>4</w:t>
                    </w:r>
                  </w:p>
                </w:txbxContent>
              </v:textbox>
            </v:oval>
            <v:oval id="_x0000_s5522" style="position:absolute;left:3212;top:8466;width:397;height:397;mso-width-relative:margin;mso-height-relative:margin;v-text-anchor:middle">
              <v:textbox style="mso-next-textbox:#_x0000_s5522" inset="0,0,0,0">
                <w:txbxContent>
                  <w:p w:rsidR="00194217" w:rsidRPr="00EA284C" w:rsidRDefault="00194217" w:rsidP="00212823">
                    <w:pPr>
                      <w:jc w:val="center"/>
                    </w:pPr>
                    <w:r>
                      <w:rPr>
                        <w:rFonts w:hint="eastAsia"/>
                      </w:rPr>
                      <w:t>2</w:t>
                    </w:r>
                  </w:p>
                </w:txbxContent>
              </v:textbox>
            </v:oval>
            <v:shape id="_x0000_s5523" type="#_x0000_t32" style="position:absolute;left:3461;top:8837;width:680;height:680" o:connectortype="straight">
              <v:stroke startarrow="classic"/>
            </v:shape>
            <v:oval id="_x0000_s5524" style="position:absolute;left:5202;top:7470;width:397;height:397;mso-width-relative:margin;mso-height-relative:margin;v-text-anchor:middle">
              <v:textbox style="mso-next-textbox:#_x0000_s5524" inset="0,0,0,0">
                <w:txbxContent>
                  <w:p w:rsidR="00194217" w:rsidRPr="00EA284C" w:rsidRDefault="00194217" w:rsidP="00212823">
                    <w:pPr>
                      <w:jc w:val="center"/>
                    </w:pPr>
                    <w:r>
                      <w:rPr>
                        <w:rFonts w:hint="eastAsia"/>
                      </w:rPr>
                      <w:t>1</w:t>
                    </w:r>
                  </w:p>
                </w:txbxContent>
              </v:textbox>
            </v:oval>
            <v:shape id="_x0000_s5525" type="#_x0000_t32" style="position:absolute;left:3559;top:7847;width:1814;height:680;flip:x" o:connectortype="straight">
              <v:stroke startarrow="classic"/>
            </v:shape>
            <v:shape id="_x0000_s5526" type="#_x0000_t32" style="position:absolute;left:5414;top:7849;width:1814;height:680" o:connectortype="straight">
              <v:stroke startarrow="classic"/>
            </v:shape>
            <v:oval id="_x0000_s5527" style="position:absolute;left:8162;top:11502;width:397;height:397;mso-width-relative:margin;mso-height-relative:margin;v-text-anchor:middle">
              <v:textbox style="mso-next-textbox:#_x0000_s5527" inset="0,0,0,0">
                <w:txbxContent>
                  <w:p w:rsidR="00194217" w:rsidRPr="00EA284C" w:rsidRDefault="00194217" w:rsidP="00212823">
                    <w:pPr>
                      <w:jc w:val="center"/>
                    </w:pPr>
                    <w:r>
                      <w:rPr>
                        <w:rFonts w:hint="eastAsia"/>
                      </w:rPr>
                      <w:t>8</w:t>
                    </w:r>
                  </w:p>
                </w:txbxContent>
              </v:textbox>
            </v:oval>
            <v:shape id="_x0000_s5528" type="#_x0000_t32" style="position:absolute;left:8425;top:10847;width:113;height:646;flip:x" o:connectortype="straight">
              <v:stroke startarrow="classic"/>
            </v:shape>
            <v:oval id="_x0000_s5529" style="position:absolute;left:7364;top:11489;width:397;height:397;mso-width-relative:margin;mso-height-relative:margin;v-text-anchor:middle">
              <v:textbox style="mso-next-textbox:#_x0000_s5529" inset="0,0,0,0">
                <w:txbxContent>
                  <w:p w:rsidR="00194217" w:rsidRPr="00EA284C" w:rsidRDefault="00194217" w:rsidP="00212823">
                    <w:pPr>
                      <w:jc w:val="center"/>
                    </w:pPr>
                    <w:r>
                      <w:rPr>
                        <w:rFonts w:hint="eastAsia"/>
                      </w:rPr>
                      <w:t>9</w:t>
                    </w:r>
                  </w:p>
                </w:txbxContent>
              </v:textbox>
            </v:oval>
            <v:shape id="_x0000_s5530" type="#_x0000_t32" style="position:absolute;left:7627;top:10834;width:113;height:646;flip:x" o:connectortype="straight">
              <v:stroke startarrow="classic"/>
            </v:shape>
            <v:oval id="_x0000_s5531" style="position:absolute;left:5667;top:11497;width:397;height:397;mso-width-relative:margin;mso-height-relative:margin;v-text-anchor:middle">
              <v:textbox style="mso-next-textbox:#_x0000_s5531" inset="0,0,0,0">
                <w:txbxContent>
                  <w:p w:rsidR="00194217" w:rsidRPr="00EA284C" w:rsidRDefault="00194217" w:rsidP="00212823">
                    <w:pPr>
                      <w:jc w:val="center"/>
                    </w:pPr>
                    <w:r>
                      <w:rPr>
                        <w:rFonts w:hint="eastAsia"/>
                      </w:rPr>
                      <w:t>12</w:t>
                    </w:r>
                  </w:p>
                </w:txbxContent>
              </v:textbox>
            </v:oval>
            <v:shape id="_x0000_s5532" type="#_x0000_t32" style="position:absolute;left:5930;top:10842;width:113;height:646;flip:x" o:connectortype="straight">
              <v:stroke startarrow="classic"/>
            </v:shape>
            <v:oval id="_x0000_s5533" style="position:absolute;left:3835;top:11501;width:397;height:397;mso-width-relative:margin;mso-height-relative:margin;v-text-anchor:middle">
              <v:textbox style="mso-next-textbox:#_x0000_s5533" inset="0,0,0,0">
                <w:txbxContent>
                  <w:p w:rsidR="00194217" w:rsidRPr="00EA284C" w:rsidRDefault="00194217" w:rsidP="00212823">
                    <w:pPr>
                      <w:jc w:val="center"/>
                    </w:pPr>
                    <w:r>
                      <w:rPr>
                        <w:rFonts w:hint="eastAsia"/>
                      </w:rPr>
                      <w:t>16</w:t>
                    </w:r>
                  </w:p>
                </w:txbxContent>
              </v:textbox>
            </v:oval>
            <v:shape id="_x0000_s5534" type="#_x0000_t32" style="position:absolute;left:3920;top:10851;width:113;height:646" o:connectortype="straight">
              <v:stroke startarrow="classic"/>
            </v:shape>
            <v:shape id="_x0000_s5535" type="#_x0000_t202" style="position:absolute;left:7421;top:11834;width:329;height:312;mso-height-percent:200;mso-height-percent:200;mso-width-relative:margin;mso-height-relative:margin;v-text-anchor:middle" filled="f" stroked="f">
              <v:textbox style="mso-fit-shape-to-text:t" inset="0,0,0,0">
                <w:txbxContent>
                  <w:p w:rsidR="00194217" w:rsidRPr="00495667" w:rsidRDefault="00194217" w:rsidP="00212823">
                    <w:r w:rsidRPr="00495667">
                      <w:rPr>
                        <w:rFonts w:hint="eastAsia"/>
                      </w:rPr>
                      <w:t>ans</w:t>
                    </w:r>
                  </w:p>
                </w:txbxContent>
              </v:textbox>
            </v:shape>
            <v:shape id="_x0000_s5536" type="#_x0000_t202" style="position:absolute;left:4186;top:7885;width:541;height:312;mso-height-percent:200;mso-height-percent:200;mso-width-relative:margin;mso-height-relative:margin;v-text-anchor:middle" filled="f" stroked="f">
              <v:textbox style="mso-next-textbox:#_x0000_s5536;mso-fit-shape-to-text:t" inset="0,0,0,0">
                <w:txbxContent>
                  <w:p w:rsidR="00194217" w:rsidRPr="00EA284C" w:rsidRDefault="00194217" w:rsidP="00212823">
                    <w:r w:rsidRPr="00ED3793">
                      <w:rPr>
                        <w:i/>
                      </w:rPr>
                      <w:t>x</w:t>
                    </w:r>
                    <w:r w:rsidRPr="00EA284C">
                      <w:rPr>
                        <w:vertAlign w:val="subscript"/>
                      </w:rPr>
                      <w:t>0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1</w:t>
                    </w:r>
                  </w:p>
                </w:txbxContent>
              </v:textbox>
            </v:shape>
            <v:shape id="_x0000_s5537" type="#_x0000_t202" style="position:absolute;left:6296;top:7887;width:541;height:312;mso-height-percent:200;mso-height-percent:200;mso-width-relative:margin;mso-height-relative:margin;v-text-anchor:middle" filled="f" stroked="f">
              <v:textbox style="mso-next-textbox:#_x0000_s5537;mso-fit-shape-to-text:t" inset="0,0,0,0">
                <w:txbxContent>
                  <w:p w:rsidR="00194217" w:rsidRPr="00EA284C" w:rsidRDefault="00194217" w:rsidP="00212823">
                    <w:r w:rsidRPr="00ED3793">
                      <w:rPr>
                        <w:i/>
                      </w:rPr>
                      <w:t>x</w:t>
                    </w:r>
                    <w:r w:rsidRPr="00EA284C">
                      <w:rPr>
                        <w:vertAlign w:val="subscript"/>
                      </w:rPr>
                      <w:t>0</w:t>
                    </w:r>
                    <w:r w:rsidRPr="00EA284C">
                      <w:t>=0</w:t>
                    </w:r>
                  </w:p>
                </w:txbxContent>
              </v:textbox>
            </v:shape>
            <v:shape id="_x0000_s5538" type="#_x0000_t202" style="position:absolute;left:6554;top:8903;width:541;height:312;mso-height-percent:200;mso-height-percent:200;mso-width-relative:margin;mso-height-relative:margin;v-text-anchor:middle" filled="f" stroked="f">
              <v:textbox style="mso-next-textbox:#_x0000_s5538;mso-fit-shape-to-text:t" inset="0,0,0,0">
                <w:txbxContent>
                  <w:p w:rsidR="00194217" w:rsidRPr="00EA284C" w:rsidRDefault="00194217" w:rsidP="00212823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1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1</w:t>
                    </w:r>
                  </w:p>
                </w:txbxContent>
              </v:textbox>
            </v:shape>
            <v:shape id="_x0000_s5539" type="#_x0000_t202" style="position:absolute;left:7815;top:8903;width:541;height:312;mso-height-percent:200;mso-height-percent:200;mso-width-relative:margin;mso-height-relative:margin;v-text-anchor:middle" filled="f" stroked="f">
              <v:textbox style="mso-next-textbox:#_x0000_s5539;mso-fit-shape-to-text:t" inset="0,0,0,0">
                <w:txbxContent>
                  <w:p w:rsidR="00194217" w:rsidRPr="00EA284C" w:rsidRDefault="00194217" w:rsidP="00212823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1</w:t>
                    </w:r>
                    <w:r w:rsidRPr="00EA284C">
                      <w:t>=0</w:t>
                    </w:r>
                  </w:p>
                </w:txbxContent>
              </v:textbox>
            </v:shape>
            <v:shape id="_x0000_s5540" type="#_x0000_t202" style="position:absolute;left:3806;top:8903;width:541;height:312;mso-height-percent:200;mso-height-percent:200;mso-width-relative:margin;mso-height-relative:margin;v-text-anchor:middle" filled="f" stroked="f">
              <v:textbox style="mso-next-textbox:#_x0000_s5540;mso-fit-shape-to-text:t" inset="0,0,0,0">
                <w:txbxContent>
                  <w:p w:rsidR="00194217" w:rsidRPr="00EA284C" w:rsidRDefault="00194217" w:rsidP="00212823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1</w:t>
                    </w:r>
                    <w:r w:rsidRPr="00EA284C">
                      <w:t>=0</w:t>
                    </w:r>
                  </w:p>
                </w:txbxContent>
              </v:textbox>
            </v:shape>
            <v:shape id="_x0000_s5541" type="#_x0000_t202" style="position:absolute;left:4532;top:9890;width:541;height:312;mso-height-percent:200;mso-height-percent:200;mso-width-relative:margin;mso-height-relative:margin;v-text-anchor:middle" filled="f" stroked="f">
              <v:textbox style="mso-next-textbox:#_x0000_s5541;mso-fit-shape-to-text:t" inset="0,0,0,0">
                <w:txbxContent>
                  <w:p w:rsidR="00194217" w:rsidRPr="00EA284C" w:rsidRDefault="00194217" w:rsidP="00212823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2</w:t>
                    </w:r>
                    <w:r w:rsidRPr="00EA284C">
                      <w:t>=0</w:t>
                    </w:r>
                  </w:p>
                </w:txbxContent>
              </v:textbox>
            </v:shape>
            <v:shape id="_x0000_s5542" type="#_x0000_t202" style="position:absolute;left:3671;top:9889;width:541;height:312;mso-height-percent:200;mso-height-percent:200;mso-width-relative:margin;mso-height-relative:margin;v-text-anchor:middle" filled="f" stroked="f">
              <v:textbox style="mso-next-textbox:#_x0000_s5542;mso-fit-shape-to-text:t" inset="0,0,0,0">
                <w:txbxContent>
                  <w:p w:rsidR="00194217" w:rsidRPr="00EA284C" w:rsidRDefault="00194217" w:rsidP="00212823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2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1</w:t>
                    </w:r>
                  </w:p>
                </w:txbxContent>
              </v:textbox>
            </v:shape>
            <v:shape id="_x0000_s5543" type="#_x0000_t202" style="position:absolute;left:6761;top:9909;width:541;height:312;mso-height-percent:200;mso-height-percent:200;mso-width-relative:margin;mso-height-relative:margin;v-text-anchor:middle" filled="f" stroked="f">
              <v:textbox style="mso-next-textbox:#_x0000_s5543;mso-fit-shape-to-text:t" inset="0,0,0,0">
                <w:txbxContent>
                  <w:p w:rsidR="00194217" w:rsidRPr="00EA284C" w:rsidRDefault="00194217" w:rsidP="00212823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2</w:t>
                    </w:r>
                    <w:r w:rsidRPr="00EA284C">
                      <w:t>=0</w:t>
                    </w:r>
                  </w:p>
                </w:txbxContent>
              </v:textbox>
            </v:shape>
            <v:shape id="_x0000_s5544" type="#_x0000_t202" style="position:absolute;left:5894;top:9908;width:541;height:312;mso-height-percent:200;mso-height-percent:200;mso-width-relative:margin;mso-height-relative:margin;v-text-anchor:middle" filled="f" stroked="f">
              <v:textbox style="mso-next-textbox:#_x0000_s5544;mso-fit-shape-to-text:t" inset="0,0,0,0">
                <w:txbxContent>
                  <w:p w:rsidR="00194217" w:rsidRPr="00EA284C" w:rsidRDefault="00194217" w:rsidP="00212823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2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1</w:t>
                    </w:r>
                  </w:p>
                </w:txbxContent>
              </v:textbox>
            </v:shape>
            <v:shape id="_x0000_s5545" type="#_x0000_t202" style="position:absolute;left:8480;top:9911;width:541;height:312;mso-height-percent:200;mso-height-percent:200;mso-width-relative:margin;mso-height-relative:margin;v-text-anchor:middle" filled="f" stroked="f">
              <v:textbox style="mso-next-textbox:#_x0000_s5545;mso-fit-shape-to-text:t" inset="0,0,0,0">
                <w:txbxContent>
                  <w:p w:rsidR="00194217" w:rsidRPr="00EA284C" w:rsidRDefault="00194217" w:rsidP="00212823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2</w:t>
                    </w:r>
                    <w:r w:rsidRPr="00EA284C">
                      <w:t>=0</w:t>
                    </w:r>
                  </w:p>
                </w:txbxContent>
              </v:textbox>
            </v:shape>
            <v:shape id="_x0000_s5546" type="#_x0000_t202" style="position:absolute;left:7604;top:9910;width:541;height:312;mso-height-percent:200;mso-height-percent:200;mso-width-relative:margin;mso-height-relative:margin;v-text-anchor:middle" filled="f" stroked="f">
              <v:textbox style="mso-next-textbox:#_x0000_s5546;mso-fit-shape-to-text:t" inset="0,0,0,0">
                <w:txbxContent>
                  <w:p w:rsidR="00194217" w:rsidRPr="00EA284C" w:rsidRDefault="00194217" w:rsidP="00212823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2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1</w:t>
                    </w:r>
                  </w:p>
                </w:txbxContent>
              </v:textbox>
            </v:shape>
            <v:shape id="_x0000_s5547" type="#_x0000_t202" style="position:absolute;left:4049;top:10891;width:541;height:312;mso-height-percent:200;mso-height-percent:200;mso-width-relative:margin;mso-height-relative:margin;v-text-anchor:middle" filled="f" stroked="f">
              <v:textbox style="mso-next-textbox:#_x0000_s5547;mso-fit-shape-to-text:t" inset="0,0,0,0">
                <w:txbxContent>
                  <w:p w:rsidR="00194217" w:rsidRPr="00EA284C" w:rsidRDefault="00194217" w:rsidP="00212823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3</w:t>
                    </w:r>
                    <w:r w:rsidRPr="00EA284C">
                      <w:t>=0</w:t>
                    </w:r>
                  </w:p>
                </w:txbxContent>
              </v:textbox>
            </v:shape>
            <v:shape id="_x0000_s5548" type="#_x0000_t202" style="position:absolute;left:5567;top:10898;width:541;height:312;mso-height-percent:200;mso-height-percent:200;mso-width-relative:margin;mso-height-relative:margin;v-text-anchor:middle" filled="f" stroked="f">
              <v:textbox style="mso-next-textbox:#_x0000_s5548;mso-fit-shape-to-text:t" inset="0,0,0,0">
                <w:txbxContent>
                  <w:p w:rsidR="00194217" w:rsidRPr="00EA284C" w:rsidRDefault="00194217" w:rsidP="00212823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3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1</w:t>
                    </w:r>
                  </w:p>
                </w:txbxContent>
              </v:textbox>
            </v:shape>
            <v:shape id="_x0000_s5549" type="#_x0000_t202" style="position:absolute;left:7286;top:10904;width:541;height:312;mso-height-percent:200;mso-height-percent:200;mso-width-relative:margin;mso-height-relative:margin;v-text-anchor:middle" filled="f" stroked="f">
              <v:textbox style="mso-next-textbox:#_x0000_s5549;mso-fit-shape-to-text:t" inset="0,0,0,0">
                <w:txbxContent>
                  <w:p w:rsidR="00194217" w:rsidRPr="00EA284C" w:rsidRDefault="00194217" w:rsidP="00212823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3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1</w:t>
                    </w:r>
                  </w:p>
                </w:txbxContent>
              </v:textbox>
            </v:shape>
            <v:shape id="_x0000_s5550" type="#_x0000_t202" style="position:absolute;left:8561;top:10904;width:541;height:312;mso-height-percent:200;mso-height-percent:200;mso-width-relative:margin;mso-height-relative:margin;v-text-anchor:middle" filled="f" stroked="f">
              <v:textbox style="mso-next-textbox:#_x0000_s5550;mso-fit-shape-to-text:t" inset="0,0,0,0">
                <w:txbxContent>
                  <w:p w:rsidR="00194217" w:rsidRPr="00EA284C" w:rsidRDefault="00194217" w:rsidP="00212823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3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1</w:t>
                    </w:r>
                  </w:p>
                </w:txbxContent>
              </v:textbox>
            </v:shape>
            <v:group id="_x0000_s5551" style="position:absolute;left:2922;top:7782;width:624;height:741" coordorigin="996,9474" coordsize="624,741">
              <v:shape id="_x0000_s5552" type="#_x0000_t202" style="position:absolute;left:996;top:9474;width:624;height:741;mso-width-relative:margin;mso-height-relative:margin;v-text-anchor:middle" filled="f" stroked="f" strokecolor="black [3213]">
                <v:textbox style="mso-next-textbox:#_x0000_s5552" inset="1mm,0,0,0">
                  <w:txbxContent>
                    <w:p w:rsidR="00194217" w:rsidRDefault="00194217" w:rsidP="00212823">
                      <w:pPr>
                        <w:adjustRightInd w:val="0"/>
                        <w:snapToGrid w:val="0"/>
                      </w:pPr>
                      <w:r>
                        <w:rPr>
                          <w:rFonts w:hint="eastAsia"/>
                        </w:rPr>
                        <w:t>U=19</w:t>
                      </w:r>
                    </w:p>
                    <w:p w:rsidR="00194217" w:rsidRPr="00AA0935" w:rsidRDefault="00194217" w:rsidP="00212823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u=19</w:t>
                      </w:r>
                    </w:p>
                    <w:p w:rsidR="00194217" w:rsidRPr="00EA284C" w:rsidRDefault="00194217" w:rsidP="00212823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c</w:t>
                      </w:r>
                      <w:r w:rsidRPr="00EA284C">
                        <w:t>=</w:t>
                      </w:r>
                      <w:r>
                        <w:rPr>
                          <w:rFonts w:hint="eastAsia"/>
                        </w:rPr>
                        <w:t>0</w:t>
                      </w:r>
                    </w:p>
                  </w:txbxContent>
                </v:textbox>
              </v:shape>
              <v:shape id="_x0000_s5553" type="#_x0000_t202" style="position:absolute;left:1038;top:9870;width:175;height:312;visibility:visible;mso-height-percent:200;mso-wrap-distance-left:9pt;mso-wrap-distance-top:0;mso-wrap-distance-right:9pt;mso-wrap-distance-bottom:0;mso-position-horizontal-relative:text;mso-position-vertical-relative:text;mso-height-percent:200;mso-width-relative:margin;mso-height-relative:margin;v-text-anchor:top" filled="f" stroked="f">
                <v:textbox style="mso-fit-shape-to-text:t" inset="0,0,0,0">
                  <w:txbxContent>
                    <w:p w:rsidR="00194217" w:rsidRDefault="00194217" w:rsidP="00212823">
                      <w:r>
                        <w:rPr>
                          <w:rFonts w:hint="eastAsia"/>
                        </w:rPr>
                        <w:t>^</w:t>
                      </w:r>
                    </w:p>
                  </w:txbxContent>
                </v:textbox>
              </v:shape>
            </v:group>
            <v:group id="_x0000_s5554" style="position:absolute;left:5780;top:9164;width:624;height:582" coordorigin="3543,7311" coordsize="624,582">
              <v:shape id="_x0000_s5555" type="#_x0000_t202" style="position:absolute;left:3543;top:7311;width:624;height:582;mso-width-relative:margin;mso-height-relative:margin;v-text-anchor:middle" filled="f" stroked="f" strokecolor="black [3213]">
                <v:textbox style="mso-next-textbox:#_x0000_s5555" inset="1mm,0,0,0">
                  <w:txbxContent>
                    <w:p w:rsidR="00194217" w:rsidRPr="00AA0935" w:rsidRDefault="00194217" w:rsidP="00212823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u=21</w:t>
                      </w:r>
                    </w:p>
                    <w:p w:rsidR="00194217" w:rsidRPr="00EA284C" w:rsidRDefault="00194217" w:rsidP="00212823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c</w:t>
                      </w:r>
                      <w:r w:rsidRPr="00EA284C">
                        <w:t>=</w:t>
                      </w:r>
                      <w:r>
                        <w:rPr>
                          <w:rFonts w:hint="eastAsia"/>
                        </w:rPr>
                        <w:t>19</w:t>
                      </w:r>
                    </w:p>
                  </w:txbxContent>
                </v:textbox>
              </v:shape>
              <v:shape id="_x0000_s5556" type="#_x0000_t202" style="position:absolute;left:3602;top:7537;width:175;height:312;visibility:visible;mso-height-percent:200;mso-wrap-distance-left:9pt;mso-wrap-distance-top:0;mso-wrap-distance-right:9pt;mso-wrap-distance-bottom:0;mso-position-horizontal-relative:text;mso-position-vertical-relative:text;mso-height-percent:200;mso-width-relative:margin;mso-height-relative:margin;v-text-anchor:top" filled="f" stroked="f">
                <v:textbox style="mso-fit-shape-to-text:t" inset="0,0,0,0">
                  <w:txbxContent>
                    <w:p w:rsidR="00194217" w:rsidRDefault="00194217" w:rsidP="00212823">
                      <w:r>
                        <w:rPr>
                          <w:rFonts w:hint="eastAsia"/>
                        </w:rPr>
                        <w:t>^</w:t>
                      </w:r>
                    </w:p>
                  </w:txbxContent>
                </v:textbox>
              </v:shape>
            </v:group>
            <v:group id="_x0000_s5557" style="position:absolute;left:7176;top:7959;width:624;height:582" coordorigin="3543,7311" coordsize="624,582">
              <v:shape id="_x0000_s5558" type="#_x0000_t202" style="position:absolute;left:3543;top:7311;width:624;height:582;mso-width-relative:margin;mso-height-relative:margin;v-text-anchor:middle" filled="f" stroked="f" strokecolor="black [3213]">
                <v:textbox style="mso-next-textbox:#_x0000_s5558" inset="1mm,0,0,0">
                  <w:txbxContent>
                    <w:p w:rsidR="00194217" w:rsidRPr="00AA0935" w:rsidRDefault="00194217" w:rsidP="00212823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u=24</w:t>
                      </w:r>
                    </w:p>
                    <w:p w:rsidR="00194217" w:rsidRPr="00EA284C" w:rsidRDefault="00194217" w:rsidP="00212823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c</w:t>
                      </w:r>
                      <w:r w:rsidRPr="00EA284C">
                        <w:t>=</w:t>
                      </w:r>
                      <w:r>
                        <w:rPr>
                          <w:rFonts w:hint="eastAsia"/>
                        </w:rPr>
                        <w:t>5</w:t>
                      </w:r>
                    </w:p>
                  </w:txbxContent>
                </v:textbox>
              </v:shape>
              <v:shape id="_x0000_s5559" type="#_x0000_t202" style="position:absolute;left:3602;top:7537;width:175;height:312;visibility:visible;mso-height-percent:200;mso-wrap-distance-left:9pt;mso-wrap-distance-top:0;mso-wrap-distance-right:9pt;mso-wrap-distance-bottom:0;mso-position-horizontal-relative:text;mso-position-vertical-relative:text;mso-height-percent:200;mso-width-relative:margin;mso-height-relative:margin;v-text-anchor:top" filled="f" stroked="f">
                <v:textbox style="mso-fit-shape-to-text:t" inset="0,0,0,0">
                  <w:txbxContent>
                    <w:p w:rsidR="00194217" w:rsidRDefault="00194217" w:rsidP="00212823">
                      <w:r>
                        <w:rPr>
                          <w:rFonts w:hint="eastAsia"/>
                        </w:rPr>
                        <w:t>^</w:t>
                      </w:r>
                    </w:p>
                  </w:txbxContent>
                </v:textbox>
              </v:shape>
            </v:group>
            <v:group id="_x0000_s5560" style="position:absolute;left:8300;top:9049;width:624;height:582" coordorigin="3543,7311" coordsize="624,582">
              <v:shape id="_x0000_s5561" type="#_x0000_t202" style="position:absolute;left:3543;top:7311;width:624;height:582;mso-width-relative:margin;mso-height-relative:margin;v-text-anchor:middle" filled="f" stroked="f" strokecolor="black [3213]">
                <v:textbox style="mso-next-textbox:#_x0000_s5561" inset="1mm,0,0,0">
                  <w:txbxContent>
                    <w:p w:rsidR="00194217" w:rsidRPr="00AA0935" w:rsidRDefault="00194217" w:rsidP="00212823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u=24</w:t>
                      </w:r>
                    </w:p>
                    <w:p w:rsidR="00194217" w:rsidRPr="00EA284C" w:rsidRDefault="00194217" w:rsidP="00212823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c</w:t>
                      </w:r>
                      <w:r w:rsidRPr="00EA284C">
                        <w:t>=</w:t>
                      </w:r>
                      <w:r>
                        <w:rPr>
                          <w:rFonts w:hint="eastAsia"/>
                        </w:rPr>
                        <w:t>8</w:t>
                      </w:r>
                    </w:p>
                  </w:txbxContent>
                </v:textbox>
              </v:shape>
              <v:shape id="_x0000_s5562" type="#_x0000_t202" style="position:absolute;left:3602;top:7537;width:175;height:312;visibility:visible;mso-height-percent:200;mso-wrap-distance-left:9pt;mso-wrap-distance-top:0;mso-wrap-distance-right:9pt;mso-wrap-distance-bottom:0;mso-position-horizontal-relative:text;mso-position-vertical-relative:text;mso-height-percent:200;mso-width-relative:margin;mso-height-relative:margin;v-text-anchor:top" filled="f" stroked="f">
                <v:textbox style="mso-fit-shape-to-text:t" inset="0,0,0,0">
                  <w:txbxContent>
                    <w:p w:rsidR="00194217" w:rsidRDefault="00194217" w:rsidP="00212823">
                      <w:r>
                        <w:rPr>
                          <w:rFonts w:hint="eastAsia"/>
                        </w:rPr>
                        <w:t>^</w:t>
                      </w:r>
                    </w:p>
                  </w:txbxContent>
                </v:textbox>
              </v:shape>
            </v:group>
            <v:group id="_x0000_s5563" style="position:absolute;left:8708;top:10069;width:624;height:582" coordorigin="3543,7311" coordsize="624,582">
              <v:shape id="_x0000_s5564" type="#_x0000_t202" style="position:absolute;left:3543;top:7311;width:624;height:582;mso-width-relative:margin;mso-height-relative:margin;v-text-anchor:middle" filled="f" stroked="f" strokecolor="black [3213]">
                <v:textbox style="mso-next-textbox:#_x0000_s5564" inset="1mm,0,0,0">
                  <w:txbxContent>
                    <w:p w:rsidR="00194217" w:rsidRPr="00AA0935" w:rsidRDefault="00194217" w:rsidP="00212823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u=24</w:t>
                      </w:r>
                    </w:p>
                    <w:p w:rsidR="00194217" w:rsidRPr="00EA284C" w:rsidRDefault="00194217" w:rsidP="00212823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c</w:t>
                      </w:r>
                      <w:r w:rsidRPr="00EA284C">
                        <w:t>=</w:t>
                      </w:r>
                      <w:r>
                        <w:rPr>
                          <w:rFonts w:hint="eastAsia"/>
                        </w:rPr>
                        <w:t>14</w:t>
                      </w:r>
                    </w:p>
                  </w:txbxContent>
                </v:textbox>
              </v:shape>
              <v:shape id="_x0000_s5565" type="#_x0000_t202" style="position:absolute;left:3602;top:7537;width:175;height:312;visibility:visible;mso-height-percent:200;mso-wrap-distance-left:9pt;mso-wrap-distance-top:0;mso-wrap-distance-right:9pt;mso-wrap-distance-bottom:0;mso-position-horizontal-relative:text;mso-position-vertical-relative:text;mso-height-percent:200;mso-width-relative:margin;mso-height-relative:margin;v-text-anchor:top" filled="f" stroked="f">
                <v:textbox style="mso-fit-shape-to-text:t" inset="0,0,0,0">
                  <w:txbxContent>
                    <w:p w:rsidR="00194217" w:rsidRDefault="00194217" w:rsidP="00212823">
                      <w:r>
                        <w:rPr>
                          <w:rFonts w:hint="eastAsia"/>
                        </w:rPr>
                        <w:t>^</w:t>
                      </w:r>
                    </w:p>
                  </w:txbxContent>
                </v:textbox>
              </v:shape>
            </v:group>
            <v:group id="_x0000_s5566" style="position:absolute;left:7152;top:10155;width:624;height:741" coordorigin="996,9474" coordsize="624,741">
              <v:shape id="_x0000_s5567" type="#_x0000_t202" style="position:absolute;left:996;top:9474;width:624;height:741;mso-width-relative:margin;mso-height-relative:margin;v-text-anchor:middle" filled="f" stroked="f" strokecolor="black [3213]">
                <v:textbox style="mso-next-textbox:#_x0000_s5567" inset="1mm,0,0,0">
                  <w:txbxContent>
                    <w:p w:rsidR="00194217" w:rsidRDefault="00194217" w:rsidP="00212823">
                      <w:pPr>
                        <w:adjustRightInd w:val="0"/>
                        <w:snapToGrid w:val="0"/>
                      </w:pPr>
                      <w:r>
                        <w:rPr>
                          <w:rFonts w:hint="eastAsia"/>
                        </w:rPr>
                        <w:t>U=18</w:t>
                      </w:r>
                    </w:p>
                    <w:p w:rsidR="00194217" w:rsidRPr="00AA0935" w:rsidRDefault="00194217" w:rsidP="00212823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u=18</w:t>
                      </w:r>
                    </w:p>
                    <w:p w:rsidR="00194217" w:rsidRPr="00EA284C" w:rsidRDefault="00194217" w:rsidP="00212823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c</w:t>
                      </w:r>
                      <w:r w:rsidRPr="00EA284C">
                        <w:t>=</w:t>
                      </w:r>
                      <w:r>
                        <w:rPr>
                          <w:rFonts w:hint="eastAsia"/>
                        </w:rPr>
                        <w:t>8</w:t>
                      </w:r>
                    </w:p>
                  </w:txbxContent>
                </v:textbox>
              </v:shape>
              <v:shape id="_x0000_s5568" type="#_x0000_t202" style="position:absolute;left:1038;top:9870;width:175;height:312;visibility:visible;mso-height-percent:200;mso-wrap-distance-left:9pt;mso-wrap-distance-top:0;mso-wrap-distance-right:9pt;mso-wrap-distance-bottom:0;mso-position-horizontal-relative:text;mso-position-vertical-relative:text;mso-height-percent:200;mso-width-relative:margin;mso-height-relative:margin;v-text-anchor:top" filled="f" stroked="f">
                <v:textbox style="mso-fit-shape-to-text:t" inset="0,0,0,0">
                  <w:txbxContent>
                    <w:p w:rsidR="00194217" w:rsidRDefault="00194217" w:rsidP="00212823">
                      <w:r>
                        <w:rPr>
                          <w:rFonts w:hint="eastAsia"/>
                        </w:rPr>
                        <w:t>^</w:t>
                      </w:r>
                    </w:p>
                  </w:txbxContent>
                </v:textbox>
              </v:shape>
            </v:group>
            <v:group id="_x0000_s5569" style="position:absolute;left:8555;top:11401;width:624;height:741" coordorigin="996,9474" coordsize="624,741">
              <v:shape id="_x0000_s5570" type="#_x0000_t202" style="position:absolute;left:996;top:9474;width:624;height:741;mso-width-relative:margin;mso-height-relative:margin;v-text-anchor:middle" filled="f" stroked="f" strokecolor="black [3213]">
                <v:textbox style="mso-next-textbox:#_x0000_s5570" inset="1mm,0,0,0">
                  <w:txbxContent>
                    <w:p w:rsidR="00194217" w:rsidRDefault="00194217" w:rsidP="00212823">
                      <w:pPr>
                        <w:adjustRightInd w:val="0"/>
                        <w:snapToGrid w:val="0"/>
                      </w:pPr>
                      <w:r>
                        <w:rPr>
                          <w:rFonts w:hint="eastAsia"/>
                        </w:rPr>
                        <w:t>U=14</w:t>
                      </w:r>
                    </w:p>
                    <w:p w:rsidR="00194217" w:rsidRPr="00AA0935" w:rsidRDefault="00194217" w:rsidP="00212823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u=14</w:t>
                      </w:r>
                    </w:p>
                    <w:p w:rsidR="00194217" w:rsidRPr="00EA284C" w:rsidRDefault="00194217" w:rsidP="00212823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c</w:t>
                      </w:r>
                      <w:r w:rsidRPr="00EA284C">
                        <w:t>=</w:t>
                      </w:r>
                      <w:r>
                        <w:rPr>
                          <w:rFonts w:hint="eastAsia"/>
                        </w:rPr>
                        <w:t>14</w:t>
                      </w:r>
                    </w:p>
                  </w:txbxContent>
                </v:textbox>
              </v:shape>
              <v:shape id="_x0000_s5571" type="#_x0000_t202" style="position:absolute;left:1038;top:9870;width:175;height:312;visibility:visible;mso-height-percent:200;mso-wrap-distance-left:9pt;mso-wrap-distance-top:0;mso-wrap-distance-right:9pt;mso-wrap-distance-bottom:0;mso-position-horizontal-relative:text;mso-position-vertical-relative:text;mso-height-percent:200;mso-width-relative:margin;mso-height-relative:margin;v-text-anchor:top" filled="f" stroked="f">
                <v:textbox style="mso-fit-shape-to-text:t" inset="0,0,0,0">
                  <w:txbxContent>
                    <w:p w:rsidR="00194217" w:rsidRDefault="00194217" w:rsidP="00212823">
                      <w:r>
                        <w:rPr>
                          <w:rFonts w:hint="eastAsia"/>
                        </w:rPr>
                        <w:t>^</w:t>
                      </w:r>
                    </w:p>
                  </w:txbxContent>
                </v:textbox>
              </v:shape>
            </v:group>
            <v:group id="_x0000_s5572" style="position:absolute;left:6932;top:11296;width:624;height:741" coordorigin="996,9474" coordsize="624,741">
              <v:shape id="_x0000_s5573" type="#_x0000_t202" style="position:absolute;left:996;top:9474;width:624;height:741;mso-width-relative:margin;mso-height-relative:margin;v-text-anchor:middle" filled="f" stroked="f" strokecolor="black [3213]">
                <v:textbox style="mso-next-textbox:#_x0000_s5573" inset="1mm,0,0,0">
                  <w:txbxContent>
                    <w:p w:rsidR="00194217" w:rsidRDefault="00194217" w:rsidP="00212823">
                      <w:pPr>
                        <w:adjustRightInd w:val="0"/>
                        <w:snapToGrid w:val="0"/>
                      </w:pPr>
                      <w:r>
                        <w:rPr>
                          <w:rFonts w:hint="eastAsia"/>
                        </w:rPr>
                        <w:t>U=8</w:t>
                      </w:r>
                    </w:p>
                    <w:p w:rsidR="00194217" w:rsidRPr="00AA0935" w:rsidRDefault="00194217" w:rsidP="00212823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u=8</w:t>
                      </w:r>
                    </w:p>
                    <w:p w:rsidR="00194217" w:rsidRPr="00EA284C" w:rsidRDefault="00194217" w:rsidP="00212823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c</w:t>
                      </w:r>
                      <w:r w:rsidRPr="00EA284C">
                        <w:t>=</w:t>
                      </w:r>
                      <w:r>
                        <w:rPr>
                          <w:rFonts w:hint="eastAsia"/>
                        </w:rPr>
                        <w:t>8</w:t>
                      </w:r>
                    </w:p>
                  </w:txbxContent>
                </v:textbox>
              </v:shape>
              <v:shape id="_x0000_s5574" type="#_x0000_t202" style="position:absolute;left:1038;top:9870;width:175;height:312;visibility:visible;mso-height-percent:200;mso-wrap-distance-left:9pt;mso-wrap-distance-top:0;mso-wrap-distance-right:9pt;mso-wrap-distance-bottom:0;mso-position-horizontal-relative:text;mso-position-vertical-relative:text;mso-height-percent:200;mso-width-relative:margin;mso-height-relative:margin;v-text-anchor:top" filled="f" stroked="f">
                <v:textbox style="mso-fit-shape-to-text:t" inset="0,0,0,0">
                  <w:txbxContent>
                    <w:p w:rsidR="00194217" w:rsidRDefault="00194217" w:rsidP="00212823">
                      <w:r>
                        <w:rPr>
                          <w:rFonts w:hint="eastAsia"/>
                        </w:rPr>
                        <w:t>^</w:t>
                      </w:r>
                    </w:p>
                  </w:txbxContent>
                </v:textbox>
              </v:shape>
            </v:group>
            <v:group id="_x0000_s5575" style="position:absolute;left:5475;top:10297;width:624;height:582" coordorigin="3543,7311" coordsize="624,582">
              <v:shape id="_x0000_s5576" type="#_x0000_t202" style="position:absolute;left:3543;top:7311;width:624;height:582;mso-width-relative:margin;mso-height-relative:margin;v-text-anchor:middle" filled="f" stroked="f" strokecolor="black [3213]">
                <v:textbox style="mso-next-textbox:#_x0000_s5576" inset="1mm,0,0,0">
                  <w:txbxContent>
                    <w:p w:rsidR="00194217" w:rsidRPr="00AA0935" w:rsidRDefault="00194217" w:rsidP="00212823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u=15</w:t>
                      </w:r>
                    </w:p>
                    <w:p w:rsidR="00194217" w:rsidRPr="00EA284C" w:rsidRDefault="00194217" w:rsidP="00212823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c</w:t>
                      </w:r>
                      <w:r w:rsidRPr="00EA284C">
                        <w:t>=</w:t>
                      </w:r>
                      <w:r>
                        <w:rPr>
                          <w:rFonts w:hint="eastAsia"/>
                        </w:rPr>
                        <w:t>5</w:t>
                      </w:r>
                    </w:p>
                  </w:txbxContent>
                </v:textbox>
              </v:shape>
              <v:shape id="_x0000_s5577" type="#_x0000_t202" style="position:absolute;left:3602;top:7537;width:175;height:312;visibility:visible;mso-height-percent:200;mso-wrap-distance-left:9pt;mso-wrap-distance-top:0;mso-wrap-distance-right:9pt;mso-wrap-distance-bottom:0;mso-position-horizontal-relative:text;mso-position-vertical-relative:text;mso-height-percent:200;mso-width-relative:margin;mso-height-relative:margin;v-text-anchor:top" filled="f" stroked="f">
                <v:textbox style="mso-fit-shape-to-text:t" inset="0,0,0,0">
                  <w:txbxContent>
                    <w:p w:rsidR="00194217" w:rsidRDefault="00194217" w:rsidP="00212823">
                      <w:r>
                        <w:rPr>
                          <w:rFonts w:hint="eastAsia"/>
                        </w:rPr>
                        <w:t>^</w:t>
                      </w:r>
                    </w:p>
                  </w:txbxContent>
                </v:textbox>
              </v:shape>
            </v:group>
            <v:group id="_x0000_s5578" style="position:absolute;left:6395;top:10826;width:624;height:582" coordorigin="3543,7311" coordsize="624,582">
              <v:shape id="_x0000_s5579" type="#_x0000_t202" style="position:absolute;left:3543;top:7311;width:624;height:582;mso-width-relative:margin;mso-height-relative:margin;v-text-anchor:middle" filled="f" stroked="f" strokecolor="black [3213]">
                <v:textbox style="mso-next-textbox:#_x0000_s5579" inset="1mm,0,0,0">
                  <w:txbxContent>
                    <w:p w:rsidR="00194217" w:rsidRPr="00AA0935" w:rsidRDefault="00194217" w:rsidP="00212823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u=21</w:t>
                      </w:r>
                    </w:p>
                    <w:p w:rsidR="00194217" w:rsidRPr="00EA284C" w:rsidRDefault="00194217" w:rsidP="00212823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c</w:t>
                      </w:r>
                      <w:r w:rsidRPr="00EA284C">
                        <w:t>=</w:t>
                      </w:r>
                      <w:r>
                        <w:rPr>
                          <w:rFonts w:hint="eastAsia"/>
                        </w:rPr>
                        <w:t>11</w:t>
                      </w:r>
                    </w:p>
                  </w:txbxContent>
                </v:textbox>
              </v:shape>
              <v:shape id="_x0000_s5580" type="#_x0000_t202" style="position:absolute;left:3602;top:7537;width:175;height:312;visibility:visible;mso-height-percent:200;mso-wrap-distance-left:9pt;mso-wrap-distance-top:0;mso-wrap-distance-right:9pt;mso-wrap-distance-bottom:0;mso-position-horizontal-relative:text;mso-position-vertical-relative:text;mso-height-percent:200;mso-width-relative:margin;mso-height-relative:margin;v-text-anchor:top" filled="f" stroked="f">
                <v:textbox style="mso-fit-shape-to-text:t" inset="0,0,0,0">
                  <w:txbxContent>
                    <w:p w:rsidR="00194217" w:rsidRDefault="00194217" w:rsidP="00212823">
                      <w:r>
                        <w:rPr>
                          <w:rFonts w:hint="eastAsia"/>
                        </w:rPr>
                        <w:t>^</w:t>
                      </w:r>
                    </w:p>
                  </w:txbxContent>
                </v:textbox>
              </v:shape>
            </v:group>
            <v:group id="_x0000_s5581" style="position:absolute;left:5171;top:11319;width:624;height:582" coordorigin="3543,7311" coordsize="624,582">
              <v:shape id="_x0000_s5582" type="#_x0000_t202" style="position:absolute;left:3543;top:7311;width:624;height:582;mso-width-relative:margin;mso-height-relative:margin;v-text-anchor:middle" filled="f" stroked="f" strokecolor="black [3213]">
                <v:textbox style="mso-next-textbox:#_x0000_s5582" inset="1mm,0,0,0">
                  <w:txbxContent>
                    <w:p w:rsidR="00194217" w:rsidRPr="00AA0935" w:rsidRDefault="00194217" w:rsidP="00212823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u=15</w:t>
                      </w:r>
                    </w:p>
                    <w:p w:rsidR="00194217" w:rsidRPr="00EA284C" w:rsidRDefault="00194217" w:rsidP="00212823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c</w:t>
                      </w:r>
                      <w:r w:rsidRPr="00EA284C">
                        <w:t>=</w:t>
                      </w:r>
                      <w:r>
                        <w:rPr>
                          <w:rFonts w:hint="eastAsia"/>
                        </w:rPr>
                        <w:t>15</w:t>
                      </w:r>
                    </w:p>
                  </w:txbxContent>
                </v:textbox>
              </v:shape>
              <v:shape id="_x0000_s5583" type="#_x0000_t202" style="position:absolute;left:3602;top:7537;width:175;height:312;visibility:visible;mso-height-percent:200;mso-wrap-distance-left:9pt;mso-wrap-distance-top:0;mso-wrap-distance-right:9pt;mso-wrap-distance-bottom:0;mso-position-horizontal-relative:text;mso-position-vertical-relative:text;mso-height-percent:200;mso-width-relative:margin;mso-height-relative:margin;v-text-anchor:top" filled="f" stroked="f">
                <v:textbox style="mso-fit-shape-to-text:t" inset="0,0,0,0">
                  <w:txbxContent>
                    <w:p w:rsidR="00194217" w:rsidRDefault="00194217" w:rsidP="00212823">
                      <w:r>
                        <w:rPr>
                          <w:rFonts w:hint="eastAsia"/>
                        </w:rPr>
                        <w:t>^</w:t>
                      </w:r>
                    </w:p>
                  </w:txbxContent>
                </v:textbox>
              </v:shape>
            </v:group>
            <v:group id="_x0000_s5584" style="position:absolute;left:4415;top:9213;width:624;height:582" coordorigin="3543,7311" coordsize="624,582">
              <v:shape id="_x0000_s5585" type="#_x0000_t202" style="position:absolute;left:3543;top:7311;width:624;height:582;mso-width-relative:margin;mso-height-relative:margin;v-text-anchor:middle" filled="f" stroked="f" strokecolor="black [3213]">
                <v:textbox style="mso-next-textbox:#_x0000_s5585" inset="1mm,0,0,0">
                  <w:txbxContent>
                    <w:p w:rsidR="00194217" w:rsidRPr="00AA0935" w:rsidRDefault="00194217" w:rsidP="00212823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u=19</w:t>
                      </w:r>
                    </w:p>
                    <w:p w:rsidR="00194217" w:rsidRPr="00EA284C" w:rsidRDefault="00194217" w:rsidP="00212823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c</w:t>
                      </w:r>
                      <w:r w:rsidRPr="00EA284C">
                        <w:t>=</w:t>
                      </w:r>
                      <w:r>
                        <w:rPr>
                          <w:rFonts w:hint="eastAsia"/>
                        </w:rPr>
                        <w:t>3</w:t>
                      </w:r>
                    </w:p>
                  </w:txbxContent>
                </v:textbox>
              </v:shape>
              <v:shape id="_x0000_s5586" type="#_x0000_t202" style="position:absolute;left:3602;top:7537;width:175;height:312;visibility:visible;mso-height-percent:200;mso-wrap-distance-left:9pt;mso-wrap-distance-top:0;mso-wrap-distance-right:9pt;mso-wrap-distance-bottom:0;mso-position-horizontal-relative:text;mso-position-vertical-relative:text;mso-height-percent:200;mso-width-relative:margin;mso-height-relative:margin;v-text-anchor:top" filled="f" stroked="f">
                <v:textbox style="mso-fit-shape-to-text:t" inset="0,0,0,0">
                  <w:txbxContent>
                    <w:p w:rsidR="00194217" w:rsidRDefault="00194217" w:rsidP="00212823">
                      <w:r>
                        <w:rPr>
                          <w:rFonts w:hint="eastAsia"/>
                        </w:rPr>
                        <w:t>^</w:t>
                      </w:r>
                    </w:p>
                  </w:txbxContent>
                </v:textbox>
              </v:shape>
            </v:group>
            <v:group id="_x0000_s5587" style="position:absolute;left:3194;top:10280;width:624;height:582" coordorigin="3543,7311" coordsize="624,582">
              <v:shape id="_x0000_s5588" type="#_x0000_t202" style="position:absolute;left:3543;top:7311;width:624;height:582;mso-width-relative:margin;mso-height-relative:margin;v-text-anchor:middle" filled="f" stroked="f" strokecolor="black [3213]">
                <v:textbox style="mso-next-textbox:#_x0000_s5588" inset="1mm,0,0,0">
                  <w:txbxContent>
                    <w:p w:rsidR="00194217" w:rsidRPr="00AA0935" w:rsidRDefault="00194217" w:rsidP="00212823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u=13</w:t>
                      </w:r>
                    </w:p>
                    <w:p w:rsidR="00194217" w:rsidRPr="00EA284C" w:rsidRDefault="00194217" w:rsidP="00212823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c</w:t>
                      </w:r>
                      <w:r w:rsidRPr="00EA284C">
                        <w:t>=</w:t>
                      </w:r>
                      <w:r>
                        <w:rPr>
                          <w:rFonts w:hint="eastAsia"/>
                        </w:rPr>
                        <w:t>3</w:t>
                      </w:r>
                    </w:p>
                  </w:txbxContent>
                </v:textbox>
              </v:shape>
              <v:shape id="_x0000_s5589" type="#_x0000_t202" style="position:absolute;left:3602;top:7537;width:175;height:312;visibility:visible;mso-height-percent:200;mso-wrap-distance-left:9pt;mso-wrap-distance-top:0;mso-wrap-distance-right:9pt;mso-wrap-distance-bottom:0;mso-position-horizontal-relative:text;mso-position-vertical-relative:text;mso-height-percent:200;mso-width-relative:margin;mso-height-relative:margin;v-text-anchor:top" filled="f" stroked="f">
                <v:textbox style="mso-fit-shape-to-text:t" inset="0,0,0,0">
                  <w:txbxContent>
                    <w:p w:rsidR="00194217" w:rsidRDefault="00194217" w:rsidP="00212823">
                      <w:r>
                        <w:rPr>
                          <w:rFonts w:hint="eastAsia"/>
                        </w:rPr>
                        <w:t>^</w:t>
                      </w:r>
                    </w:p>
                  </w:txbxContent>
                </v:textbox>
              </v:shape>
            </v:group>
            <v:group id="_x0000_s5590" style="position:absolute;left:4621;top:10771;width:624;height:582" coordorigin="3543,7311" coordsize="624,582">
              <v:shape id="_x0000_s5591" type="#_x0000_t202" style="position:absolute;left:3543;top:7311;width:624;height:582;mso-width-relative:margin;mso-height-relative:margin;v-text-anchor:middle" filled="f" stroked="f" strokecolor="black [3213]">
                <v:textbox style="mso-next-textbox:#_x0000_s5591" inset="1mm,0,0,0">
                  <w:txbxContent>
                    <w:p w:rsidR="00194217" w:rsidRPr="00AA0935" w:rsidRDefault="00194217" w:rsidP="00212823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u=19</w:t>
                      </w:r>
                    </w:p>
                    <w:p w:rsidR="00194217" w:rsidRPr="00EA284C" w:rsidRDefault="00194217" w:rsidP="00212823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c</w:t>
                      </w:r>
                      <w:r w:rsidRPr="00EA284C">
                        <w:t>=</w:t>
                      </w:r>
                      <w:r>
                        <w:rPr>
                          <w:rFonts w:hint="eastAsia"/>
                        </w:rPr>
                        <w:t>9</w:t>
                      </w:r>
                    </w:p>
                  </w:txbxContent>
                </v:textbox>
              </v:shape>
              <v:shape id="_x0000_s5592" type="#_x0000_t202" style="position:absolute;left:3602;top:7537;width:175;height:312;visibility:visible;mso-height-percent:200;mso-wrap-distance-left:9pt;mso-wrap-distance-top:0;mso-wrap-distance-right:9pt;mso-wrap-distance-bottom:0;mso-position-horizontal-relative:text;mso-position-vertical-relative:text;mso-height-percent:200;mso-width-relative:margin;mso-height-relative:margin;v-text-anchor:top" filled="f" stroked="f">
                <v:textbox style="mso-fit-shape-to-text:t" inset="0,0,0,0">
                  <w:txbxContent>
                    <w:p w:rsidR="00194217" w:rsidRDefault="00194217" w:rsidP="00212823">
                      <w:r>
                        <w:rPr>
                          <w:rFonts w:hint="eastAsia"/>
                        </w:rPr>
                        <w:t>^</w:t>
                      </w:r>
                    </w:p>
                  </w:txbxContent>
                </v:textbox>
              </v:shape>
            </v:group>
            <v:group id="_x0000_s5593" style="position:absolute;left:3341;top:11350;width:624;height:582" coordorigin="3543,7311" coordsize="624,582">
              <v:shape id="_x0000_s5594" type="#_x0000_t202" style="position:absolute;left:3543;top:7311;width:624;height:582;mso-width-relative:margin;mso-height-relative:margin;v-text-anchor:middle" filled="f" stroked="f" strokecolor="black [3213]">
                <v:textbox style="mso-next-textbox:#_x0000_s5594" inset="1mm,0,0,0">
                  <w:txbxContent>
                    <w:p w:rsidR="00194217" w:rsidRPr="00AA0935" w:rsidRDefault="00194217" w:rsidP="00212823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u=13</w:t>
                      </w:r>
                    </w:p>
                    <w:p w:rsidR="00194217" w:rsidRPr="00EA284C" w:rsidRDefault="00194217" w:rsidP="00212823">
                      <w:pPr>
                        <w:adjustRightInd w:val="0"/>
                        <w:snapToGrid w:val="0"/>
                        <w:jc w:val="left"/>
                      </w:pPr>
                      <w:r>
                        <w:rPr>
                          <w:rFonts w:hint="eastAsia"/>
                        </w:rPr>
                        <w:t>c</w:t>
                      </w:r>
                      <w:r w:rsidRPr="00EA284C">
                        <w:t>=</w:t>
                      </w:r>
                      <w:r>
                        <w:rPr>
                          <w:rFonts w:hint="eastAsia"/>
                        </w:rPr>
                        <w:t>13</w:t>
                      </w:r>
                    </w:p>
                  </w:txbxContent>
                </v:textbox>
              </v:shape>
              <v:shape id="_x0000_s5595" type="#_x0000_t202" style="position:absolute;left:3602;top:7537;width:175;height:312;visibility:visible;mso-height-percent:200;mso-wrap-distance-left:9pt;mso-wrap-distance-top:0;mso-wrap-distance-right:9pt;mso-wrap-distance-bottom:0;mso-position-horizontal-relative:text;mso-position-vertical-relative:text;mso-height-percent:200;mso-width-relative:margin;mso-height-relative:margin;v-text-anchor:top" filled="f" stroked="f">
                <v:textbox style="mso-fit-shape-to-text:t" inset="0,0,0,0">
                  <w:txbxContent>
                    <w:p w:rsidR="00194217" w:rsidRDefault="00194217" w:rsidP="00212823">
                      <w:r>
                        <w:rPr>
                          <w:rFonts w:hint="eastAsia"/>
                        </w:rPr>
                        <w:t>^</w:t>
                      </w:r>
                    </w:p>
                  </w:txbxContent>
                </v:textbox>
              </v:shape>
            </v:group>
            <v:shape id="_x0000_s5596" type="#_x0000_t202" style="position:absolute;left:5396;top:7210;width:624;height:312;mso-width-relative:margin;mso-height-relative:margin;v-text-anchor:middle" filled="f" stroked="f" strokecolor="black [3213]">
              <v:textbox style="mso-next-textbox:#_x0000_s5596" inset="1mm,0,0,0">
                <w:txbxContent>
                  <w:p w:rsidR="00194217" w:rsidRPr="00EA284C" w:rsidRDefault="00194217" w:rsidP="00212823">
                    <w:pPr>
                      <w:adjustRightInd w:val="0"/>
                      <w:snapToGrid w:val="0"/>
                    </w:pPr>
                    <w:r>
                      <w:rPr>
                        <w:rFonts w:hint="eastAsia"/>
                      </w:rPr>
                      <w:t>U=24</w:t>
                    </w:r>
                  </w:p>
                </w:txbxContent>
              </v:textbox>
            </v:shape>
          </v:group>
        </w:pict>
      </w:r>
    </w:p>
    <w:p w:rsidR="00C9026A" w:rsidRDefault="00C9026A" w:rsidP="00FA294A"/>
    <w:p w:rsidR="00C9026A" w:rsidRDefault="00C9026A" w:rsidP="00FA294A"/>
    <w:p w:rsidR="00C9026A" w:rsidRDefault="00C9026A" w:rsidP="00FA294A"/>
    <w:p w:rsidR="00C9026A" w:rsidRDefault="00C9026A" w:rsidP="00FA294A"/>
    <w:p w:rsidR="00C9026A" w:rsidRDefault="00C9026A" w:rsidP="00FA294A"/>
    <w:p w:rsidR="00C9026A" w:rsidRDefault="00C9026A" w:rsidP="00FA294A"/>
    <w:p w:rsidR="00C9026A" w:rsidRDefault="00C9026A" w:rsidP="00FA294A"/>
    <w:p w:rsidR="00C9026A" w:rsidRDefault="00C9026A" w:rsidP="00FA294A"/>
    <w:p w:rsidR="00C9026A" w:rsidRDefault="00C9026A" w:rsidP="00FA294A"/>
    <w:p w:rsidR="00C9026A" w:rsidRDefault="00C9026A" w:rsidP="00FA294A"/>
    <w:p w:rsidR="00C9026A" w:rsidRDefault="00C9026A" w:rsidP="00FA294A"/>
    <w:p w:rsidR="00C9026A" w:rsidRDefault="00C9026A" w:rsidP="00FA294A"/>
    <w:p w:rsidR="00C9026A" w:rsidRDefault="00C9026A" w:rsidP="00FA294A"/>
    <w:p w:rsidR="00C9026A" w:rsidRDefault="00C9026A" w:rsidP="00FA294A"/>
    <w:p w:rsidR="00C9026A" w:rsidRDefault="00C9026A" w:rsidP="00FA294A"/>
    <w:p w:rsidR="00C9026A" w:rsidRDefault="00C9026A" w:rsidP="00FA294A"/>
    <w:p w:rsidR="00C9026A" w:rsidRDefault="00212823" w:rsidP="00212823">
      <w:pPr>
        <w:jc w:val="center"/>
      </w:pPr>
      <w:r>
        <w:rPr>
          <w:rFonts w:hint="eastAsia"/>
          <w:b/>
          <w:szCs w:val="21"/>
        </w:rPr>
        <w:t>(b)</w:t>
      </w:r>
      <w:r w:rsidRPr="00E474D8">
        <w:rPr>
          <w:b/>
          <w:color w:val="FF0000"/>
          <w:szCs w:val="21"/>
        </w:rPr>
        <w:t xml:space="preserve"> </w:t>
      </w:r>
      <w:r w:rsidRPr="00E474D8">
        <w:rPr>
          <w:b/>
          <w:color w:val="FF0000"/>
          <w:szCs w:val="21"/>
        </w:rPr>
        <w:t>图</w:t>
      </w:r>
      <w:r w:rsidRPr="00E474D8">
        <w:rPr>
          <w:b/>
          <w:color w:val="FF0000"/>
          <w:szCs w:val="21"/>
        </w:rPr>
        <w:t>9-</w:t>
      </w:r>
      <w:r w:rsidRPr="00E474D8">
        <w:rPr>
          <w:rFonts w:hint="eastAsia"/>
          <w:b/>
          <w:color w:val="FF0000"/>
          <w:szCs w:val="21"/>
        </w:rPr>
        <w:t>8</w:t>
      </w:r>
      <w:r w:rsidRPr="00E961CF">
        <w:rPr>
          <w:b/>
          <w:szCs w:val="21"/>
        </w:rPr>
        <w:t>数据的状态空间树</w:t>
      </w:r>
    </w:p>
    <w:p w:rsidR="00212823" w:rsidRPr="00212823" w:rsidRDefault="00212823" w:rsidP="00212823">
      <w:pPr>
        <w:jc w:val="center"/>
        <w:rPr>
          <w:rFonts w:asciiTheme="minorHAnsi" w:eastAsiaTheme="minorEastAsia" w:hAnsiTheme="minorHAnsi" w:cstheme="minorBidi"/>
          <w:szCs w:val="22"/>
        </w:rPr>
      </w:pPr>
      <w:r w:rsidRPr="00212823">
        <w:rPr>
          <w:rFonts w:eastAsiaTheme="minorEastAsia" w:hAnsiTheme="minorHAnsi"/>
          <w:b/>
          <w:sz w:val="24"/>
        </w:rPr>
        <w:t>图</w:t>
      </w:r>
      <w:r w:rsidR="002C5A08">
        <w:rPr>
          <w:rFonts w:eastAsiaTheme="minorEastAsia" w:hAnsiTheme="minorHAnsi" w:hint="eastAsia"/>
          <w:b/>
          <w:sz w:val="24"/>
        </w:rPr>
        <w:t xml:space="preserve"> </w:t>
      </w:r>
      <w:r w:rsidRPr="00212823">
        <w:rPr>
          <w:rFonts w:eastAsiaTheme="minorEastAsia"/>
          <w:b/>
          <w:sz w:val="24"/>
        </w:rPr>
        <w:t>JS</w:t>
      </w:r>
      <w:r w:rsidRPr="00212823">
        <w:rPr>
          <w:rFonts w:eastAsiaTheme="minorEastAsia" w:hint="eastAsia"/>
          <w:b/>
          <w:sz w:val="24"/>
        </w:rPr>
        <w:t>L</w:t>
      </w:r>
      <w:r w:rsidRPr="00212823">
        <w:rPr>
          <w:rFonts w:eastAsiaTheme="minorEastAsia"/>
          <w:b/>
          <w:sz w:val="24"/>
        </w:rPr>
        <w:t>IFOBB</w:t>
      </w:r>
      <w:r w:rsidRPr="00212823">
        <w:rPr>
          <w:rFonts w:eastAsiaTheme="minorEastAsia" w:hAnsiTheme="minorHAnsi"/>
          <w:b/>
          <w:sz w:val="24"/>
        </w:rPr>
        <w:t>算法的状态空间树</w:t>
      </w:r>
      <w:r w:rsidRPr="00212823">
        <w:rPr>
          <w:rFonts w:eastAsiaTheme="minorEastAsia" w:hAnsiTheme="minorHAnsi" w:hint="eastAsia"/>
          <w:b/>
          <w:sz w:val="24"/>
        </w:rPr>
        <w:t>(</w:t>
      </w:r>
      <w:r w:rsidRPr="00212823">
        <w:rPr>
          <w:rFonts w:eastAsiaTheme="minorEastAsia" w:hAnsiTheme="minorHAnsi" w:hint="eastAsia"/>
          <w:b/>
          <w:sz w:val="24"/>
        </w:rPr>
        <w:t>固定长度元组，按生成结点的顺序编号，不跳号</w:t>
      </w:r>
      <w:r w:rsidRPr="00212823">
        <w:rPr>
          <w:rFonts w:eastAsiaTheme="minorEastAsia" w:hAnsiTheme="minorHAnsi" w:hint="eastAsia"/>
          <w:b/>
          <w:sz w:val="24"/>
        </w:rPr>
        <w:t>)</w:t>
      </w:r>
    </w:p>
    <w:p w:rsidR="00C9026A" w:rsidRPr="002C5A08" w:rsidRDefault="00C9026A" w:rsidP="00FA294A"/>
    <w:p w:rsidR="00C9026A" w:rsidRPr="00065C33" w:rsidRDefault="00065C33" w:rsidP="00FA294A">
      <w:pPr>
        <w:rPr>
          <w:b/>
        </w:rPr>
      </w:pPr>
      <w:r w:rsidRPr="00065C33">
        <w:rPr>
          <w:rFonts w:hint="eastAsia"/>
          <w:b/>
        </w:rPr>
        <w:t>9-6</w:t>
      </w:r>
      <w:r>
        <w:rPr>
          <w:rFonts w:hint="eastAsia"/>
          <w:b/>
        </w:rPr>
        <w:t xml:space="preserve"> </w:t>
      </w:r>
      <w:r>
        <w:rPr>
          <w:rFonts w:hint="eastAsia"/>
          <w:b/>
        </w:rPr>
        <w:t>画出对例</w:t>
      </w:r>
      <w:r>
        <w:rPr>
          <w:rFonts w:hint="eastAsia"/>
          <w:b/>
        </w:rPr>
        <w:t>9-2</w:t>
      </w:r>
      <w:r>
        <w:rPr>
          <w:rFonts w:hint="eastAsia"/>
          <w:b/>
        </w:rPr>
        <w:t>的</w:t>
      </w:r>
      <w:r>
        <w:rPr>
          <w:rFonts w:hint="eastAsia"/>
          <w:b/>
        </w:rPr>
        <w:t>0/1</w:t>
      </w:r>
      <w:r>
        <w:rPr>
          <w:rFonts w:hint="eastAsia"/>
          <w:b/>
        </w:rPr>
        <w:t>背包实例执行</w:t>
      </w:r>
      <w:r>
        <w:rPr>
          <w:rFonts w:hint="eastAsia"/>
          <w:b/>
        </w:rPr>
        <w:t>FIFO</w:t>
      </w:r>
      <w:r>
        <w:rPr>
          <w:rFonts w:hint="eastAsia"/>
          <w:b/>
        </w:rPr>
        <w:t>分枝限界法所实际生产的那部分状态空间树。</w:t>
      </w:r>
    </w:p>
    <w:p w:rsidR="00F82699" w:rsidRPr="00FC03E6" w:rsidRDefault="0004637D" w:rsidP="00F82699">
      <w:pPr>
        <w:adjustRightInd w:val="0"/>
        <w:snapToGrid w:val="0"/>
        <w:rPr>
          <w:b/>
        </w:rPr>
      </w:pPr>
      <w:r>
        <w:rPr>
          <w:rFonts w:hint="eastAsia"/>
        </w:rPr>
        <w:t>解：</w:t>
      </w:r>
      <w:r w:rsidR="00F82699" w:rsidRPr="00BD0CD9">
        <w:t>数据来源</w:t>
      </w:r>
      <w:r w:rsidR="00F82699" w:rsidRPr="00BD0CD9">
        <w:rPr>
          <w:rFonts w:hint="eastAsia"/>
        </w:rPr>
        <w:t>例</w:t>
      </w:r>
      <w:r w:rsidR="00F82699" w:rsidRPr="00BD0CD9">
        <w:rPr>
          <w:rFonts w:hint="eastAsia"/>
        </w:rPr>
        <w:t>9-2</w:t>
      </w:r>
      <w:r w:rsidR="00F82699" w:rsidRPr="00FC03E6">
        <w:rPr>
          <w:b/>
        </w:rPr>
        <w:t xml:space="preserve"> </w:t>
      </w:r>
      <w:r w:rsidR="00F82699">
        <w:rPr>
          <w:rFonts w:hint="eastAsia"/>
        </w:rPr>
        <w:t>(</w:t>
      </w:r>
      <w:r w:rsidR="00F82699">
        <w:rPr>
          <w:rFonts w:hint="eastAsia"/>
        </w:rPr>
        <w:t>已按单位重量非增次序排列</w:t>
      </w:r>
      <w:r w:rsidR="00F82699">
        <w:rPr>
          <w:rFonts w:hint="eastAsia"/>
        </w:rPr>
        <w:t>)</w:t>
      </w:r>
      <w:r w:rsidR="00F82699" w:rsidRPr="00FC03E6">
        <w:rPr>
          <w:b/>
        </w:rPr>
        <w:t xml:space="preserve"> </w:t>
      </w:r>
    </w:p>
    <w:p w:rsidR="00F82699" w:rsidRPr="00FC03E6" w:rsidRDefault="00F82699" w:rsidP="00F82699">
      <w:pPr>
        <w:adjustRightInd w:val="0"/>
        <w:snapToGrid w:val="0"/>
        <w:ind w:firstLineChars="100" w:firstLine="210"/>
      </w:pPr>
      <w:r>
        <w:t>n=</w:t>
      </w:r>
      <w:r>
        <w:rPr>
          <w:rFonts w:hint="eastAsia"/>
        </w:rPr>
        <w:t>4</w:t>
      </w:r>
      <w:r>
        <w:t>;  p</w:t>
      </w:r>
      <w:r w:rsidRPr="00FC03E6">
        <w:t>[]={</w:t>
      </w:r>
      <w:r>
        <w:rPr>
          <w:rFonts w:hint="eastAsia"/>
        </w:rPr>
        <w:t>10</w:t>
      </w:r>
      <w:r w:rsidRPr="00FC03E6">
        <w:t>,</w:t>
      </w:r>
      <w:r>
        <w:rPr>
          <w:rFonts w:hint="eastAsia"/>
        </w:rPr>
        <w:t>10</w:t>
      </w:r>
      <w:r w:rsidRPr="00FC03E6">
        <w:t>,</w:t>
      </w:r>
      <w:r>
        <w:rPr>
          <w:rFonts w:hint="eastAsia"/>
        </w:rPr>
        <w:t>12,18</w:t>
      </w:r>
      <w:r w:rsidRPr="00FC03E6">
        <w:t xml:space="preserve">};   </w:t>
      </w:r>
      <w:r>
        <w:rPr>
          <w:rFonts w:hint="eastAsia"/>
        </w:rPr>
        <w:t>w</w:t>
      </w:r>
      <w:r w:rsidRPr="00FC03E6">
        <w:t>[]={</w:t>
      </w:r>
      <w:r>
        <w:rPr>
          <w:rFonts w:hint="eastAsia"/>
        </w:rPr>
        <w:t>2,4</w:t>
      </w:r>
      <w:r w:rsidRPr="00FC03E6">
        <w:t>,</w:t>
      </w:r>
      <w:r>
        <w:rPr>
          <w:rFonts w:hint="eastAsia"/>
        </w:rPr>
        <w:t>6</w:t>
      </w:r>
      <w:r w:rsidRPr="00FC03E6">
        <w:t>,</w:t>
      </w:r>
      <w:r>
        <w:rPr>
          <w:rFonts w:hint="eastAsia"/>
        </w:rPr>
        <w:t>9</w:t>
      </w:r>
      <w:r w:rsidRPr="00FC03E6">
        <w:t>};</w:t>
      </w:r>
      <w:r>
        <w:rPr>
          <w:rFonts w:hint="eastAsia"/>
        </w:rPr>
        <w:t xml:space="preserve"> </w:t>
      </w:r>
      <w:r w:rsidRPr="00FC03E6">
        <w:t xml:space="preserve"> </w:t>
      </w:r>
      <w:r>
        <w:rPr>
          <w:rFonts w:hint="eastAsia"/>
        </w:rPr>
        <w:t xml:space="preserve"> M=15</w:t>
      </w:r>
      <w:r>
        <w:rPr>
          <w:rFonts w:hint="eastAsia"/>
        </w:rPr>
        <w:t>；</w:t>
      </w:r>
    </w:p>
    <w:p w:rsidR="00C9026A" w:rsidRDefault="00F82699" w:rsidP="00F82699">
      <w:r w:rsidRPr="00FC03E6">
        <w:t xml:space="preserve">  </w:t>
      </w:r>
      <w:r>
        <w:rPr>
          <w:rFonts w:hint="eastAsia"/>
        </w:rPr>
        <w:t>L</w:t>
      </w:r>
      <w:r w:rsidRPr="00FC03E6">
        <w:t>=</w:t>
      </w:r>
      <w:r>
        <w:rPr>
          <w:rFonts w:hint="eastAsia"/>
        </w:rPr>
        <w:t>38</w:t>
      </w:r>
      <w:r w:rsidRPr="00FC03E6">
        <w:t xml:space="preserve">  </w:t>
      </w:r>
    </w:p>
    <w:p w:rsidR="00065C33" w:rsidRDefault="00544C89" w:rsidP="00544C89">
      <w:pPr>
        <w:ind w:firstLineChars="100" w:firstLine="210"/>
      </w:pPr>
      <w:r w:rsidRPr="00544C89">
        <w:rPr>
          <w:rFonts w:hint="eastAsia"/>
        </w:rPr>
        <w:t>最优解值</w:t>
      </w:r>
      <w:r w:rsidRPr="00544C89">
        <w:rPr>
          <w:rFonts w:hint="eastAsia"/>
        </w:rPr>
        <w:t>=38</w:t>
      </w:r>
      <w:r w:rsidRPr="00544C89">
        <w:rPr>
          <w:rFonts w:hint="eastAsia"/>
        </w:rPr>
        <w:t>；最优解</w:t>
      </w:r>
      <w:r w:rsidRPr="00544C89">
        <w:rPr>
          <w:rFonts w:hint="eastAsia"/>
        </w:rPr>
        <w:t>x[]={1,1,0,1}</w:t>
      </w:r>
      <w:r w:rsidRPr="00544C89">
        <w:rPr>
          <w:rFonts w:hint="eastAsia"/>
        </w:rPr>
        <w:t>，即</w:t>
      </w:r>
      <w:r w:rsidRPr="00544C89">
        <w:rPr>
          <w:rFonts w:hint="eastAsia"/>
        </w:rPr>
        <w:t>x[]={0,1,3}</w:t>
      </w:r>
    </w:p>
    <w:p w:rsidR="00F82699" w:rsidRDefault="00F82699" w:rsidP="00FA294A"/>
    <w:p w:rsidR="00F82699" w:rsidRDefault="00F82699" w:rsidP="00FA294A"/>
    <w:p w:rsidR="00F82699" w:rsidRDefault="00F82699" w:rsidP="00FA294A"/>
    <w:p w:rsidR="00F82699" w:rsidRDefault="00F82699" w:rsidP="00FA294A"/>
    <w:p w:rsidR="00F82699" w:rsidRDefault="00F82699" w:rsidP="00FA294A"/>
    <w:p w:rsidR="00544C89" w:rsidRDefault="00B515DD" w:rsidP="00FA294A">
      <w:r>
        <w:rPr>
          <w:noProof/>
        </w:rPr>
        <w:lastRenderedPageBreak/>
        <w:pict>
          <v:group id="_x0000_s6338" style="position:absolute;left:0;text-align:left;margin-left:72.2pt;margin-top:6.4pt;width:284.7pt;height:226.3pt;z-index:253638656" coordorigin="2455,2671" coordsize="5694,4526">
            <v:shape id="_x0000_s6301" type="#_x0000_t202" style="position:absolute;left:3673;top:4248;width:541;height:312;mso-height-percent:200;mso-height-percent:200;mso-width-relative:margin;mso-height-relative:margin;v-text-anchor:middle" filled="f" stroked="f">
              <v:textbox style="mso-next-textbox:#_x0000_s6301;mso-fit-shape-to-text:t" inset="0,0,0,0">
                <w:txbxContent>
                  <w:p w:rsidR="00194217" w:rsidRPr="00EA284C" w:rsidRDefault="00194217" w:rsidP="00544C89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1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1</w:t>
                    </w:r>
                  </w:p>
                </w:txbxContent>
              </v:textbox>
            </v:shape>
            <v:shape id="_x0000_s6302" type="#_x0000_t202" style="position:absolute;left:4669;top:3293;width:541;height:312;mso-height-percent:200;mso-height-percent:200;mso-width-relative:margin;mso-height-relative:margin;v-text-anchor:middle" filled="f" stroked="f">
              <v:textbox style="mso-next-textbox:#_x0000_s6302;mso-fit-shape-to-text:t" inset="0,0,0,0">
                <w:txbxContent>
                  <w:p w:rsidR="00194217" w:rsidRPr="00EA284C" w:rsidRDefault="00194217" w:rsidP="00544C89">
                    <w:r w:rsidRPr="00ED3793">
                      <w:rPr>
                        <w:i/>
                      </w:rPr>
                      <w:t>x</w:t>
                    </w:r>
                    <w:r w:rsidRPr="00EA284C">
                      <w:rPr>
                        <w:vertAlign w:val="subscript"/>
                      </w:rPr>
                      <w:t>0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1</w:t>
                    </w:r>
                  </w:p>
                </w:txbxContent>
              </v:textbox>
            </v:shape>
            <v:oval id="_x0000_s6303" style="position:absolute;left:4163;top:5641;width:397;height:397;mso-width-relative:margin;mso-height-relative:margin;v-text-anchor:middle">
              <v:textbox style="mso-next-textbox:#_x0000_s6303" inset="0,0,0,0">
                <w:txbxContent>
                  <w:p w:rsidR="00194217" w:rsidRPr="00EA284C" w:rsidRDefault="00194217" w:rsidP="00544C89">
                    <w:pPr>
                      <w:jc w:val="center"/>
                    </w:pPr>
                    <w:r>
                      <w:rPr>
                        <w:rFonts w:hint="eastAsia"/>
                      </w:rPr>
                      <w:t>8</w:t>
                    </w:r>
                  </w:p>
                </w:txbxContent>
              </v:textbox>
            </v:oval>
            <v:shape id="_x0000_s6304" type="#_x0000_t32" style="position:absolute;left:4559;top:3287;width:960;height:552;flip:x" o:connectortype="straight">
              <v:stroke startarrow="classic"/>
            </v:shape>
            <v:oval id="_x0000_s6305" style="position:absolute;left:5401;top:2931;width:397;height:397;mso-width-relative:margin;mso-height-relative:margin;v-text-anchor:middle">
              <v:textbox inset="0,0,0,0">
                <w:txbxContent>
                  <w:p w:rsidR="00194217" w:rsidRPr="00EA284C" w:rsidRDefault="00194217" w:rsidP="00544C89">
                    <w:pPr>
                      <w:jc w:val="center"/>
                    </w:pPr>
                    <w:r w:rsidRPr="00EA284C">
                      <w:t>1</w:t>
                    </w:r>
                  </w:p>
                </w:txbxContent>
              </v:textbox>
            </v:oval>
            <v:oval id="_x0000_s6306" style="position:absolute;left:3597;top:4704;width:397;height:397;mso-width-relative:margin;mso-height-relative:margin;v-text-anchor:middle">
              <v:textbox style="mso-next-textbox:#_x0000_s6306" inset="0,0,0,0">
                <w:txbxContent>
                  <w:p w:rsidR="00194217" w:rsidRPr="00EA284C" w:rsidRDefault="00194217" w:rsidP="00544C89">
                    <w:pPr>
                      <w:jc w:val="center"/>
                    </w:pPr>
                    <w:r>
                      <w:rPr>
                        <w:rFonts w:hint="eastAsia"/>
                      </w:rPr>
                      <w:t>4</w:t>
                    </w:r>
                  </w:p>
                </w:txbxContent>
              </v:textbox>
            </v:oval>
            <v:shape id="_x0000_s6307" type="#_x0000_t32" style="position:absolute;left:3911;top:4178;width:397;height:540;flip:x" o:connectortype="straight">
              <v:stroke startarrow="classic"/>
            </v:shape>
            <v:oval id="_x0000_s6308" style="position:absolute;left:4267;top:3839;width:397;height:397;mso-width-relative:margin;mso-height-relative:margin;v-text-anchor:middle">
              <v:textbox style="mso-next-textbox:#_x0000_s6308" inset="0,0,0,0">
                <w:txbxContent>
                  <w:p w:rsidR="00194217" w:rsidRPr="00EA284C" w:rsidRDefault="00194217" w:rsidP="00544C89">
                    <w:pPr>
                      <w:jc w:val="center"/>
                    </w:pPr>
                    <w:r w:rsidRPr="00EA284C">
                      <w:t>2</w:t>
                    </w:r>
                  </w:p>
                </w:txbxContent>
              </v:textbox>
            </v:oval>
            <v:oval id="_x0000_s6309" style="position:absolute;left:3595;top:6523;width:397;height:397;mso-width-relative:margin;mso-height-relative:margin;v-text-anchor:middle">
              <v:textbox style="mso-next-textbox:#_x0000_s6309" inset="0,0,0,0">
                <w:txbxContent>
                  <w:p w:rsidR="00194217" w:rsidRPr="00EA284C" w:rsidRDefault="00194217" w:rsidP="00544C89">
                    <w:pPr>
                      <w:jc w:val="center"/>
                    </w:pPr>
                    <w:r>
                      <w:rPr>
                        <w:rFonts w:hint="eastAsia"/>
                      </w:rPr>
                      <w:t>9</w:t>
                    </w:r>
                  </w:p>
                </w:txbxContent>
              </v:textbox>
            </v:oval>
            <v:shape id="_x0000_s6310" type="#_x0000_t202" style="position:absolute;left:3604;top:5221;width:541;height:312;mso-height-percent:200;mso-height-percent:200;mso-width-relative:margin;mso-height-relative:margin;v-text-anchor:middle" filled="f" stroked="f">
              <v:textbox style="mso-next-textbox:#_x0000_s6310;mso-fit-shape-to-text:t" inset="0,0,0,0">
                <w:txbxContent>
                  <w:p w:rsidR="00194217" w:rsidRPr="00EA284C" w:rsidRDefault="00194217" w:rsidP="00544C89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2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0</w:t>
                    </w:r>
                  </w:p>
                </w:txbxContent>
              </v:textbox>
            </v:shape>
            <v:shape id="_x0000_s6311" type="#_x0000_t202" style="position:absolute;left:3385;top:6805;width:329;height:312;mso-height-percent:200;mso-height-percent:200;mso-width-relative:margin;mso-height-relative:margin;v-text-anchor:middle" filled="f" stroked="f">
              <v:textbox style="mso-next-textbox:#_x0000_s6311;mso-fit-shape-to-text:t" inset="0,0,0,0">
                <w:txbxContent>
                  <w:p w:rsidR="00194217" w:rsidRPr="002D4B31" w:rsidRDefault="00194217" w:rsidP="00544C89">
                    <w:pPr>
                      <w:rPr>
                        <w:b/>
                        <w:color w:val="FF0000"/>
                      </w:rPr>
                    </w:pPr>
                    <w:r w:rsidRPr="002D4B31">
                      <w:rPr>
                        <w:rFonts w:hint="eastAsia"/>
                        <w:b/>
                        <w:color w:val="FF0000"/>
                      </w:rPr>
                      <w:t>ans</w:t>
                    </w:r>
                  </w:p>
                </w:txbxContent>
              </v:textbox>
            </v:shape>
            <v:shape id="_x0000_s6312" type="#_x0000_t32" style="position:absolute;left:3866;top:5093;width:401;height:567" o:connectortype="straight">
              <v:stroke startarrow="classic"/>
            </v:shape>
            <v:shape id="_x0000_s6313" type="#_x0000_t32" style="position:absolute;left:3872;top:6005;width:401;height:537;flip:x" o:connectortype="straight">
              <v:stroke startarrow="classic"/>
            </v:shape>
            <v:shape id="_x0000_s6314" type="#_x0000_t202" style="position:absolute;left:3657;top:6068;width:541;height:312;mso-height-percent:200;mso-height-percent:200;mso-width-relative:margin;mso-height-relative:margin;v-text-anchor:middle" filled="f" stroked="f">
              <v:textbox style="mso-next-textbox:#_x0000_s6314;mso-fit-shape-to-text:t" inset="0,0,0,0">
                <w:txbxContent>
                  <w:p w:rsidR="00194217" w:rsidRPr="00EA284C" w:rsidRDefault="00194217" w:rsidP="00544C89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3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1</w:t>
                    </w:r>
                  </w:p>
                </w:txbxContent>
              </v:textbox>
            </v:shape>
            <v:shape id="_x0000_s6315" type="#_x0000_t202" style="position:absolute;left:3626;top:2671;width:1815;height:720;mso-width-relative:margin;mso-height-relative:margin;v-text-anchor:middle" filled="f" stroked="f">
              <v:textbox style="mso-next-textbox:#_x0000_s6315" inset="0,0,0,0">
                <w:txbxContent>
                  <w:p w:rsidR="00194217" w:rsidRPr="00E972F5" w:rsidRDefault="00194217" w:rsidP="00544C89">
                    <w:pPr>
                      <w:adjustRightInd w:val="0"/>
                      <w:snapToGrid w:val="0"/>
                      <w:jc w:val="right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e(1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5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0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8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0,1)</w:t>
                    </w:r>
                  </w:p>
                  <w:p w:rsidR="00194217" w:rsidRPr="00E972F5" w:rsidRDefault="00194217" w:rsidP="00544C89">
                    <w:pPr>
                      <w:wordWrap w:val="0"/>
                      <w:adjustRightInd w:val="0"/>
                      <w:snapToGrid w:val="0"/>
                      <w:ind w:firstLineChars="50" w:firstLine="90"/>
                      <w:jc w:val="right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sz w:val="18"/>
                        <w:szCs w:val="18"/>
                      </w:rPr>
                      <w:t>(UBB,LBB)=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8</w:t>
                    </w:r>
                    <w:r w:rsidRPr="00E972F5">
                      <w:rPr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</w:t>
                    </w:r>
                    <w:r w:rsidRPr="00E972F5">
                      <w:rPr>
                        <w:sz w:val="18"/>
                        <w:szCs w:val="18"/>
                      </w:rPr>
                      <w:t>2)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 xml:space="preserve"> </w:t>
                    </w:r>
                  </w:p>
                  <w:p w:rsidR="00194217" w:rsidRPr="00E972F5" w:rsidRDefault="00194217" w:rsidP="00544C89">
                    <w:pPr>
                      <w:wordWrap w:val="0"/>
                      <w:adjustRightInd w:val="0"/>
                      <w:snapToGrid w:val="0"/>
                      <w:jc w:val="right"/>
                      <w:rPr>
                        <w:sz w:val="18"/>
                        <w:szCs w:val="18"/>
                      </w:rPr>
                    </w:pPr>
                    <w:r w:rsidRPr="00222F72">
                      <w:rPr>
                        <w:rFonts w:hint="eastAsia"/>
                        <w:i/>
                        <w:sz w:val="18"/>
                        <w:szCs w:val="18"/>
                      </w:rPr>
                      <w:t>L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=32-</w:t>
                    </w:r>
                    <w:r w:rsidRPr="00E972F5">
                      <w:rPr>
                        <w:sz w:val="18"/>
                        <w:szCs w:val="18"/>
                      </w:rPr>
                      <w:t>ε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 xml:space="preserve"> </w:t>
                    </w:r>
                  </w:p>
                </w:txbxContent>
              </v:textbox>
            </v:shape>
            <v:shape id="_x0000_s6316" type="#_x0000_t202" style="position:absolute;left:3094;top:3572;width:1238;height:726;mso-width-relative:margin;mso-height-relative:margin;v-text-anchor:middle" filled="f" stroked="f">
              <v:textbox style="mso-next-textbox:#_x0000_s6316" inset="0,0,0,0">
                <w:txbxContent>
                  <w:p w:rsidR="00194217" w:rsidRPr="00E972F5" w:rsidRDefault="00194217" w:rsidP="00544C89">
                    <w:pPr>
                      <w:adjustRightInd w:val="0"/>
                      <w:snapToGrid w:val="0"/>
                      <w:jc w:val="right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e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3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10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8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1,2)</w:t>
                    </w:r>
                  </w:p>
                  <w:p w:rsidR="00194217" w:rsidRPr="00E972F5" w:rsidRDefault="00194217" w:rsidP="00544C89">
                    <w:pPr>
                      <w:wordWrap w:val="0"/>
                      <w:adjustRightInd w:val="0"/>
                      <w:snapToGrid w:val="0"/>
                      <w:ind w:firstLineChars="50" w:firstLine="90"/>
                      <w:jc w:val="right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sz w:val="18"/>
                        <w:szCs w:val="18"/>
                      </w:rPr>
                      <w:t>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8</w:t>
                    </w:r>
                    <w:r w:rsidRPr="00E972F5">
                      <w:rPr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</w:t>
                    </w:r>
                    <w:r w:rsidRPr="00E972F5">
                      <w:rPr>
                        <w:sz w:val="18"/>
                        <w:szCs w:val="18"/>
                      </w:rPr>
                      <w:t>2)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 xml:space="preserve"> </w:t>
                    </w:r>
                  </w:p>
                  <w:p w:rsidR="00194217" w:rsidRPr="00E972F5" w:rsidRDefault="00194217" w:rsidP="00544C89">
                    <w:pPr>
                      <w:wordWrap w:val="0"/>
                      <w:adjustRightInd w:val="0"/>
                      <w:snapToGrid w:val="0"/>
                      <w:jc w:val="right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L=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2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-</w:t>
                    </w:r>
                    <w:r w:rsidRPr="00E972F5">
                      <w:rPr>
                        <w:sz w:val="18"/>
                        <w:szCs w:val="18"/>
                      </w:rPr>
                      <w:t>ε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 xml:space="preserve"> </w:t>
                    </w:r>
                  </w:p>
                </w:txbxContent>
              </v:textbox>
            </v:shape>
            <v:shape id="_x0000_s6317" type="#_x0000_t202" style="position:absolute;left:2590;top:4469;width:1116;height:726;mso-width-relative:margin;mso-height-relative:margin;v-text-anchor:middle" filled="f" stroked="f">
              <v:textbox style="mso-next-textbox:#_x0000_s6317" inset="0,0,0,0">
                <w:txbxContent>
                  <w:p w:rsidR="00194217" w:rsidRPr="00E972F5" w:rsidRDefault="00194217" w:rsidP="00544C89">
                    <w:pPr>
                      <w:adjustRightInd w:val="0"/>
                      <w:snapToGrid w:val="0"/>
                      <w:jc w:val="right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e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9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2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0,38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2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4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)</w:t>
                    </w:r>
                  </w:p>
                  <w:p w:rsidR="00194217" w:rsidRPr="00E972F5" w:rsidRDefault="00194217" w:rsidP="00544C89">
                    <w:pPr>
                      <w:wordWrap w:val="0"/>
                      <w:adjustRightInd w:val="0"/>
                      <w:snapToGrid w:val="0"/>
                      <w:jc w:val="right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sz w:val="18"/>
                        <w:szCs w:val="18"/>
                      </w:rPr>
                      <w:t>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8</w:t>
                    </w:r>
                    <w:r w:rsidRPr="00E972F5">
                      <w:rPr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2</w:t>
                    </w:r>
                    <w:r w:rsidRPr="00E972F5">
                      <w:rPr>
                        <w:sz w:val="18"/>
                        <w:szCs w:val="18"/>
                      </w:rPr>
                      <w:t>)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 xml:space="preserve">  </w:t>
                    </w:r>
                  </w:p>
                  <w:p w:rsidR="00194217" w:rsidRPr="00E972F5" w:rsidRDefault="00194217" w:rsidP="00544C89">
                    <w:pPr>
                      <w:wordWrap w:val="0"/>
                      <w:adjustRightInd w:val="0"/>
                      <w:snapToGrid w:val="0"/>
                      <w:jc w:val="right"/>
                      <w:rPr>
                        <w:sz w:val="18"/>
                        <w:szCs w:val="18"/>
                      </w:rPr>
                    </w:pPr>
                    <w:r w:rsidRPr="00222F72">
                      <w:rPr>
                        <w:rFonts w:hint="eastAsia"/>
                        <w:i/>
                        <w:sz w:val="18"/>
                        <w:szCs w:val="18"/>
                      </w:rPr>
                      <w:t>L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=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2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-</w:t>
                    </w:r>
                    <w:r w:rsidRPr="00E972F5">
                      <w:rPr>
                        <w:sz w:val="18"/>
                        <w:szCs w:val="18"/>
                      </w:rPr>
                      <w:t>ε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 xml:space="preserve"> </w:t>
                    </w:r>
                  </w:p>
                </w:txbxContent>
              </v:textbox>
            </v:shape>
            <v:shape id="_x0000_s6318" type="#_x0000_t202" style="position:absolute;left:2455;top:5936;width:1141;height:726;mso-width-relative:margin;mso-height-relative:margin;v-text-anchor:middle" filled="f" stroked="f">
              <v:textbox style="mso-next-textbox:#_x0000_s6318" inset="0,0,0,0">
                <w:txbxContent>
                  <w:p w:rsidR="00194217" w:rsidRPr="00E972F5" w:rsidRDefault="00194217" w:rsidP="00544C89">
                    <w:pPr>
                      <w:adjustRightInd w:val="0"/>
                      <w:snapToGrid w:val="0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e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2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8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3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7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)</w:t>
                    </w:r>
                  </w:p>
                  <w:p w:rsidR="00194217" w:rsidRPr="00E972F5" w:rsidRDefault="00194217" w:rsidP="00544C89">
                    <w:pPr>
                      <w:adjustRightInd w:val="0"/>
                      <w:snapToGrid w:val="0"/>
                      <w:ind w:firstLineChars="50" w:firstLine="90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sz w:val="18"/>
                        <w:szCs w:val="18"/>
                      </w:rPr>
                      <w:t>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8</w:t>
                    </w:r>
                    <w:r w:rsidRPr="00E972F5">
                      <w:rPr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2</w:t>
                    </w:r>
                    <w:r w:rsidRPr="00E972F5">
                      <w:rPr>
                        <w:sz w:val="18"/>
                        <w:szCs w:val="18"/>
                      </w:rPr>
                      <w:t>)</w:t>
                    </w:r>
                  </w:p>
                  <w:p w:rsidR="00194217" w:rsidRPr="00E972F5" w:rsidRDefault="00194217" w:rsidP="00544C89">
                    <w:pPr>
                      <w:adjustRightInd w:val="0"/>
                      <w:snapToGrid w:val="0"/>
                      <w:ind w:firstLineChars="50" w:firstLine="90"/>
                      <w:rPr>
                        <w:sz w:val="18"/>
                        <w:szCs w:val="18"/>
                      </w:rPr>
                    </w:pPr>
                    <w:r w:rsidRPr="00222F72">
                      <w:rPr>
                        <w:rFonts w:hint="eastAsia"/>
                        <w:i/>
                        <w:sz w:val="18"/>
                        <w:szCs w:val="18"/>
                      </w:rPr>
                      <w:t>L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=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2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-</w:t>
                    </w:r>
                    <w:r w:rsidRPr="00E972F5">
                      <w:rPr>
                        <w:sz w:val="18"/>
                        <w:szCs w:val="18"/>
                      </w:rPr>
                      <w:t>ε</w:t>
                    </w:r>
                  </w:p>
                </w:txbxContent>
              </v:textbox>
            </v:shape>
            <v:shape id="_x0000_s6319" type="#_x0000_t202" style="position:absolute;left:3940;top:6386;width:1230;height:726;mso-width-relative:margin;mso-height-relative:margin;v-text-anchor:middle" filled="f" stroked="f">
              <v:textbox style="mso-next-textbox:#_x0000_s6319" inset="0,0,0,0">
                <w:txbxContent>
                  <w:p w:rsidR="00194217" w:rsidRPr="00E972F5" w:rsidRDefault="00194217" w:rsidP="00544C89">
                    <w:pPr>
                      <w:adjustRightInd w:val="0"/>
                      <w:snapToGrid w:val="0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e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0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8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8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4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9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)</w:t>
                    </w:r>
                  </w:p>
                  <w:p w:rsidR="00194217" w:rsidRPr="00E972F5" w:rsidRDefault="00194217" w:rsidP="00544C89">
                    <w:pPr>
                      <w:adjustRightInd w:val="0"/>
                      <w:snapToGrid w:val="0"/>
                      <w:ind w:firstLineChars="50" w:firstLine="90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sz w:val="18"/>
                        <w:szCs w:val="18"/>
                      </w:rPr>
                      <w:t>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8</w:t>
                    </w:r>
                    <w:r w:rsidRPr="00E972F5">
                      <w:rPr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8</w:t>
                    </w:r>
                    <w:r w:rsidRPr="00E972F5">
                      <w:rPr>
                        <w:sz w:val="18"/>
                        <w:szCs w:val="18"/>
                      </w:rPr>
                      <w:t>)</w:t>
                    </w:r>
                  </w:p>
                  <w:p w:rsidR="00194217" w:rsidRPr="00E972F5" w:rsidRDefault="00194217" w:rsidP="00544C89">
                    <w:pPr>
                      <w:adjustRightInd w:val="0"/>
                      <w:snapToGrid w:val="0"/>
                      <w:rPr>
                        <w:sz w:val="18"/>
                        <w:szCs w:val="18"/>
                      </w:rPr>
                    </w:pPr>
                    <w:r w:rsidRPr="00222F72">
                      <w:rPr>
                        <w:rFonts w:hint="eastAsia"/>
                        <w:i/>
                        <w:sz w:val="18"/>
                        <w:szCs w:val="18"/>
                      </w:rPr>
                      <w:t>L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=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8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-</w:t>
                    </w:r>
                    <w:r w:rsidRPr="00E972F5">
                      <w:rPr>
                        <w:sz w:val="18"/>
                        <w:szCs w:val="18"/>
                      </w:rPr>
                      <w:t>ε</w:t>
                    </w:r>
                  </w:p>
                </w:txbxContent>
              </v:textbox>
            </v:shape>
            <v:shape id="_x0000_s6320" type="#_x0000_t202" style="position:absolute;left:4961;top:6017;width:1365;height:470;mso-width-relative:margin;mso-height-relative:margin;v-text-anchor:middle" filled="f" stroked="f">
              <v:textbox style="mso-next-textbox:#_x0000_s6320" inset="0,0,0,0">
                <w:txbxContent>
                  <w:p w:rsidR="00194217" w:rsidRPr="00F73E12" w:rsidRDefault="00194217" w:rsidP="00544C89">
                    <w:pPr>
                      <w:adjustRightInd w:val="0"/>
                      <w:snapToGrid w:val="0"/>
                      <w:rPr>
                        <w:b/>
                        <w:color w:val="FF0000"/>
                        <w:sz w:val="18"/>
                        <w:szCs w:val="18"/>
                      </w:rPr>
                    </w:pPr>
                    <w:r w:rsidRPr="00F73E12">
                      <w:rPr>
                        <w:rFonts w:hint="eastAsia"/>
                        <w:b/>
                        <w:color w:val="FF0000"/>
                        <w:sz w:val="18"/>
                        <w:szCs w:val="18"/>
                      </w:rPr>
                      <w:t xml:space="preserve"> </w:t>
                    </w:r>
                    <w:r>
                      <w:rPr>
                        <w:rFonts w:ascii="宋体" w:hAnsi="宋体" w:hint="eastAsia"/>
                        <w:b/>
                        <w:color w:val="FF0000"/>
                        <w:sz w:val="18"/>
                        <w:szCs w:val="18"/>
                      </w:rPr>
                      <w:t>←</w:t>
                    </w:r>
                    <w:r>
                      <w:rPr>
                        <w:rFonts w:hint="eastAsia"/>
                        <w:b/>
                        <w:color w:val="FF0000"/>
                        <w:sz w:val="18"/>
                        <w:szCs w:val="18"/>
                      </w:rPr>
                      <w:t>修正</w:t>
                    </w:r>
                    <w:r w:rsidRPr="00F73E12">
                      <w:rPr>
                        <w:rFonts w:hint="eastAsia"/>
                        <w:b/>
                        <w:i/>
                        <w:color w:val="FF0000"/>
                        <w:sz w:val="18"/>
                        <w:szCs w:val="18"/>
                      </w:rPr>
                      <w:t>L</w:t>
                    </w:r>
                    <w:r w:rsidRPr="00F73E12">
                      <w:rPr>
                        <w:rFonts w:hint="eastAsia"/>
                        <w:b/>
                        <w:color w:val="FF0000"/>
                        <w:sz w:val="18"/>
                        <w:szCs w:val="18"/>
                      </w:rPr>
                      <w:t>=</w:t>
                    </w:r>
                    <w:r>
                      <w:rPr>
                        <w:rFonts w:hint="eastAsia"/>
                        <w:b/>
                        <w:color w:val="FF0000"/>
                        <w:sz w:val="18"/>
                        <w:szCs w:val="18"/>
                      </w:rPr>
                      <w:t>38</w:t>
                    </w:r>
                    <w:r w:rsidRPr="002D4B31">
                      <w:rPr>
                        <w:rFonts w:hint="eastAsia"/>
                        <w:b/>
                        <w:color w:val="FF0000"/>
                        <w:sz w:val="18"/>
                        <w:szCs w:val="18"/>
                      </w:rPr>
                      <w:t>-</w:t>
                    </w:r>
                    <w:r w:rsidRPr="002D4B31">
                      <w:rPr>
                        <w:b/>
                        <w:color w:val="FF0000"/>
                        <w:sz w:val="18"/>
                        <w:szCs w:val="18"/>
                      </w:rPr>
                      <w:t>ε</w:t>
                    </w:r>
                    <w:r w:rsidRPr="00F73E12">
                      <w:rPr>
                        <w:rFonts w:hint="eastAsia"/>
                        <w:b/>
                        <w:color w:val="FF0000"/>
                        <w:sz w:val="18"/>
                        <w:szCs w:val="18"/>
                      </w:rPr>
                      <w:t xml:space="preserve">  </w:t>
                    </w:r>
                  </w:p>
                </w:txbxContent>
              </v:textbox>
            </v:shape>
            <v:oval id="_x0000_s6321" style="position:absolute;left:2958;top:5596;width:397;height:397;mso-width-relative:margin;mso-height-relative:margin;v-text-anchor:middle">
              <v:textbox style="mso-next-textbox:#_x0000_s6321" inset="0,0,0,0">
                <w:txbxContent>
                  <w:p w:rsidR="00194217" w:rsidRPr="00EA284C" w:rsidRDefault="00194217" w:rsidP="00544C89">
                    <w:pPr>
                      <w:jc w:val="center"/>
                    </w:pPr>
                    <w:r>
                      <w:rPr>
                        <w:rFonts w:hint="eastAsia"/>
                      </w:rPr>
                      <w:t>7</w:t>
                    </w:r>
                  </w:p>
                </w:txbxContent>
              </v:textbox>
            </v:oval>
            <v:shape id="_x0000_s6322" type="#_x0000_t32" style="position:absolute;left:3276;top:5093;width:397;height:518;flip:x" o:connectortype="straight">
              <v:stroke startarrow="classic"/>
            </v:shape>
            <v:shape id="_x0000_s6323" type="#_x0000_t202" style="position:absolute;left:3008;top:5213;width:541;height:312;mso-height-percent:200;mso-height-percent:200;mso-width-relative:margin;mso-height-relative:margin;v-text-anchor:middle" filled="f" stroked="f">
              <v:textbox style="mso-next-textbox:#_x0000_s6323;mso-fit-shape-to-text:t" inset="0,0,0,0">
                <w:txbxContent>
                  <w:p w:rsidR="00194217" w:rsidRPr="00EA284C" w:rsidRDefault="00194217" w:rsidP="00544C89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2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1</w:t>
                    </w:r>
                  </w:p>
                </w:txbxContent>
              </v:textbox>
            </v:shape>
            <v:oval id="_x0000_s6324" style="position:absolute;left:4917;top:4704;width:397;height:397;mso-width-relative:margin;mso-height-relative:margin;v-text-anchor:middle">
              <v:textbox style="mso-next-textbox:#_x0000_s6324" inset="0,0,0,0">
                <w:txbxContent>
                  <w:p w:rsidR="00194217" w:rsidRPr="00EA284C" w:rsidRDefault="00194217" w:rsidP="00544C89">
                    <w:pPr>
                      <w:jc w:val="center"/>
                    </w:pPr>
                    <w:r>
                      <w:rPr>
                        <w:rFonts w:hint="eastAsia"/>
                      </w:rPr>
                      <w:t>5</w:t>
                    </w:r>
                  </w:p>
                </w:txbxContent>
              </v:textbox>
            </v:oval>
            <v:shape id="_x0000_s6325" type="#_x0000_t32" style="position:absolute;left:4607;top:4190;width:397;height:540" o:connectortype="straight">
              <v:stroke startarrow="classic"/>
            </v:shape>
            <v:oval id="_x0000_s6326" style="position:absolute;left:6636;top:3801;width:397;height:397;mso-width-relative:margin;mso-height-relative:margin;v-text-anchor:middle">
              <v:textbox style="mso-next-textbox:#_x0000_s6326" inset="0,0,0,0">
                <w:txbxContent>
                  <w:p w:rsidR="00194217" w:rsidRPr="00EA284C" w:rsidRDefault="00194217" w:rsidP="00544C89">
                    <w:pPr>
                      <w:jc w:val="center"/>
                    </w:pPr>
                    <w:r>
                      <w:rPr>
                        <w:rFonts w:hint="eastAsia"/>
                      </w:rPr>
                      <w:t>3</w:t>
                    </w:r>
                  </w:p>
                </w:txbxContent>
              </v:textbox>
            </v:oval>
            <v:shape id="_x0000_s6327" type="#_x0000_t32" style="position:absolute;left:5726;top:3287;width:997;height:540" o:connectortype="straight">
              <v:stroke startarrow="classic"/>
            </v:shape>
            <v:shape id="_x0000_s6328" type="#_x0000_t202" style="position:absolute;left:6263;top:3328;width:541;height:312;mso-height-percent:200;mso-height-percent:200;mso-width-relative:margin;mso-height-relative:margin;v-text-anchor:middle" filled="f" stroked="f">
              <v:textbox style="mso-next-textbox:#_x0000_s6328;mso-fit-shape-to-text:t" inset="0,0,0,0">
                <w:txbxContent>
                  <w:p w:rsidR="00194217" w:rsidRPr="00EA284C" w:rsidRDefault="00194217" w:rsidP="00544C89">
                    <w:r w:rsidRPr="00ED3793">
                      <w:rPr>
                        <w:i/>
                      </w:rPr>
                      <w:t>x</w:t>
                    </w:r>
                    <w:r w:rsidRPr="00EA284C">
                      <w:rPr>
                        <w:vertAlign w:val="subscript"/>
                      </w:rPr>
                      <w:t>0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0</w:t>
                    </w:r>
                  </w:p>
                </w:txbxContent>
              </v:textbox>
            </v:shape>
            <v:shape id="_x0000_s6329" type="#_x0000_t32" style="position:absolute;left:6326;top:4198;width:397;height:540;flip:x" o:connectortype="straight">
              <v:stroke startarrow="classic"/>
            </v:shape>
            <v:shape id="_x0000_s6330" type="#_x0000_t202" style="position:absolute;left:6449;top:4625;width:1116;height:726;mso-width-relative:margin;mso-height-relative:margin;v-text-anchor:middle" filled="f" stroked="f">
              <v:textbox style="mso-next-textbox:#_x0000_s6330" inset="0,0,0,0">
                <w:txbxContent>
                  <w:p w:rsidR="00194217" w:rsidRPr="00E972F5" w:rsidRDefault="00194217" w:rsidP="00544C89">
                    <w:pPr>
                      <w:adjustRightInd w:val="0"/>
                      <w:snapToGrid w:val="0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e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1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0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2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2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6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)</w:t>
                    </w:r>
                  </w:p>
                  <w:p w:rsidR="00194217" w:rsidRPr="00E972F5" w:rsidRDefault="00194217" w:rsidP="00544C89">
                    <w:pPr>
                      <w:adjustRightInd w:val="0"/>
                      <w:snapToGrid w:val="0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sz w:val="18"/>
                        <w:szCs w:val="18"/>
                      </w:rPr>
                      <w:t>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2</w:t>
                    </w:r>
                    <w:r w:rsidRPr="00E972F5">
                      <w:rPr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2</w:t>
                    </w:r>
                    <w:r w:rsidRPr="00E972F5">
                      <w:rPr>
                        <w:sz w:val="18"/>
                        <w:szCs w:val="18"/>
                      </w:rPr>
                      <w:t>2)</w:t>
                    </w:r>
                  </w:p>
                  <w:p w:rsidR="00194217" w:rsidRPr="00E972F5" w:rsidRDefault="00194217" w:rsidP="00544C89">
                    <w:pPr>
                      <w:adjustRightInd w:val="0"/>
                      <w:snapToGrid w:val="0"/>
                      <w:rPr>
                        <w:sz w:val="18"/>
                        <w:szCs w:val="18"/>
                      </w:rPr>
                    </w:pPr>
                    <w:r w:rsidRPr="00222F72">
                      <w:rPr>
                        <w:rFonts w:hint="eastAsia"/>
                        <w:i/>
                        <w:sz w:val="18"/>
                        <w:szCs w:val="18"/>
                      </w:rPr>
                      <w:t>L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=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2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-</w:t>
                    </w:r>
                    <w:r w:rsidRPr="00E972F5">
                      <w:rPr>
                        <w:sz w:val="18"/>
                        <w:szCs w:val="18"/>
                      </w:rPr>
                      <w:t>ε</w:t>
                    </w:r>
                  </w:p>
                </w:txbxContent>
              </v:textbox>
            </v:shape>
            <v:oval id="_x0000_s6331" style="position:absolute;left:6012;top:4724;width:397;height:397;mso-width-relative:margin;mso-height-relative:margin;v-text-anchor:middle">
              <v:textbox style="mso-next-textbox:#_x0000_s6331" inset="0,0,0,0">
                <w:txbxContent>
                  <w:p w:rsidR="00194217" w:rsidRPr="00EA284C" w:rsidRDefault="00194217" w:rsidP="00544C89">
                    <w:pPr>
                      <w:jc w:val="center"/>
                    </w:pPr>
                    <w:r>
                      <w:rPr>
                        <w:rFonts w:hint="eastAsia"/>
                      </w:rPr>
                      <w:t>6</w:t>
                    </w:r>
                  </w:p>
                </w:txbxContent>
              </v:textbox>
            </v:oval>
            <v:shape id="_x0000_s6332" type="#_x0000_t202" style="position:absolute;left:7033;top:3599;width:1116;height:726;mso-width-relative:margin;mso-height-relative:margin;v-text-anchor:middle" filled="f" stroked="f">
              <v:textbox style="mso-next-textbox:#_x0000_s6332" inset="0,0,0,0">
                <w:txbxContent>
                  <w:p w:rsidR="00194217" w:rsidRPr="00E972F5" w:rsidRDefault="00194217" w:rsidP="00544C89">
                    <w:pPr>
                      <w:adjustRightInd w:val="0"/>
                      <w:snapToGrid w:val="0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e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5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0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2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3)</w:t>
                    </w:r>
                  </w:p>
                  <w:p w:rsidR="00194217" w:rsidRPr="00E972F5" w:rsidRDefault="00194217" w:rsidP="00544C89">
                    <w:pPr>
                      <w:adjustRightInd w:val="0"/>
                      <w:snapToGrid w:val="0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sz w:val="18"/>
                        <w:szCs w:val="18"/>
                      </w:rPr>
                      <w:t>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2</w:t>
                    </w:r>
                    <w:r w:rsidRPr="00E972F5">
                      <w:rPr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2</w:t>
                    </w:r>
                    <w:r w:rsidRPr="00E972F5">
                      <w:rPr>
                        <w:sz w:val="18"/>
                        <w:szCs w:val="18"/>
                      </w:rPr>
                      <w:t>2)</w:t>
                    </w:r>
                  </w:p>
                  <w:p w:rsidR="00194217" w:rsidRPr="00E972F5" w:rsidRDefault="00194217" w:rsidP="00544C89">
                    <w:pPr>
                      <w:adjustRightInd w:val="0"/>
                      <w:snapToGrid w:val="0"/>
                      <w:rPr>
                        <w:sz w:val="18"/>
                        <w:szCs w:val="18"/>
                      </w:rPr>
                    </w:pPr>
                    <w:r w:rsidRPr="00222F72">
                      <w:rPr>
                        <w:rFonts w:hint="eastAsia"/>
                        <w:i/>
                        <w:sz w:val="18"/>
                        <w:szCs w:val="18"/>
                      </w:rPr>
                      <w:t>L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=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2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-</w:t>
                    </w:r>
                    <w:r w:rsidRPr="00E972F5">
                      <w:rPr>
                        <w:sz w:val="18"/>
                        <w:szCs w:val="18"/>
                      </w:rPr>
                      <w:t>ε</w:t>
                    </w:r>
                  </w:p>
                </w:txbxContent>
              </v:textbox>
            </v:shape>
            <v:shape id="_x0000_s6333" type="#_x0000_t202" style="position:absolute;left:4585;top:5057;width:1116;height:726;mso-width-relative:margin;mso-height-relative:margin;v-text-anchor:middle" filled="f" stroked="f">
              <v:textbox style="mso-next-textbox:#_x0000_s6333" inset="0,0,0,0">
                <w:txbxContent>
                  <w:p w:rsidR="00194217" w:rsidRPr="00E972F5" w:rsidRDefault="00194217" w:rsidP="00544C89">
                    <w:pPr>
                      <w:adjustRightInd w:val="0"/>
                      <w:snapToGrid w:val="0"/>
                      <w:jc w:val="center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e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3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0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6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2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5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)</w:t>
                    </w:r>
                  </w:p>
                  <w:p w:rsidR="00194217" w:rsidRPr="00E972F5" w:rsidRDefault="00194217" w:rsidP="00544C89">
                    <w:pPr>
                      <w:adjustRightInd w:val="0"/>
                      <w:snapToGrid w:val="0"/>
                      <w:jc w:val="center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sz w:val="18"/>
                        <w:szCs w:val="18"/>
                      </w:rPr>
                      <w:t>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6</w:t>
                    </w:r>
                    <w:r w:rsidRPr="00E972F5">
                      <w:rPr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22</w:t>
                    </w:r>
                    <w:r w:rsidRPr="00E972F5">
                      <w:rPr>
                        <w:sz w:val="18"/>
                        <w:szCs w:val="18"/>
                      </w:rPr>
                      <w:t>)</w:t>
                    </w:r>
                  </w:p>
                  <w:p w:rsidR="00194217" w:rsidRPr="00E972F5" w:rsidRDefault="00194217" w:rsidP="00544C89">
                    <w:pPr>
                      <w:adjustRightInd w:val="0"/>
                      <w:snapToGrid w:val="0"/>
                      <w:jc w:val="center"/>
                      <w:rPr>
                        <w:sz w:val="18"/>
                        <w:szCs w:val="18"/>
                      </w:rPr>
                    </w:pPr>
                    <w:r w:rsidRPr="00222F72">
                      <w:rPr>
                        <w:rFonts w:hint="eastAsia"/>
                        <w:i/>
                        <w:sz w:val="18"/>
                        <w:szCs w:val="18"/>
                      </w:rPr>
                      <w:t>L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=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2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-</w:t>
                    </w:r>
                    <w:r w:rsidRPr="00E972F5">
                      <w:rPr>
                        <w:sz w:val="18"/>
                        <w:szCs w:val="18"/>
                      </w:rPr>
                      <w:t>ε</w:t>
                    </w:r>
                  </w:p>
                </w:txbxContent>
              </v:textbox>
            </v:shape>
            <v:shape id="_x0000_s6334" type="#_x0000_t202" style="position:absolute;left:4834;top:4254;width:541;height:312;mso-height-percent:200;mso-height-percent:200;mso-width-relative:margin;mso-height-relative:margin;v-text-anchor:middle" filled="f" stroked="f">
              <v:textbox style="mso-next-textbox:#_x0000_s6334;mso-fit-shape-to-text:t" inset="0,0,0,0">
                <w:txbxContent>
                  <w:p w:rsidR="00194217" w:rsidRPr="00EA284C" w:rsidRDefault="00194217" w:rsidP="00544C89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1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0</w:t>
                    </w:r>
                  </w:p>
                </w:txbxContent>
              </v:textbox>
            </v:shape>
            <v:shape id="_x0000_s6335" type="#_x0000_t202" style="position:absolute;left:6115;top:4260;width:541;height:312;mso-height-percent:200;mso-height-percent:200;mso-width-relative:margin;mso-height-relative:margin;v-text-anchor:middle" filled="f" stroked="f">
              <v:textbox style="mso-next-textbox:#_x0000_s6335;mso-fit-shape-to-text:t" inset="0,0,0,0">
                <w:txbxContent>
                  <w:p w:rsidR="00194217" w:rsidRPr="00EA284C" w:rsidRDefault="00194217" w:rsidP="00544C89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1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1</w:t>
                    </w:r>
                  </w:p>
                </w:txbxContent>
              </v:textbox>
            </v:shape>
            <v:shape id="_x0000_s6336" type="#_x0000_t202" style="position:absolute;left:4477;top:5684;width:1230;height:726;mso-width-relative:margin;mso-height-relative:margin;v-text-anchor:middle" filled="f" stroked="f">
              <v:textbox style="mso-next-textbox:#_x0000_s6336" inset="0,0,0,0">
                <w:txbxContent>
                  <w:p w:rsidR="00194217" w:rsidRPr="00E972F5" w:rsidRDefault="00194217" w:rsidP="00544C89">
                    <w:pPr>
                      <w:adjustRightInd w:val="0"/>
                      <w:snapToGrid w:val="0"/>
                      <w:ind w:firstLineChars="50" w:firstLine="90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e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9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2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0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8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8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)</w:t>
                    </w:r>
                  </w:p>
                  <w:p w:rsidR="00194217" w:rsidRPr="00E972F5" w:rsidRDefault="00194217" w:rsidP="00544C89">
                    <w:pPr>
                      <w:adjustRightInd w:val="0"/>
                      <w:snapToGrid w:val="0"/>
                      <w:ind w:firstLineChars="50" w:firstLine="90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sz w:val="18"/>
                        <w:szCs w:val="18"/>
                      </w:rPr>
                      <w:t>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8</w:t>
                    </w:r>
                    <w:r w:rsidRPr="00E972F5">
                      <w:rPr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8</w:t>
                    </w:r>
                    <w:r w:rsidRPr="00E972F5">
                      <w:rPr>
                        <w:sz w:val="18"/>
                        <w:szCs w:val="18"/>
                      </w:rPr>
                      <w:t>)</w:t>
                    </w:r>
                  </w:p>
                  <w:p w:rsidR="00194217" w:rsidRPr="00E972F5" w:rsidRDefault="00194217" w:rsidP="00544C89">
                    <w:pPr>
                      <w:adjustRightInd w:val="0"/>
                      <w:snapToGrid w:val="0"/>
                      <w:rPr>
                        <w:sz w:val="18"/>
                        <w:szCs w:val="18"/>
                      </w:rPr>
                    </w:pPr>
                    <w:r w:rsidRPr="00222F72">
                      <w:rPr>
                        <w:rFonts w:hint="eastAsia"/>
                        <w:i/>
                        <w:sz w:val="18"/>
                        <w:szCs w:val="18"/>
                      </w:rPr>
                      <w:t>L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=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2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-</w:t>
                    </w:r>
                    <w:r w:rsidRPr="00E972F5">
                      <w:rPr>
                        <w:sz w:val="18"/>
                        <w:szCs w:val="18"/>
                      </w:rPr>
                      <w:t>ε</w:t>
                    </w:r>
                  </w:p>
                </w:txbxContent>
              </v:textbox>
            </v:shape>
            <v:shape id="_x0000_s6337" type="#_x0000_t202" style="position:absolute;left:4381;top:6727;width:2561;height:470;mso-width-relative:margin;mso-height-relative:margin;v-text-anchor:middle" filled="f" stroked="f">
              <v:textbox style="mso-next-textbox:#_x0000_s6337" inset="0,0,0,0">
                <w:txbxContent>
                  <w:p w:rsidR="00194217" w:rsidRPr="00F73E12" w:rsidRDefault="00194217" w:rsidP="00544C89">
                    <w:pPr>
                      <w:adjustRightInd w:val="0"/>
                      <w:snapToGrid w:val="0"/>
                      <w:rPr>
                        <w:b/>
                        <w:color w:val="FF0000"/>
                        <w:sz w:val="18"/>
                        <w:szCs w:val="18"/>
                      </w:rPr>
                    </w:pPr>
                    <w:r w:rsidRPr="00F73E12">
                      <w:rPr>
                        <w:rFonts w:hint="eastAsia"/>
                        <w:b/>
                        <w:color w:val="FF0000"/>
                        <w:sz w:val="18"/>
                        <w:szCs w:val="18"/>
                      </w:rPr>
                      <w:t xml:space="preserve"> </w:t>
                    </w:r>
                    <w:r>
                      <w:rPr>
                        <w:rFonts w:ascii="宋体" w:hAnsi="宋体" w:hint="eastAsia"/>
                        <w:b/>
                        <w:color w:val="FF0000"/>
                        <w:sz w:val="18"/>
                        <w:szCs w:val="18"/>
                      </w:rPr>
                      <w:t>←到达</w:t>
                    </w:r>
                    <w:r w:rsidRPr="002D4B31">
                      <w:rPr>
                        <w:rFonts w:ascii="宋体" w:hAnsi="宋体" w:hint="eastAsia"/>
                        <w:b/>
                        <w:color w:val="FF0000"/>
                        <w:sz w:val="18"/>
                        <w:szCs w:val="18"/>
                      </w:rPr>
                      <w:t>答案结点</w:t>
                    </w:r>
                    <w:r>
                      <w:rPr>
                        <w:rFonts w:ascii="宋体" w:hAnsi="宋体" w:hint="eastAsia"/>
                        <w:b/>
                        <w:color w:val="FF0000"/>
                        <w:sz w:val="18"/>
                        <w:szCs w:val="18"/>
                      </w:rPr>
                      <w:t>，</w:t>
                    </w:r>
                    <w:r>
                      <w:rPr>
                        <w:rFonts w:hint="eastAsia"/>
                        <w:b/>
                        <w:color w:val="FF0000"/>
                        <w:sz w:val="18"/>
                        <w:szCs w:val="18"/>
                      </w:rPr>
                      <w:t>修正</w:t>
                    </w:r>
                    <w:r w:rsidRPr="00F73E12">
                      <w:rPr>
                        <w:rFonts w:hint="eastAsia"/>
                        <w:b/>
                        <w:i/>
                        <w:color w:val="FF0000"/>
                        <w:sz w:val="18"/>
                        <w:szCs w:val="18"/>
                      </w:rPr>
                      <w:t>L</w:t>
                    </w:r>
                    <w:r w:rsidRPr="00F73E12">
                      <w:rPr>
                        <w:rFonts w:hint="eastAsia"/>
                        <w:b/>
                        <w:color w:val="FF0000"/>
                        <w:sz w:val="18"/>
                        <w:szCs w:val="18"/>
                      </w:rPr>
                      <w:t>=</w:t>
                    </w:r>
                    <w:r>
                      <w:rPr>
                        <w:rFonts w:hint="eastAsia"/>
                        <w:b/>
                        <w:color w:val="FF0000"/>
                        <w:sz w:val="18"/>
                        <w:szCs w:val="18"/>
                      </w:rPr>
                      <w:t>38</w:t>
                    </w:r>
                  </w:p>
                </w:txbxContent>
              </v:textbox>
            </v:shape>
          </v:group>
        </w:pict>
      </w:r>
    </w:p>
    <w:p w:rsidR="00544C89" w:rsidRDefault="00544C89" w:rsidP="00FA294A"/>
    <w:p w:rsidR="00544C89" w:rsidRDefault="00544C89" w:rsidP="00FA294A"/>
    <w:p w:rsidR="00544C89" w:rsidRDefault="00544C89" w:rsidP="00FA294A"/>
    <w:p w:rsidR="00544C89" w:rsidRDefault="00544C89" w:rsidP="00FA294A"/>
    <w:p w:rsidR="00544C89" w:rsidRDefault="00544C89" w:rsidP="00FA294A"/>
    <w:p w:rsidR="00544C89" w:rsidRDefault="00544C89" w:rsidP="00FA294A"/>
    <w:p w:rsidR="00544C89" w:rsidRDefault="00544C89" w:rsidP="00FA294A"/>
    <w:p w:rsidR="00544C89" w:rsidRDefault="00B515DD" w:rsidP="00FA294A">
      <w:r>
        <w:rPr>
          <w:noProof/>
        </w:rPr>
        <w:pict>
          <v:shape id="_x0000_s6339" type="#_x0000_t202" style="position:absolute;left:0;text-align:left;margin-left:312.55pt;margin-top:12.05pt;width:183.5pt;height:55pt;z-index:253639680;mso-width-relative:margin;mso-height-relative:margin">
            <v:textbox>
              <w:txbxContent>
                <w:p w:rsidR="00194217" w:rsidRDefault="00194217" w:rsidP="00544C89">
                  <w:r>
                    <w:rPr>
                      <w:rFonts w:hint="eastAsia"/>
                    </w:rPr>
                    <w:t>结点入队的顺序是：</w:t>
                  </w:r>
                  <w:r>
                    <w:rPr>
                      <w:rFonts w:hint="eastAsia"/>
                    </w:rPr>
                    <w:t>2,3,4,5,6,7,8,9</w:t>
                  </w:r>
                </w:p>
                <w:p w:rsidR="00194217" w:rsidRDefault="00194217" w:rsidP="00544C89">
                  <w:r>
                    <w:rPr>
                      <w:rFonts w:hint="eastAsia"/>
                    </w:rPr>
                    <w:t>结点出队列的顺序是：</w:t>
                  </w:r>
                  <w:r>
                    <w:rPr>
                      <w:rFonts w:hint="eastAsia"/>
                    </w:rPr>
                    <w:t>2,3,4,5,6,7,8,9</w:t>
                  </w:r>
                  <w:r>
                    <w:rPr>
                      <w:rFonts w:hint="eastAsia"/>
                    </w:rPr>
                    <w:t>。</w:t>
                  </w:r>
                  <w:r w:rsidRPr="00FA08D7">
                    <w:rPr>
                      <w:rFonts w:hint="eastAsia"/>
                    </w:rPr>
                    <w:t>结点</w:t>
                  </w:r>
                  <w:r>
                    <w:rPr>
                      <w:rFonts w:hint="eastAsia"/>
                    </w:rPr>
                    <w:t>9</w:t>
                  </w:r>
                  <w:r w:rsidRPr="00FA08D7">
                    <w:rPr>
                      <w:rFonts w:hint="eastAsia"/>
                    </w:rPr>
                    <w:t>出队后，队列为空，算法结束。</w:t>
                  </w:r>
                </w:p>
              </w:txbxContent>
            </v:textbox>
          </v:shape>
        </w:pict>
      </w:r>
    </w:p>
    <w:p w:rsidR="00544C89" w:rsidRDefault="00544C89" w:rsidP="00FA294A"/>
    <w:p w:rsidR="00544C89" w:rsidRDefault="00544C89" w:rsidP="00FA294A"/>
    <w:p w:rsidR="00544C89" w:rsidRDefault="00544C89" w:rsidP="00FA294A"/>
    <w:p w:rsidR="00544C89" w:rsidRDefault="00544C89" w:rsidP="00FA294A"/>
    <w:p w:rsidR="00544C89" w:rsidRDefault="00544C89" w:rsidP="00FA294A"/>
    <w:p w:rsidR="00544C89" w:rsidRDefault="00544C89" w:rsidP="00FA294A"/>
    <w:p w:rsidR="00F82699" w:rsidRPr="00544C89" w:rsidRDefault="00544C89" w:rsidP="00544C89">
      <w:pPr>
        <w:jc w:val="center"/>
        <w:rPr>
          <w:b/>
        </w:rPr>
      </w:pPr>
      <w:r>
        <w:rPr>
          <w:rFonts w:hint="eastAsia"/>
          <w:b/>
        </w:rPr>
        <w:t>图</w:t>
      </w:r>
      <w:r>
        <w:rPr>
          <w:rFonts w:hint="eastAsia"/>
          <w:b/>
        </w:rPr>
        <w:t xml:space="preserve"> </w:t>
      </w:r>
      <w:r w:rsidRPr="00544C89">
        <w:rPr>
          <w:rFonts w:hint="eastAsia"/>
          <w:b/>
        </w:rPr>
        <w:t>习题</w:t>
      </w:r>
      <w:r w:rsidRPr="00544C89">
        <w:rPr>
          <w:rFonts w:hint="eastAsia"/>
          <w:b/>
        </w:rPr>
        <w:t>9-6</w:t>
      </w:r>
      <w:r w:rsidRPr="00544C89">
        <w:rPr>
          <w:rFonts w:hint="eastAsia"/>
          <w:b/>
        </w:rPr>
        <w:t>（即例</w:t>
      </w:r>
      <w:r w:rsidRPr="00544C89">
        <w:rPr>
          <w:rFonts w:hint="eastAsia"/>
          <w:b/>
        </w:rPr>
        <w:t>9-2</w:t>
      </w:r>
      <w:r w:rsidRPr="00544C89">
        <w:rPr>
          <w:rFonts w:hint="eastAsia"/>
          <w:b/>
        </w:rPr>
        <w:t>数据）的</w:t>
      </w:r>
      <w:r w:rsidRPr="00544C89">
        <w:rPr>
          <w:rFonts w:hint="eastAsia"/>
          <w:b/>
        </w:rPr>
        <w:t>FIFO</w:t>
      </w:r>
      <w:r w:rsidRPr="00544C89">
        <w:rPr>
          <w:rFonts w:hint="eastAsia"/>
          <w:b/>
        </w:rPr>
        <w:t>分枝限界法状态空间树</w:t>
      </w:r>
    </w:p>
    <w:p w:rsidR="00F82699" w:rsidRDefault="00F82699" w:rsidP="00FA294A"/>
    <w:p w:rsidR="00065C33" w:rsidRPr="00065C33" w:rsidRDefault="00065C33" w:rsidP="00065C33">
      <w:pPr>
        <w:rPr>
          <w:b/>
        </w:rPr>
      </w:pPr>
      <w:r w:rsidRPr="00065C33">
        <w:rPr>
          <w:rFonts w:hint="eastAsia"/>
          <w:b/>
        </w:rPr>
        <w:t>9-</w:t>
      </w:r>
      <w:r>
        <w:rPr>
          <w:rFonts w:hint="eastAsia"/>
          <w:b/>
        </w:rPr>
        <w:t xml:space="preserve">7 </w:t>
      </w:r>
      <w:r>
        <w:rPr>
          <w:rFonts w:hint="eastAsia"/>
          <w:b/>
        </w:rPr>
        <w:t>假定采用可变大小元组解结构，画出对例</w:t>
      </w:r>
      <w:r>
        <w:rPr>
          <w:rFonts w:hint="eastAsia"/>
          <w:b/>
        </w:rPr>
        <w:t>9-2</w:t>
      </w:r>
      <w:r>
        <w:rPr>
          <w:rFonts w:hint="eastAsia"/>
          <w:b/>
        </w:rPr>
        <w:t>的</w:t>
      </w:r>
      <w:r>
        <w:rPr>
          <w:rFonts w:hint="eastAsia"/>
          <w:b/>
        </w:rPr>
        <w:t>0/1</w:t>
      </w:r>
      <w:r>
        <w:rPr>
          <w:rFonts w:hint="eastAsia"/>
          <w:b/>
        </w:rPr>
        <w:t>背包实例执行</w:t>
      </w:r>
      <w:r>
        <w:rPr>
          <w:rFonts w:hint="eastAsia"/>
          <w:b/>
        </w:rPr>
        <w:t>LC</w:t>
      </w:r>
      <w:r>
        <w:rPr>
          <w:rFonts w:hint="eastAsia"/>
          <w:b/>
        </w:rPr>
        <w:t>分枝限界法所实际生产的那部分状态空间树。</w:t>
      </w:r>
    </w:p>
    <w:p w:rsidR="00BD0CD9" w:rsidRPr="00FC03E6" w:rsidRDefault="0004637D" w:rsidP="00BD0CD9">
      <w:pPr>
        <w:adjustRightInd w:val="0"/>
        <w:snapToGrid w:val="0"/>
        <w:rPr>
          <w:b/>
        </w:rPr>
      </w:pPr>
      <w:r>
        <w:rPr>
          <w:rFonts w:hint="eastAsia"/>
        </w:rPr>
        <w:t>解：</w:t>
      </w:r>
      <w:r w:rsidR="00BD0CD9" w:rsidRPr="00BD0CD9">
        <w:t>数据来源</w:t>
      </w:r>
      <w:r w:rsidR="00BD0CD9" w:rsidRPr="00BD0CD9">
        <w:rPr>
          <w:rFonts w:hint="eastAsia"/>
        </w:rPr>
        <w:t>例</w:t>
      </w:r>
      <w:r w:rsidR="00BD0CD9" w:rsidRPr="00BD0CD9">
        <w:rPr>
          <w:rFonts w:hint="eastAsia"/>
        </w:rPr>
        <w:t>9-2</w:t>
      </w:r>
      <w:r w:rsidR="00BD0CD9" w:rsidRPr="00FC03E6">
        <w:rPr>
          <w:b/>
        </w:rPr>
        <w:t xml:space="preserve"> </w:t>
      </w:r>
      <w:r w:rsidR="00BD0CD9">
        <w:rPr>
          <w:rFonts w:hint="eastAsia"/>
        </w:rPr>
        <w:t>(</w:t>
      </w:r>
      <w:r w:rsidR="00BD0CD9">
        <w:rPr>
          <w:rFonts w:hint="eastAsia"/>
        </w:rPr>
        <w:t>已按单位重量非增次序排列</w:t>
      </w:r>
      <w:r w:rsidR="00BD0CD9">
        <w:rPr>
          <w:rFonts w:hint="eastAsia"/>
        </w:rPr>
        <w:t>)</w:t>
      </w:r>
      <w:r w:rsidR="00BD0CD9" w:rsidRPr="00FC03E6">
        <w:rPr>
          <w:b/>
        </w:rPr>
        <w:t xml:space="preserve"> </w:t>
      </w:r>
    </w:p>
    <w:p w:rsidR="00BD0CD9" w:rsidRPr="00FC03E6" w:rsidRDefault="00BD0CD9" w:rsidP="00D17351">
      <w:pPr>
        <w:adjustRightInd w:val="0"/>
        <w:snapToGrid w:val="0"/>
        <w:ind w:firstLineChars="200" w:firstLine="420"/>
      </w:pPr>
      <w:r>
        <w:t>n=</w:t>
      </w:r>
      <w:r>
        <w:rPr>
          <w:rFonts w:hint="eastAsia"/>
        </w:rPr>
        <w:t>4</w:t>
      </w:r>
      <w:r>
        <w:t>;  p</w:t>
      </w:r>
      <w:r w:rsidRPr="00FC03E6">
        <w:t>[]={</w:t>
      </w:r>
      <w:r>
        <w:rPr>
          <w:rFonts w:hint="eastAsia"/>
        </w:rPr>
        <w:t>10</w:t>
      </w:r>
      <w:r w:rsidRPr="00FC03E6">
        <w:t>,</w:t>
      </w:r>
      <w:r>
        <w:rPr>
          <w:rFonts w:hint="eastAsia"/>
        </w:rPr>
        <w:t>10</w:t>
      </w:r>
      <w:r w:rsidRPr="00FC03E6">
        <w:t>,</w:t>
      </w:r>
      <w:r>
        <w:rPr>
          <w:rFonts w:hint="eastAsia"/>
        </w:rPr>
        <w:t>12,18</w:t>
      </w:r>
      <w:r w:rsidRPr="00FC03E6">
        <w:t xml:space="preserve">};   </w:t>
      </w:r>
      <w:r>
        <w:rPr>
          <w:rFonts w:hint="eastAsia"/>
        </w:rPr>
        <w:t>w</w:t>
      </w:r>
      <w:r w:rsidRPr="00FC03E6">
        <w:t>[]={</w:t>
      </w:r>
      <w:r>
        <w:rPr>
          <w:rFonts w:hint="eastAsia"/>
        </w:rPr>
        <w:t>2,4</w:t>
      </w:r>
      <w:r w:rsidRPr="00FC03E6">
        <w:t>,</w:t>
      </w:r>
      <w:r>
        <w:rPr>
          <w:rFonts w:hint="eastAsia"/>
        </w:rPr>
        <w:t>6</w:t>
      </w:r>
      <w:r w:rsidRPr="00FC03E6">
        <w:t>,</w:t>
      </w:r>
      <w:r>
        <w:rPr>
          <w:rFonts w:hint="eastAsia"/>
        </w:rPr>
        <w:t>9</w:t>
      </w:r>
      <w:r w:rsidRPr="00FC03E6">
        <w:t>};</w:t>
      </w:r>
      <w:r>
        <w:rPr>
          <w:rFonts w:hint="eastAsia"/>
        </w:rPr>
        <w:t xml:space="preserve"> </w:t>
      </w:r>
      <w:r w:rsidRPr="00FC03E6">
        <w:t xml:space="preserve"> </w:t>
      </w:r>
      <w:r>
        <w:rPr>
          <w:rFonts w:hint="eastAsia"/>
        </w:rPr>
        <w:t xml:space="preserve"> M=15</w:t>
      </w:r>
      <w:r>
        <w:rPr>
          <w:rFonts w:hint="eastAsia"/>
        </w:rPr>
        <w:t>；</w:t>
      </w:r>
    </w:p>
    <w:p w:rsidR="00BD0CD9" w:rsidRPr="00FC03E6" w:rsidRDefault="00B515DD" w:rsidP="00BD0CD9">
      <w:pPr>
        <w:adjustRightInd w:val="0"/>
        <w:snapToGrid w:val="0"/>
      </w:pPr>
      <w:r>
        <w:rPr>
          <w:noProof/>
        </w:rPr>
        <w:pict>
          <v:shape id="_x0000_s6189" type="#_x0000_t202" style="position:absolute;left:0;text-align:left;margin-left:305.75pt;margin-top:7.25pt;width:163.75pt;height:69.8pt;z-index:253599744;mso-width-relative:margin;mso-height-relative:margin">
            <v:textbox style="mso-next-textbox:#_x0000_s6189">
              <w:txbxContent>
                <w:p w:rsidR="00194217" w:rsidRDefault="00194217" w:rsidP="00190186">
                  <w:r>
                    <w:rPr>
                      <w:rFonts w:hint="eastAsia"/>
                    </w:rPr>
                    <w:t>结点入队的顺序是：</w:t>
                  </w:r>
                  <w:r>
                    <w:rPr>
                      <w:rFonts w:hint="eastAsia"/>
                    </w:rPr>
                    <w:t>2,3,4,5,6,7</w:t>
                  </w:r>
                </w:p>
                <w:p w:rsidR="00194217" w:rsidRDefault="00194217" w:rsidP="00190186">
                  <w:r>
                    <w:rPr>
                      <w:rFonts w:hint="eastAsia"/>
                    </w:rPr>
                    <w:t>结点出队列的顺序是：</w:t>
                  </w:r>
                  <w:r>
                    <w:rPr>
                      <w:rFonts w:hint="eastAsia"/>
                    </w:rPr>
                    <w:t>2,4,6,7,5</w:t>
                  </w:r>
                  <w:r>
                    <w:rPr>
                      <w:rFonts w:hint="eastAsia"/>
                    </w:rPr>
                    <w:t>。结点</w:t>
                  </w:r>
                  <w:r>
                    <w:rPr>
                      <w:rFonts w:hint="eastAsia"/>
                    </w:rPr>
                    <w:t>5</w:t>
                  </w:r>
                  <w:r>
                    <w:rPr>
                      <w:rFonts w:hint="eastAsia"/>
                    </w:rPr>
                    <w:t>时，其</w:t>
                  </w:r>
                  <w:r>
                    <w:rPr>
                      <w:rFonts w:hint="eastAsia"/>
                    </w:rPr>
                    <w:t>UBB(36)&lt;L(38-</w:t>
                  </w:r>
                  <w:r w:rsidRPr="00E972F5">
                    <w:rPr>
                      <w:sz w:val="18"/>
                      <w:szCs w:val="18"/>
                    </w:rPr>
                    <w:t>ε</w:t>
                  </w:r>
                  <w:r>
                    <w:rPr>
                      <w:rFonts w:hint="eastAsia"/>
                    </w:rPr>
                    <w:t>)</w:t>
                  </w:r>
                  <w:r>
                    <w:rPr>
                      <w:rFonts w:hint="eastAsia"/>
                    </w:rPr>
                    <w:t>，算法结束，返回</w:t>
                  </w:r>
                  <w:r>
                    <w:rPr>
                      <w:rFonts w:hint="eastAsia"/>
                    </w:rPr>
                    <w:t>L=prof=38</w:t>
                  </w:r>
                  <w:r>
                    <w:rPr>
                      <w:rFonts w:hint="eastAsia"/>
                    </w:rPr>
                    <w:t>。</w:t>
                  </w:r>
                </w:p>
              </w:txbxContent>
            </v:textbox>
          </v:shape>
        </w:pict>
      </w:r>
      <w:r w:rsidR="00BD0CD9" w:rsidRPr="00FC03E6">
        <w:t xml:space="preserve">  </w:t>
      </w:r>
      <w:r w:rsidR="00D17351">
        <w:rPr>
          <w:rFonts w:hint="eastAsia"/>
        </w:rPr>
        <w:t xml:space="preserve">  </w:t>
      </w:r>
      <w:r w:rsidR="00BD0CD9">
        <w:rPr>
          <w:rFonts w:hint="eastAsia"/>
        </w:rPr>
        <w:t>L</w:t>
      </w:r>
      <w:r w:rsidR="00BD0CD9" w:rsidRPr="00FC03E6">
        <w:t>=</w:t>
      </w:r>
      <w:r w:rsidR="00BD0CD9">
        <w:rPr>
          <w:rFonts w:hint="eastAsia"/>
        </w:rPr>
        <w:t>38</w:t>
      </w:r>
      <w:r w:rsidR="00BD0CD9" w:rsidRPr="00FC03E6">
        <w:t xml:space="preserve">  </w:t>
      </w:r>
    </w:p>
    <w:p w:rsidR="0004637D" w:rsidRDefault="00BD0CD9" w:rsidP="00D17351">
      <w:pPr>
        <w:ind w:firstLineChars="150" w:firstLine="315"/>
      </w:pPr>
      <w:r w:rsidRPr="00FC03E6">
        <w:t>最优解值</w:t>
      </w:r>
      <w:r w:rsidRPr="00FC03E6">
        <w:t>=</w:t>
      </w:r>
      <w:r>
        <w:rPr>
          <w:rFonts w:hint="eastAsia"/>
        </w:rPr>
        <w:t>38</w:t>
      </w:r>
      <w:r w:rsidRPr="00FC03E6">
        <w:t>；最优解</w:t>
      </w:r>
      <w:r w:rsidRPr="00FC03E6">
        <w:t>x[]={</w:t>
      </w:r>
      <w:r>
        <w:rPr>
          <w:rFonts w:hint="eastAsia"/>
        </w:rPr>
        <w:t>0,</w:t>
      </w:r>
      <w:r w:rsidRPr="00FC03E6">
        <w:t>1,</w:t>
      </w:r>
      <w:r>
        <w:rPr>
          <w:rFonts w:hint="eastAsia"/>
        </w:rPr>
        <w:t>3</w:t>
      </w:r>
      <w:r w:rsidRPr="00FC03E6">
        <w:t>}</w:t>
      </w:r>
    </w:p>
    <w:p w:rsidR="00065C33" w:rsidRDefault="00B515DD" w:rsidP="00FA294A">
      <w:r>
        <w:rPr>
          <w:noProof/>
        </w:rPr>
        <w:pict>
          <v:group id="_x0000_s6190" style="position:absolute;left:0;text-align:left;margin-left:35.35pt;margin-top:5.65pt;width:334pt;height:210.65pt;z-index:253576192" coordorigin="2578,1268" coordsize="6680,4213">
            <v:shape id="_x0000_s6144" type="#_x0000_t202" style="position:absolute;left:4473;top:2926;width:541;height:312;mso-height-percent:200;mso-height-percent:200;mso-width-relative:margin;mso-height-relative:margin;v-text-anchor:middle" filled="f" stroked="f">
              <v:textbox style="mso-next-textbox:#_x0000_s6144;mso-fit-shape-to-text:t" inset="0,0,0,0">
                <w:txbxContent>
                  <w:p w:rsidR="00194217" w:rsidRPr="00EA284C" w:rsidRDefault="00194217" w:rsidP="00175941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1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1</w:t>
                    </w:r>
                  </w:p>
                </w:txbxContent>
              </v:textbox>
            </v:shape>
            <v:shape id="_x0000_s6145" type="#_x0000_t202" style="position:absolute;left:5163;top:2026;width:541;height:312;mso-height-percent:200;mso-height-percent:200;mso-width-relative:margin;mso-height-relative:margin;v-text-anchor:middle" filled="f" stroked="f">
              <v:textbox style="mso-next-textbox:#_x0000_s6145;mso-fit-shape-to-text:t" inset="0,0,0,0">
                <w:txbxContent>
                  <w:p w:rsidR="00194217" w:rsidRPr="00EA284C" w:rsidRDefault="00194217" w:rsidP="00175941">
                    <w:r w:rsidRPr="00ED3793">
                      <w:rPr>
                        <w:i/>
                      </w:rPr>
                      <w:t>x</w:t>
                    </w:r>
                    <w:r w:rsidRPr="00EA284C">
                      <w:rPr>
                        <w:vertAlign w:val="subscript"/>
                      </w:rPr>
                      <w:t>0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0</w:t>
                    </w:r>
                  </w:p>
                </w:txbxContent>
              </v:textbox>
            </v:shape>
            <v:shape id="_x0000_s6146" type="#_x0000_t32" style="position:absolute;left:4872;top:1944;width:397;height:552;flip:x" o:connectortype="straight">
              <v:stroke startarrow="classic"/>
            </v:shape>
            <v:oval id="_x0000_s6147" style="position:absolute;left:5210;top:1588;width:397;height:397;mso-width-relative:margin;mso-height-relative:margin;v-text-anchor:middle">
              <v:textbox inset="0,0,0,0">
                <w:txbxContent>
                  <w:p w:rsidR="00194217" w:rsidRPr="00EA284C" w:rsidRDefault="00194217" w:rsidP="00175941">
                    <w:pPr>
                      <w:jc w:val="center"/>
                    </w:pPr>
                    <w:r w:rsidRPr="00EA284C">
                      <w:t>1</w:t>
                    </w:r>
                  </w:p>
                </w:txbxContent>
              </v:textbox>
            </v:oval>
            <v:oval id="_x0000_s6148" style="position:absolute;left:3910;top:3361;width:397;height:397;mso-width-relative:margin;mso-height-relative:margin;v-text-anchor:middle">
              <v:textbox style="mso-next-textbox:#_x0000_s6148" inset="0,0,0,0">
                <w:txbxContent>
                  <w:p w:rsidR="00194217" w:rsidRPr="00EA284C" w:rsidRDefault="00194217" w:rsidP="00175941">
                    <w:pPr>
                      <w:jc w:val="center"/>
                    </w:pPr>
                    <w:r>
                      <w:rPr>
                        <w:rFonts w:hint="eastAsia"/>
                      </w:rPr>
                      <w:t>4</w:t>
                    </w:r>
                  </w:p>
                </w:txbxContent>
              </v:textbox>
            </v:oval>
            <v:shape id="_x0000_s6149" type="#_x0000_t32" style="position:absolute;left:4224;top:2835;width:397;height:540;flip:x" o:connectortype="straight">
              <v:stroke startarrow="classic"/>
            </v:shape>
            <v:oval id="_x0000_s6150" style="position:absolute;left:4580;top:2496;width:397;height:397;mso-width-relative:margin;mso-height-relative:margin;v-text-anchor:middle">
              <v:textbox style="mso-next-textbox:#_x0000_s6150" inset="0,0,0,0">
                <w:txbxContent>
                  <w:p w:rsidR="00194217" w:rsidRPr="00EA284C" w:rsidRDefault="00194217" w:rsidP="00175941">
                    <w:pPr>
                      <w:jc w:val="center"/>
                    </w:pPr>
                    <w:r w:rsidRPr="00EA284C">
                      <w:t>2</w:t>
                    </w:r>
                  </w:p>
                </w:txbxContent>
              </v:textbox>
            </v:oval>
            <v:oval id="_x0000_s6151" style="position:absolute;left:4566;top:4247;width:397;height:397;mso-width-relative:margin;mso-height-relative:margin;v-text-anchor:middle">
              <v:textbox style="mso-next-textbox:#_x0000_s6151" inset="0,0,0,0">
                <w:txbxContent>
                  <w:p w:rsidR="00194217" w:rsidRPr="00EA284C" w:rsidRDefault="00194217" w:rsidP="00175941">
                    <w:pPr>
                      <w:jc w:val="center"/>
                    </w:pPr>
                    <w:r>
                      <w:rPr>
                        <w:rFonts w:hint="eastAsia"/>
                      </w:rPr>
                      <w:t>7</w:t>
                    </w:r>
                  </w:p>
                </w:txbxContent>
              </v:textbox>
            </v:oval>
            <v:shape id="_x0000_s6152" type="#_x0000_t202" style="position:absolute;left:4228;top:4317;width:329;height:312;mso-height-percent:200;mso-height-percent:200;mso-width-relative:margin;mso-height-relative:margin;v-text-anchor:middle" filled="f" stroked="f">
              <v:textbox style="mso-next-textbox:#_x0000_s6152;mso-fit-shape-to-text:t" inset="0,0,0,0">
                <w:txbxContent>
                  <w:p w:rsidR="00194217" w:rsidRPr="00310B63" w:rsidRDefault="00194217" w:rsidP="00175941">
                    <w:pPr>
                      <w:rPr>
                        <w:color w:val="FF0000"/>
                      </w:rPr>
                    </w:pPr>
                    <w:r w:rsidRPr="00310B63">
                      <w:rPr>
                        <w:rFonts w:hint="eastAsia"/>
                        <w:color w:val="FF0000"/>
                      </w:rPr>
                      <w:t>ans</w:t>
                    </w:r>
                  </w:p>
                </w:txbxContent>
              </v:textbox>
            </v:shape>
            <v:shape id="_x0000_s6153" type="#_x0000_t32" style="position:absolute;left:4255;top:3729;width:401;height:537" o:connectortype="straight">
              <v:stroke startarrow="classic"/>
            </v:shape>
            <v:shape id="_x0000_s6154" type="#_x0000_t202" style="position:absolute;left:4105;top:3994;width:541;height:312;mso-height-percent:200;mso-height-percent:200;mso-width-relative:margin;mso-height-relative:margin;v-text-anchor:middle" filled="f" stroked="f">
              <v:textbox style="mso-next-textbox:#_x0000_s6154;mso-fit-shape-to-text:t" inset="0,0,0,0">
                <w:txbxContent>
                  <w:p w:rsidR="00194217" w:rsidRPr="00EA284C" w:rsidRDefault="00194217" w:rsidP="00175941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2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3</w:t>
                    </w:r>
                  </w:p>
                </w:txbxContent>
              </v:textbox>
            </v:shape>
            <v:shape id="_x0000_s6155" type="#_x0000_t202" style="position:absolute;left:5546;top:1268;width:1815;height:720;mso-width-relative:margin;mso-height-relative:margin;v-text-anchor:middle" filled="f" stroked="f">
              <v:textbox style="mso-next-textbox:#_x0000_s6155" inset="0,0,0,0">
                <w:txbxContent>
                  <w:p w:rsidR="00194217" w:rsidRPr="00E972F5" w:rsidRDefault="00194217" w:rsidP="00175941">
                    <w:pPr>
                      <w:adjustRightInd w:val="0"/>
                      <w:snapToGrid w:val="0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e(1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5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0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8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-1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)</w:t>
                    </w:r>
                  </w:p>
                  <w:p w:rsidR="00194217" w:rsidRPr="00E972F5" w:rsidRDefault="00194217" w:rsidP="00175941">
                    <w:pPr>
                      <w:adjustRightInd w:val="0"/>
                      <w:snapToGrid w:val="0"/>
                      <w:ind w:firstLineChars="50" w:firstLine="90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sz w:val="18"/>
                        <w:szCs w:val="18"/>
                      </w:rPr>
                      <w:t>(UBB,LBB)=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8</w:t>
                    </w:r>
                    <w:r w:rsidRPr="00E972F5">
                      <w:rPr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2</w:t>
                    </w:r>
                    <w:r w:rsidRPr="00E972F5">
                      <w:rPr>
                        <w:sz w:val="18"/>
                        <w:szCs w:val="18"/>
                      </w:rPr>
                      <w:t>)</w:t>
                    </w:r>
                  </w:p>
                  <w:p w:rsidR="00194217" w:rsidRPr="00E972F5" w:rsidRDefault="00194217" w:rsidP="00175941">
                    <w:pPr>
                      <w:adjustRightInd w:val="0"/>
                      <w:snapToGrid w:val="0"/>
                      <w:ind w:firstLineChars="100" w:firstLine="180"/>
                      <w:rPr>
                        <w:sz w:val="18"/>
                        <w:szCs w:val="18"/>
                      </w:rPr>
                    </w:pPr>
                    <w:r w:rsidRPr="005060B6">
                      <w:rPr>
                        <w:rFonts w:hint="eastAsia"/>
                        <w:i/>
                        <w:sz w:val="18"/>
                        <w:szCs w:val="18"/>
                      </w:rPr>
                      <w:t>L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=32-</w:t>
                    </w:r>
                    <w:r w:rsidRPr="00E972F5">
                      <w:rPr>
                        <w:sz w:val="18"/>
                        <w:szCs w:val="18"/>
                      </w:rPr>
                      <w:t>ε</w:t>
                    </w:r>
                  </w:p>
                </w:txbxContent>
              </v:textbox>
            </v:shape>
            <v:shape id="_x0000_s6156" type="#_x0000_t202" style="position:absolute;left:3878;top:2218;width:1410;height:726;mso-width-relative:margin;mso-height-relative:margin;v-text-anchor:middle" filled="f" stroked="f">
              <v:textbox style="mso-next-textbox:#_x0000_s6156" inset="0,0,0,0">
                <w:txbxContent>
                  <w:p w:rsidR="00194217" w:rsidRPr="00E972F5" w:rsidRDefault="00194217" w:rsidP="00175941">
                    <w:pPr>
                      <w:adjustRightInd w:val="0"/>
                      <w:snapToGrid w:val="0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e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3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10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8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0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)</w:t>
                    </w:r>
                  </w:p>
                  <w:p w:rsidR="00194217" w:rsidRPr="00E972F5" w:rsidRDefault="00194217" w:rsidP="00175941">
                    <w:pPr>
                      <w:adjustRightInd w:val="0"/>
                      <w:snapToGrid w:val="0"/>
                      <w:ind w:firstLineChars="50" w:firstLine="90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sz w:val="18"/>
                        <w:szCs w:val="18"/>
                      </w:rPr>
                      <w:t>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8</w:t>
                    </w:r>
                    <w:r w:rsidRPr="00E972F5">
                      <w:rPr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2</w:t>
                    </w:r>
                    <w:r w:rsidRPr="00E972F5">
                      <w:rPr>
                        <w:sz w:val="18"/>
                        <w:szCs w:val="18"/>
                      </w:rPr>
                      <w:t>)</w:t>
                    </w:r>
                  </w:p>
                  <w:p w:rsidR="00194217" w:rsidRPr="00E972F5" w:rsidRDefault="00194217" w:rsidP="00175941">
                    <w:pPr>
                      <w:adjustRightInd w:val="0"/>
                      <w:snapToGrid w:val="0"/>
                      <w:rPr>
                        <w:sz w:val="18"/>
                        <w:szCs w:val="18"/>
                      </w:rPr>
                    </w:pPr>
                    <w:r w:rsidRPr="005060B6">
                      <w:rPr>
                        <w:rFonts w:hint="eastAsia"/>
                        <w:i/>
                        <w:sz w:val="18"/>
                        <w:szCs w:val="18"/>
                      </w:rPr>
                      <w:t>L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=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2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-</w:t>
                    </w:r>
                    <w:r w:rsidRPr="00E972F5">
                      <w:rPr>
                        <w:sz w:val="18"/>
                        <w:szCs w:val="18"/>
                      </w:rPr>
                      <w:t>ε</w:t>
                    </w:r>
                  </w:p>
                </w:txbxContent>
              </v:textbox>
            </v:shape>
            <v:shape id="_x0000_s6157" type="#_x0000_t202" style="position:absolute;left:3228;top:3123;width:1079;height:726;mso-width-relative:margin;mso-height-relative:margin;v-text-anchor:middle" filled="f" stroked="f">
              <v:textbox style="mso-next-textbox:#_x0000_s6157" inset="0,0,0,0">
                <w:txbxContent>
                  <w:p w:rsidR="00194217" w:rsidRPr="00E972F5" w:rsidRDefault="00194217" w:rsidP="00175941">
                    <w:pPr>
                      <w:adjustRightInd w:val="0"/>
                      <w:snapToGrid w:val="0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e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9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2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0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8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)</w:t>
                    </w:r>
                  </w:p>
                  <w:p w:rsidR="00194217" w:rsidRPr="00E972F5" w:rsidRDefault="00194217" w:rsidP="00175941">
                    <w:pPr>
                      <w:adjustRightInd w:val="0"/>
                      <w:snapToGrid w:val="0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sz w:val="18"/>
                        <w:szCs w:val="18"/>
                      </w:rPr>
                      <w:t>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8</w:t>
                    </w:r>
                    <w:r w:rsidRPr="00E972F5">
                      <w:rPr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2</w:t>
                    </w:r>
                    <w:r w:rsidRPr="00E972F5">
                      <w:rPr>
                        <w:sz w:val="18"/>
                        <w:szCs w:val="18"/>
                      </w:rPr>
                      <w:t>)</w:t>
                    </w:r>
                  </w:p>
                  <w:p w:rsidR="00194217" w:rsidRPr="00E972F5" w:rsidRDefault="00194217" w:rsidP="00175941">
                    <w:pPr>
                      <w:adjustRightInd w:val="0"/>
                      <w:snapToGrid w:val="0"/>
                      <w:rPr>
                        <w:sz w:val="18"/>
                        <w:szCs w:val="18"/>
                      </w:rPr>
                    </w:pPr>
                    <w:r w:rsidRPr="00F25396">
                      <w:rPr>
                        <w:rFonts w:hint="eastAsia"/>
                        <w:i/>
                        <w:sz w:val="18"/>
                        <w:szCs w:val="18"/>
                      </w:rPr>
                      <w:t>L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=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2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-</w:t>
                    </w:r>
                    <w:r w:rsidRPr="00E972F5">
                      <w:rPr>
                        <w:sz w:val="18"/>
                        <w:szCs w:val="18"/>
                      </w:rPr>
                      <w:t>ε</w:t>
                    </w:r>
                  </w:p>
                </w:txbxContent>
              </v:textbox>
            </v:shape>
            <v:shape id="_x0000_s6158" type="#_x0000_t202" style="position:absolute;left:4917;top:4021;width:1039;height:726;mso-width-relative:margin;mso-height-relative:margin;v-text-anchor:middle" filled="f" stroked="f">
              <v:textbox style="mso-next-textbox:#_x0000_s6158" inset="0,0,0,0">
                <w:txbxContent>
                  <w:p w:rsidR="00194217" w:rsidRPr="00E972F5" w:rsidRDefault="00194217" w:rsidP="00175941">
                    <w:pPr>
                      <w:adjustRightInd w:val="0"/>
                      <w:snapToGrid w:val="0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e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0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8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8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)</w:t>
                    </w:r>
                  </w:p>
                  <w:p w:rsidR="00194217" w:rsidRPr="00E972F5" w:rsidRDefault="00194217" w:rsidP="00175941">
                    <w:pPr>
                      <w:adjustRightInd w:val="0"/>
                      <w:snapToGrid w:val="0"/>
                      <w:ind w:firstLineChars="50" w:firstLine="90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sz w:val="18"/>
                        <w:szCs w:val="18"/>
                      </w:rPr>
                      <w:t>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8</w:t>
                    </w:r>
                    <w:r w:rsidRPr="00E972F5">
                      <w:rPr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8</w:t>
                    </w:r>
                    <w:r w:rsidRPr="00E972F5">
                      <w:rPr>
                        <w:sz w:val="18"/>
                        <w:szCs w:val="18"/>
                      </w:rPr>
                      <w:t>)</w:t>
                    </w:r>
                  </w:p>
                  <w:p w:rsidR="00194217" w:rsidRPr="00E972F5" w:rsidRDefault="00194217" w:rsidP="00175941">
                    <w:pPr>
                      <w:adjustRightInd w:val="0"/>
                      <w:snapToGrid w:val="0"/>
                      <w:rPr>
                        <w:sz w:val="18"/>
                        <w:szCs w:val="18"/>
                      </w:rPr>
                    </w:pPr>
                    <w:r w:rsidRPr="00074B44">
                      <w:rPr>
                        <w:rFonts w:hint="eastAsia"/>
                        <w:i/>
                        <w:sz w:val="18"/>
                        <w:szCs w:val="18"/>
                      </w:rPr>
                      <w:t>L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=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8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-</w:t>
                    </w:r>
                    <w:r w:rsidRPr="00E972F5">
                      <w:rPr>
                        <w:sz w:val="18"/>
                        <w:szCs w:val="18"/>
                      </w:rPr>
                      <w:t>ε</w:t>
                    </w:r>
                  </w:p>
                </w:txbxContent>
              </v:textbox>
            </v:shape>
            <v:oval id="_x0000_s6159" style="position:absolute;left:5869;top:2480;width:397;height:397;mso-width-relative:margin;mso-height-relative:margin;v-text-anchor:middle">
              <v:textbox style="mso-next-textbox:#_x0000_s6159" inset="0,0,0,0">
                <w:txbxContent>
                  <w:p w:rsidR="00194217" w:rsidRPr="00EA284C" w:rsidRDefault="00194217" w:rsidP="00175941">
                    <w:pPr>
                      <w:jc w:val="center"/>
                    </w:pPr>
                    <w:r>
                      <w:rPr>
                        <w:rFonts w:hint="eastAsia"/>
                      </w:rPr>
                      <w:t>3</w:t>
                    </w:r>
                  </w:p>
                </w:txbxContent>
              </v:textbox>
            </v:oval>
            <v:shape id="_x0000_s6160" type="#_x0000_t202" style="position:absolute;left:5449;top:2245;width:541;height:312;mso-height-percent:200;mso-height-percent:200;mso-width-relative:margin;mso-height-relative:margin;v-text-anchor:middle" filled="f" stroked="f">
              <v:textbox style="mso-next-textbox:#_x0000_s6160;mso-fit-shape-to-text:t" inset="0,0,0,0">
                <w:txbxContent>
                  <w:p w:rsidR="00194217" w:rsidRPr="00EA284C" w:rsidRDefault="00194217" w:rsidP="00175941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0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1</w:t>
                    </w:r>
                  </w:p>
                </w:txbxContent>
              </v:textbox>
            </v:shape>
            <v:shape id="_x0000_s6161" type="#_x0000_t32" style="position:absolute;left:5572;top:1932;width:401;height:567" o:connectortype="straight">
              <v:stroke startarrow="classic"/>
            </v:shape>
            <v:shape id="_x0000_s6162" type="#_x0000_t202" style="position:absolute;left:6202;top:2353;width:1197;height:720;mso-width-relative:margin;mso-height-relative:margin;v-text-anchor:middle" filled="f" stroked="f">
              <v:textbox style="mso-next-textbox:#_x0000_s6162" inset="0,0,0,0">
                <w:txbxContent>
                  <w:p w:rsidR="00194217" w:rsidRPr="00E972F5" w:rsidRDefault="00194217" w:rsidP="00175941">
                    <w:pPr>
                      <w:adjustRightInd w:val="0"/>
                      <w:snapToGrid w:val="0"/>
                      <w:ind w:firstLineChars="50" w:firstLine="90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e(1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0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2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)</w:t>
                    </w:r>
                  </w:p>
                  <w:p w:rsidR="00194217" w:rsidRPr="00E972F5" w:rsidRDefault="00194217" w:rsidP="00175941">
                    <w:pPr>
                      <w:adjustRightInd w:val="0"/>
                      <w:snapToGrid w:val="0"/>
                      <w:ind w:firstLineChars="50" w:firstLine="90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sz w:val="18"/>
                        <w:szCs w:val="18"/>
                      </w:rPr>
                      <w:t>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2</w:t>
                    </w:r>
                    <w:r w:rsidRPr="00E972F5">
                      <w:rPr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22</w:t>
                    </w:r>
                    <w:r w:rsidRPr="00E972F5">
                      <w:rPr>
                        <w:sz w:val="18"/>
                        <w:szCs w:val="18"/>
                      </w:rPr>
                      <w:t>)</w:t>
                    </w:r>
                  </w:p>
                  <w:p w:rsidR="00194217" w:rsidRPr="00E972F5" w:rsidRDefault="00194217" w:rsidP="00175941">
                    <w:pPr>
                      <w:adjustRightInd w:val="0"/>
                      <w:snapToGrid w:val="0"/>
                      <w:rPr>
                        <w:sz w:val="18"/>
                        <w:szCs w:val="18"/>
                      </w:rPr>
                    </w:pPr>
                    <w:r w:rsidRPr="005060B6">
                      <w:rPr>
                        <w:rFonts w:hint="eastAsia"/>
                        <w:i/>
                        <w:sz w:val="18"/>
                        <w:szCs w:val="18"/>
                      </w:rPr>
                      <w:t>L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=32-</w:t>
                    </w:r>
                    <w:r w:rsidRPr="00E972F5">
                      <w:rPr>
                        <w:sz w:val="18"/>
                        <w:szCs w:val="18"/>
                      </w:rPr>
                      <w:t>ε</w:t>
                    </w:r>
                  </w:p>
                </w:txbxContent>
              </v:textbox>
            </v:shape>
            <v:oval id="_x0000_s6163" style="position:absolute;left:5256;top:3315;width:397;height:397;mso-width-relative:margin;mso-height-relative:margin;v-text-anchor:middle">
              <v:textbox style="mso-next-textbox:#_x0000_s6163" inset="0,0,0,0">
                <w:txbxContent>
                  <w:p w:rsidR="00194217" w:rsidRPr="00EA284C" w:rsidRDefault="00194217" w:rsidP="00175941">
                    <w:pPr>
                      <w:jc w:val="center"/>
                    </w:pPr>
                    <w:r>
                      <w:rPr>
                        <w:rFonts w:hint="eastAsia"/>
                      </w:rPr>
                      <w:t>5</w:t>
                    </w:r>
                  </w:p>
                </w:txbxContent>
              </v:textbox>
            </v:oval>
            <v:shape id="_x0000_s6164" type="#_x0000_t202" style="position:absolute;left:4755;top:3091;width:541;height:312;mso-height-percent:200;mso-height-percent:200;mso-width-relative:margin;mso-height-relative:margin;v-text-anchor:middle" filled="f" stroked="f">
              <v:textbox style="mso-next-textbox:#_x0000_s6164;mso-fit-shape-to-text:t" inset="0,0,0,0">
                <w:txbxContent>
                  <w:p w:rsidR="00194217" w:rsidRPr="00EA284C" w:rsidRDefault="00194217" w:rsidP="00175941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1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2</w:t>
                    </w:r>
                  </w:p>
                </w:txbxContent>
              </v:textbox>
            </v:shape>
            <v:shape id="_x0000_s6165" type="#_x0000_t202" style="position:absolute;left:5607;top:3154;width:1057;height:726;mso-width-relative:margin;mso-height-relative:margin;v-text-anchor:middle" filled="f" stroked="f">
              <v:textbox style="mso-next-textbox:#_x0000_s6165" inset="0,0,0,0">
                <w:txbxContent>
                  <w:p w:rsidR="00194217" w:rsidRPr="00E972F5" w:rsidRDefault="00194217" w:rsidP="00175941">
                    <w:pPr>
                      <w:adjustRightInd w:val="0"/>
                      <w:snapToGrid w:val="0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e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7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2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2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6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2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)</w:t>
                    </w:r>
                  </w:p>
                  <w:p w:rsidR="00194217" w:rsidRPr="00E972F5" w:rsidRDefault="00194217" w:rsidP="00175941">
                    <w:pPr>
                      <w:adjustRightInd w:val="0"/>
                      <w:snapToGrid w:val="0"/>
                      <w:ind w:firstLineChars="50" w:firstLine="90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sz w:val="18"/>
                        <w:szCs w:val="18"/>
                      </w:rPr>
                      <w:t>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6</w:t>
                    </w:r>
                    <w:r w:rsidRPr="00E972F5">
                      <w:rPr>
                        <w:sz w:val="18"/>
                        <w:szCs w:val="18"/>
                      </w:rPr>
                      <w:t>,2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2</w:t>
                    </w:r>
                    <w:r w:rsidRPr="00E972F5">
                      <w:rPr>
                        <w:sz w:val="18"/>
                        <w:szCs w:val="18"/>
                      </w:rPr>
                      <w:t>)</w:t>
                    </w:r>
                  </w:p>
                  <w:p w:rsidR="00194217" w:rsidRPr="00E972F5" w:rsidRDefault="00194217" w:rsidP="00175941">
                    <w:pPr>
                      <w:adjustRightInd w:val="0"/>
                      <w:snapToGrid w:val="0"/>
                      <w:rPr>
                        <w:sz w:val="18"/>
                        <w:szCs w:val="18"/>
                      </w:rPr>
                    </w:pPr>
                    <w:r w:rsidRPr="0036290B">
                      <w:rPr>
                        <w:rFonts w:hint="eastAsia"/>
                        <w:i/>
                        <w:sz w:val="18"/>
                        <w:szCs w:val="18"/>
                      </w:rPr>
                      <w:t>L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=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2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-</w:t>
                    </w:r>
                    <w:r w:rsidRPr="00E972F5">
                      <w:rPr>
                        <w:sz w:val="18"/>
                        <w:szCs w:val="18"/>
                      </w:rPr>
                      <w:t>ε</w:t>
                    </w:r>
                  </w:p>
                </w:txbxContent>
              </v:textbox>
            </v:shape>
            <v:shape id="_x0000_s6166" type="#_x0000_t32" style="position:absolute;left:4920;top:2838;width:401;height:537" o:connectortype="straight">
              <v:stroke startarrow="classic"/>
            </v:shape>
            <v:oval id="_x0000_s6167" style="position:absolute;left:3255;top:4232;width:397;height:397;mso-width-relative:margin;mso-height-relative:margin;v-text-anchor:middle">
              <v:textbox style="mso-next-textbox:#_x0000_s6167" inset="0,0,0,0">
                <w:txbxContent>
                  <w:p w:rsidR="00194217" w:rsidRPr="00EA284C" w:rsidRDefault="00194217" w:rsidP="00175941">
                    <w:pPr>
                      <w:jc w:val="center"/>
                    </w:pPr>
                    <w:r>
                      <w:rPr>
                        <w:rFonts w:hint="eastAsia"/>
                      </w:rPr>
                      <w:t>6</w:t>
                    </w:r>
                  </w:p>
                </w:txbxContent>
              </v:textbox>
            </v:oval>
            <v:shape id="_x0000_s6168" type="#_x0000_t32" style="position:absolute;left:3573;top:3729;width:397;height:518;flip:x" o:connectortype="straight">
              <v:stroke startarrow="classic"/>
            </v:shape>
            <v:shape id="_x0000_s6169" type="#_x0000_t202" style="position:absolute;left:3811;top:3842;width:541;height:312;mso-height-percent:200;mso-height-percent:200;mso-width-relative:margin;mso-height-relative:margin;v-text-anchor:middle" filled="f" stroked="f">
              <v:textbox style="mso-next-textbox:#_x0000_s6169;mso-fit-shape-to-text:t" inset="0,0,0,0">
                <w:txbxContent>
                  <w:p w:rsidR="00194217" w:rsidRPr="00EA284C" w:rsidRDefault="00194217" w:rsidP="00175941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2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2</w:t>
                    </w:r>
                  </w:p>
                </w:txbxContent>
              </v:textbox>
            </v:shape>
            <v:shape id="_x0000_s6170" type="#_x0000_t202" style="position:absolute;left:2578;top:3956;width:1021;height:726;mso-width-relative:margin;mso-height-relative:margin;v-text-anchor:middle" filled="f" stroked="f">
              <v:textbox style="mso-next-textbox:#_x0000_s6170" inset="0,0,0,0">
                <w:txbxContent>
                  <w:p w:rsidR="00194217" w:rsidRPr="00E972F5" w:rsidRDefault="00194217" w:rsidP="00175941">
                    <w:pPr>
                      <w:adjustRightInd w:val="0"/>
                      <w:snapToGrid w:val="0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e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2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8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2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)</w:t>
                    </w:r>
                  </w:p>
                  <w:p w:rsidR="00194217" w:rsidRPr="00E972F5" w:rsidRDefault="00194217" w:rsidP="00175941">
                    <w:pPr>
                      <w:adjustRightInd w:val="0"/>
                      <w:snapToGrid w:val="0"/>
                      <w:ind w:firstLineChars="50" w:firstLine="90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sz w:val="18"/>
                        <w:szCs w:val="18"/>
                      </w:rPr>
                      <w:t>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8</w:t>
                    </w:r>
                    <w:r w:rsidRPr="00E972F5">
                      <w:rPr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2</w:t>
                    </w:r>
                    <w:r w:rsidRPr="00E972F5">
                      <w:rPr>
                        <w:sz w:val="18"/>
                        <w:szCs w:val="18"/>
                      </w:rPr>
                      <w:t>)</w:t>
                    </w:r>
                  </w:p>
                  <w:p w:rsidR="00194217" w:rsidRPr="00E972F5" w:rsidRDefault="00194217" w:rsidP="00175941">
                    <w:pPr>
                      <w:adjustRightInd w:val="0"/>
                      <w:snapToGrid w:val="0"/>
                      <w:rPr>
                        <w:sz w:val="18"/>
                        <w:szCs w:val="18"/>
                      </w:rPr>
                    </w:pPr>
                    <w:r w:rsidRPr="00074B44">
                      <w:rPr>
                        <w:rFonts w:hint="eastAsia"/>
                        <w:i/>
                        <w:sz w:val="18"/>
                        <w:szCs w:val="18"/>
                      </w:rPr>
                      <w:t>L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=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2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-</w:t>
                    </w:r>
                    <w:r w:rsidRPr="00E972F5">
                      <w:rPr>
                        <w:sz w:val="18"/>
                        <w:szCs w:val="18"/>
                      </w:rPr>
                      <w:t>ε</w:t>
                    </w:r>
                  </w:p>
                </w:txbxContent>
              </v:textbox>
            </v:shape>
            <v:shape id="_x0000_s6171" type="#_x0000_t32" style="position:absolute;left:5581;top:1906;width:2190;height:620" o:connectortype="straight">
              <v:stroke dashstyle="dash" startarrow="classic"/>
            </v:shape>
            <v:shape id="_x0000_s6172" type="#_x0000_t32" style="position:absolute;left:5613;top:1899;width:3146;height:581" o:connectortype="straight">
              <v:stroke dashstyle="dash" startarrow="classic"/>
            </v:shape>
            <v:oval id="_x0000_s6173" style="position:absolute;left:7589;top:2487;width:397;height:397;mso-width-relative:margin;mso-height-relative:margin;v-text-anchor:middle">
              <v:stroke dashstyle="dash"/>
              <v:textbox style="mso-next-textbox:#_x0000_s6173" inset="0,0,0,0">
                <w:txbxContent>
                  <w:p w:rsidR="00194217" w:rsidRPr="00EA284C" w:rsidRDefault="00194217" w:rsidP="00175941">
                    <w:pPr>
                      <w:jc w:val="center"/>
                    </w:pPr>
                  </w:p>
                </w:txbxContent>
              </v:textbox>
            </v:oval>
            <v:oval id="_x0000_s6174" style="position:absolute;left:8589;top:2487;width:397;height:397;mso-width-relative:margin;mso-height-relative:margin;v-text-anchor:middle">
              <v:stroke dashstyle="dash"/>
              <v:textbox style="mso-next-textbox:#_x0000_s6174" inset="0,0,0,0">
                <w:txbxContent>
                  <w:p w:rsidR="00194217" w:rsidRPr="00EA284C" w:rsidRDefault="00194217" w:rsidP="00175941">
                    <w:pPr>
                      <w:jc w:val="center"/>
                    </w:pPr>
                  </w:p>
                </w:txbxContent>
              </v:textbox>
            </v:oval>
            <v:shape id="_x0000_s6175" type="#_x0000_t32" style="position:absolute;left:4977;top:2761;width:2037;height:614" o:connectortype="straight">
              <v:stroke dashstyle="dash" startarrow="classic"/>
            </v:shape>
            <v:oval id="_x0000_s6176" style="position:absolute;left:6932;top:3312;width:397;height:397;mso-width-relative:margin;mso-height-relative:margin;v-text-anchor:middle">
              <v:stroke dashstyle="dash"/>
              <v:textbox style="mso-next-textbox:#_x0000_s6176" inset="0,0,0,0">
                <w:txbxContent>
                  <w:p w:rsidR="00194217" w:rsidRPr="00EA284C" w:rsidRDefault="00194217" w:rsidP="00175941">
                    <w:pPr>
                      <w:jc w:val="center"/>
                    </w:pPr>
                  </w:p>
                </w:txbxContent>
              </v:textbox>
            </v:oval>
            <v:shape id="_x0000_s6177" type="#_x0000_t202" style="position:absolute;left:6601;top:3667;width:1057;height:500;mso-width-relative:margin;mso-height-relative:margin;v-text-anchor:middle" filled="f" stroked="f">
              <v:textbox style="mso-next-textbox:#_x0000_s6177" inset="0,0,0,0">
                <w:txbxContent>
                  <w:p w:rsidR="00194217" w:rsidRPr="00E972F5" w:rsidRDefault="00194217" w:rsidP="00175941">
                    <w:pPr>
                      <w:adjustRightInd w:val="0"/>
                      <w:snapToGrid w:val="0"/>
                      <w:ind w:firstLineChars="50" w:firstLine="90"/>
                      <w:jc w:val="center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sz w:val="18"/>
                        <w:szCs w:val="18"/>
                      </w:rPr>
                      <w:t>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28</w:t>
                    </w:r>
                    <w:r w:rsidRPr="00E972F5">
                      <w:rPr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28</w:t>
                    </w:r>
                    <w:r w:rsidRPr="00E972F5">
                      <w:rPr>
                        <w:sz w:val="18"/>
                        <w:szCs w:val="18"/>
                      </w:rPr>
                      <w:t>)</w:t>
                    </w:r>
                  </w:p>
                  <w:p w:rsidR="00194217" w:rsidRPr="00E972F5" w:rsidRDefault="00194217" w:rsidP="00175941">
                    <w:pPr>
                      <w:adjustRightInd w:val="0"/>
                      <w:snapToGrid w:val="0"/>
                      <w:jc w:val="center"/>
                      <w:rPr>
                        <w:sz w:val="18"/>
                        <w:szCs w:val="18"/>
                      </w:rPr>
                    </w:pPr>
                    <w:r w:rsidRPr="0036290B">
                      <w:rPr>
                        <w:rFonts w:hint="eastAsia"/>
                        <w:i/>
                        <w:sz w:val="18"/>
                        <w:szCs w:val="18"/>
                      </w:rPr>
                      <w:t>L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=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2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-</w:t>
                    </w:r>
                    <w:r w:rsidRPr="00E972F5">
                      <w:rPr>
                        <w:sz w:val="18"/>
                        <w:szCs w:val="18"/>
                      </w:rPr>
                      <w:t>ε</w:t>
                    </w:r>
                  </w:p>
                </w:txbxContent>
              </v:textbox>
            </v:shape>
            <v:shape id="_x0000_s6178" type="#_x0000_t202" style="position:absolute;left:7363;top:2867;width:847;height:500;mso-width-relative:margin;mso-height-relative:margin;v-text-anchor:middle" filled="f" stroked="f">
              <v:textbox style="mso-next-textbox:#_x0000_s6178" inset="0,0,0,0">
                <w:txbxContent>
                  <w:p w:rsidR="00194217" w:rsidRPr="00E972F5" w:rsidRDefault="00194217" w:rsidP="00175941">
                    <w:pPr>
                      <w:adjustRightInd w:val="0"/>
                      <w:snapToGrid w:val="0"/>
                      <w:ind w:firstLineChars="50" w:firstLine="90"/>
                      <w:jc w:val="center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sz w:val="18"/>
                        <w:szCs w:val="18"/>
                      </w:rPr>
                      <w:t>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0</w:t>
                    </w:r>
                    <w:r w:rsidRPr="00E972F5">
                      <w:rPr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0</w:t>
                    </w:r>
                    <w:r w:rsidRPr="00E972F5">
                      <w:rPr>
                        <w:sz w:val="18"/>
                        <w:szCs w:val="18"/>
                      </w:rPr>
                      <w:t>)</w:t>
                    </w:r>
                  </w:p>
                  <w:p w:rsidR="00194217" w:rsidRPr="00E972F5" w:rsidRDefault="00194217" w:rsidP="00175941">
                    <w:pPr>
                      <w:adjustRightInd w:val="0"/>
                      <w:snapToGrid w:val="0"/>
                      <w:jc w:val="center"/>
                      <w:rPr>
                        <w:sz w:val="18"/>
                        <w:szCs w:val="18"/>
                      </w:rPr>
                    </w:pPr>
                    <w:r w:rsidRPr="0036290B">
                      <w:rPr>
                        <w:rFonts w:hint="eastAsia"/>
                        <w:i/>
                        <w:sz w:val="18"/>
                        <w:szCs w:val="18"/>
                      </w:rPr>
                      <w:t>L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=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2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-</w:t>
                    </w:r>
                    <w:r w:rsidRPr="00E972F5">
                      <w:rPr>
                        <w:sz w:val="18"/>
                        <w:szCs w:val="18"/>
                      </w:rPr>
                      <w:t>ε</w:t>
                    </w:r>
                  </w:p>
                </w:txbxContent>
              </v:textbox>
            </v:shape>
            <v:shape id="_x0000_s6179" type="#_x0000_t202" style="position:absolute;left:8372;top:2872;width:847;height:500;mso-width-relative:margin;mso-height-relative:margin;v-text-anchor:middle" filled="f" stroked="f">
              <v:textbox style="mso-next-textbox:#_x0000_s6179" inset="0,0,0,0">
                <w:txbxContent>
                  <w:p w:rsidR="00194217" w:rsidRPr="00E972F5" w:rsidRDefault="00194217" w:rsidP="00175941">
                    <w:pPr>
                      <w:adjustRightInd w:val="0"/>
                      <w:snapToGrid w:val="0"/>
                      <w:ind w:firstLineChars="50" w:firstLine="90"/>
                      <w:jc w:val="center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sz w:val="18"/>
                        <w:szCs w:val="18"/>
                      </w:rPr>
                      <w:t>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8</w:t>
                    </w:r>
                    <w:r w:rsidRPr="00E972F5">
                      <w:rPr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8</w:t>
                    </w:r>
                    <w:r w:rsidRPr="00E972F5">
                      <w:rPr>
                        <w:sz w:val="18"/>
                        <w:szCs w:val="18"/>
                      </w:rPr>
                      <w:t>)</w:t>
                    </w:r>
                  </w:p>
                  <w:p w:rsidR="00194217" w:rsidRPr="00E972F5" w:rsidRDefault="00194217" w:rsidP="00175941">
                    <w:pPr>
                      <w:adjustRightInd w:val="0"/>
                      <w:snapToGrid w:val="0"/>
                      <w:jc w:val="center"/>
                      <w:rPr>
                        <w:sz w:val="18"/>
                        <w:szCs w:val="18"/>
                      </w:rPr>
                    </w:pPr>
                    <w:r w:rsidRPr="0036290B">
                      <w:rPr>
                        <w:rFonts w:hint="eastAsia"/>
                        <w:i/>
                        <w:sz w:val="18"/>
                        <w:szCs w:val="18"/>
                      </w:rPr>
                      <w:t>L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=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2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-</w:t>
                    </w:r>
                    <w:r w:rsidRPr="00E972F5">
                      <w:rPr>
                        <w:sz w:val="18"/>
                        <w:szCs w:val="18"/>
                      </w:rPr>
                      <w:t>ε</w:t>
                    </w:r>
                  </w:p>
                </w:txbxContent>
              </v:textbox>
            </v:shape>
            <v:shape id="_x0000_s6180" type="#_x0000_t32" style="position:absolute;left:3036;top:4590;width:283;height:397;flip:x" o:connectortype="straight">
              <v:stroke dashstyle="dash" startarrow="classic"/>
            </v:shape>
            <v:oval id="_x0000_s6181" style="position:absolute;left:2704;top:4932;width:397;height:397;mso-width-relative:margin;mso-height-relative:margin;v-text-anchor:middle">
              <v:stroke dashstyle="dash"/>
              <v:textbox style="mso-next-textbox:#_x0000_s6181" inset="0,0,0,0">
                <w:txbxContent>
                  <w:p w:rsidR="00194217" w:rsidRPr="00EA284C" w:rsidRDefault="00194217" w:rsidP="00175941">
                    <w:pPr>
                      <w:jc w:val="center"/>
                    </w:pPr>
                  </w:p>
                </w:txbxContent>
              </v:textbox>
            </v:oval>
            <v:shape id="_x0000_s6182" type="#_x0000_t202" style="position:absolute;left:3077;top:5000;width:820;height:481;mso-width-relative:margin;mso-height-relative:margin;v-text-anchor:middle" filled="f" stroked="f">
              <v:textbox style="mso-next-textbox:#_x0000_s6182" inset="0,0,0,0">
                <w:txbxContent>
                  <w:p w:rsidR="00194217" w:rsidRPr="00E972F5" w:rsidRDefault="00194217" w:rsidP="00175941">
                    <w:pPr>
                      <w:adjustRightInd w:val="0"/>
                      <w:snapToGrid w:val="0"/>
                      <w:ind w:firstLineChars="50" w:firstLine="90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sz w:val="18"/>
                        <w:szCs w:val="18"/>
                      </w:rPr>
                      <w:t>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8</w:t>
                    </w:r>
                    <w:r w:rsidRPr="00E972F5">
                      <w:rPr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2</w:t>
                    </w:r>
                    <w:r w:rsidRPr="00E972F5">
                      <w:rPr>
                        <w:sz w:val="18"/>
                        <w:szCs w:val="18"/>
                      </w:rPr>
                      <w:t>)</w:t>
                    </w:r>
                  </w:p>
                  <w:p w:rsidR="00194217" w:rsidRPr="00E972F5" w:rsidRDefault="00194217" w:rsidP="00175941">
                    <w:pPr>
                      <w:adjustRightInd w:val="0"/>
                      <w:snapToGrid w:val="0"/>
                      <w:rPr>
                        <w:sz w:val="18"/>
                        <w:szCs w:val="18"/>
                      </w:rPr>
                    </w:pPr>
                    <w:r w:rsidRPr="00074B44">
                      <w:rPr>
                        <w:rFonts w:hint="eastAsia"/>
                        <w:i/>
                        <w:sz w:val="18"/>
                        <w:szCs w:val="18"/>
                      </w:rPr>
                      <w:t>L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=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8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-</w:t>
                    </w:r>
                    <w:r w:rsidRPr="00E972F5">
                      <w:rPr>
                        <w:sz w:val="18"/>
                        <w:szCs w:val="18"/>
                      </w:rPr>
                      <w:t>ε</w:t>
                    </w:r>
                  </w:p>
                </w:txbxContent>
              </v:textbox>
            </v:shape>
            <v:shape id="_x0000_s6183" type="#_x0000_t202" style="position:absolute;left:3212;top:4678;width:541;height:312;mso-height-percent:200;mso-height-percent:200;mso-width-relative:margin;mso-height-relative:margin;v-text-anchor:middle" filled="f" stroked="f">
              <v:textbox style="mso-next-textbox:#_x0000_s6183;mso-fit-shape-to-text:t" inset="0,0,0,0">
                <w:txbxContent>
                  <w:p w:rsidR="00194217" w:rsidRPr="00EA284C" w:rsidRDefault="00194217" w:rsidP="00175941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3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3</w:t>
                    </w:r>
                  </w:p>
                </w:txbxContent>
              </v:textbox>
            </v:shape>
            <v:shapetype id="_x0000_t62" coordsize="21600,21600" o:spt="62" adj="1350,25920" path="m3600,qx,3600l0@8@12@24,0@9,,18000qy3600,21600l@6,21600@15@27@7,21600,18000,21600qx21600,18000l21600@9@18@30,21600@8,21600,3600qy18000,l@7,0@21@33@6,xe">
              <v:stroke joinstyle="miter"/>
              <v:formulas>
                <v:f eqn="sum 10800 0 #0"/>
                <v:f eqn="sum 10800 0 #1"/>
                <v:f eqn="sum #0 0 #1"/>
                <v:f eqn="sum @0 @1 0"/>
                <v:f eqn="sum 21600 0 #0"/>
                <v:f eqn="sum 21600 0 #1"/>
                <v:f eqn="if @0 3600 12600"/>
                <v:f eqn="if @0 9000 18000"/>
                <v:f eqn="if @1 3600 12600"/>
                <v:f eqn="if @1 9000 18000"/>
                <v:f eqn="if @2 0 #0"/>
                <v:f eqn="if @3 @10 0"/>
                <v:f eqn="if #0 0 @11"/>
                <v:f eqn="if @2 @6 #0"/>
                <v:f eqn="if @3 @6 @13"/>
                <v:f eqn="if @5 @6 @14"/>
                <v:f eqn="if @2 #0 21600"/>
                <v:f eqn="if @3 21600 @16"/>
                <v:f eqn="if @4 21600 @17"/>
                <v:f eqn="if @2 #0 @6"/>
                <v:f eqn="if @3 @19 @6"/>
                <v:f eqn="if #1 @6 @20"/>
                <v:f eqn="if @2 @8 #1"/>
                <v:f eqn="if @3 @22 @8"/>
                <v:f eqn="if #0 @8 @23"/>
                <v:f eqn="if @2 21600 #1"/>
                <v:f eqn="if @3 21600 @25"/>
                <v:f eqn="if @5 21600 @26"/>
                <v:f eqn="if @2 #1 @8"/>
                <v:f eqn="if @3 @8 @28"/>
                <v:f eqn="if @4 @8 @29"/>
                <v:f eqn="if @2 #1 0"/>
                <v:f eqn="if @3 @31 0"/>
                <v:f eqn="if #1 0 @32"/>
                <v:f eqn="val #0"/>
                <v:f eqn="val #1"/>
              </v:formulas>
              <v:path o:connecttype="custom" o:connectlocs="10800,0;0,10800;10800,21600;21600,10800;@34,@35" textboxrect="791,791,20809,20809"/>
              <v:handles>
                <v:h position="#0,#1"/>
              </v:handles>
            </v:shapetype>
            <v:shape id="_x0000_s6184" type="#_x0000_t62" style="position:absolute;left:7653;top:4304;width:1599;height:739" adj="16561,-29930">
              <v:textbox inset=".5mm,.3mm,.5mm,.3mm">
                <w:txbxContent>
                  <w:p w:rsidR="00194217" w:rsidRPr="00F44BFE" w:rsidRDefault="00194217" w:rsidP="00175941">
                    <w:pPr>
                      <w:rPr>
                        <w:sz w:val="18"/>
                        <w:szCs w:val="18"/>
                      </w:rPr>
                    </w:pPr>
                    <w:r w:rsidRPr="00F44BFE">
                      <w:rPr>
                        <w:rFonts w:hint="eastAsia"/>
                        <w:sz w:val="18"/>
                        <w:szCs w:val="18"/>
                      </w:rPr>
                      <w:t>此时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UBB</w:t>
                    </w:r>
                    <w:r w:rsidRPr="00F44BFE">
                      <w:rPr>
                        <w:rFonts w:hint="eastAsia"/>
                        <w:sz w:val="18"/>
                        <w:szCs w:val="18"/>
                      </w:rPr>
                      <w:t>&lt;</w:t>
                    </w:r>
                    <w:r w:rsidRPr="00F44BFE">
                      <w:rPr>
                        <w:rFonts w:hint="eastAsia"/>
                        <w:i/>
                        <w:sz w:val="18"/>
                        <w:szCs w:val="18"/>
                      </w:rPr>
                      <w:t>L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，故不生成这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个结点</w:t>
                    </w:r>
                  </w:p>
                </w:txbxContent>
              </v:textbox>
            </v:shape>
            <v:shape id="_x0000_s6185" type="#_x0000_t62" style="position:absolute;left:7659;top:4310;width:1599;height:739" adj="3066,-30690">
              <v:textbox inset=".5mm,.3mm,.5mm,.3mm">
                <w:txbxContent>
                  <w:p w:rsidR="00194217" w:rsidRPr="00F44BFE" w:rsidRDefault="00194217" w:rsidP="00175941">
                    <w:pPr>
                      <w:rPr>
                        <w:sz w:val="18"/>
                        <w:szCs w:val="18"/>
                      </w:rPr>
                    </w:pPr>
                    <w:r w:rsidRPr="00F44BFE">
                      <w:rPr>
                        <w:rFonts w:hint="eastAsia"/>
                        <w:sz w:val="18"/>
                        <w:szCs w:val="18"/>
                      </w:rPr>
                      <w:t>此时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UBB</w:t>
                    </w:r>
                    <w:r w:rsidRPr="00F44BFE">
                      <w:rPr>
                        <w:rFonts w:hint="eastAsia"/>
                        <w:sz w:val="18"/>
                        <w:szCs w:val="18"/>
                      </w:rPr>
                      <w:t>&lt;</w:t>
                    </w:r>
                    <w:r w:rsidRPr="00F44BFE">
                      <w:rPr>
                        <w:rFonts w:hint="eastAsia"/>
                        <w:i/>
                        <w:sz w:val="18"/>
                        <w:szCs w:val="18"/>
                      </w:rPr>
                      <w:t>L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，故不生成这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个结点</w:t>
                    </w:r>
                  </w:p>
                </w:txbxContent>
              </v:textbox>
            </v:shape>
            <v:shape id="_x0000_s6186" type="#_x0000_t62" style="position:absolute;left:7652;top:4303;width:1599;height:739" adj="-4512,-19817">
              <v:textbox inset=".5mm,.3mm,.5mm,.3mm">
                <w:txbxContent>
                  <w:p w:rsidR="00194217" w:rsidRPr="007E51B7" w:rsidRDefault="00194217" w:rsidP="00175941">
                    <w:pPr>
                      <w:rPr>
                        <w:sz w:val="18"/>
                        <w:szCs w:val="18"/>
                      </w:rPr>
                    </w:pPr>
                    <w:r w:rsidRPr="007E51B7">
                      <w:rPr>
                        <w:sz w:val="18"/>
                        <w:szCs w:val="18"/>
                      </w:rPr>
                      <w:t>此时</w:t>
                    </w:r>
                    <w:r w:rsidRPr="007E51B7">
                      <w:rPr>
                        <w:sz w:val="18"/>
                        <w:szCs w:val="18"/>
                      </w:rPr>
                      <w:t>UBB&lt;</w:t>
                    </w:r>
                    <w:r w:rsidRPr="007E51B7">
                      <w:rPr>
                        <w:i/>
                        <w:sz w:val="18"/>
                        <w:szCs w:val="18"/>
                      </w:rPr>
                      <w:t>L</w:t>
                    </w:r>
                    <w:r w:rsidRPr="007E51B7">
                      <w:rPr>
                        <w:sz w:val="18"/>
                        <w:szCs w:val="18"/>
                      </w:rPr>
                      <w:t>，故不生成这</w:t>
                    </w:r>
                    <w:r w:rsidRPr="007E51B7">
                      <w:rPr>
                        <w:sz w:val="18"/>
                        <w:szCs w:val="18"/>
                      </w:rPr>
                      <w:t>3</w:t>
                    </w:r>
                    <w:r w:rsidRPr="007E51B7">
                      <w:rPr>
                        <w:sz w:val="18"/>
                        <w:szCs w:val="18"/>
                      </w:rPr>
                      <w:t>个结点</w:t>
                    </w:r>
                  </w:p>
                </w:txbxContent>
              </v:textbox>
            </v:shape>
            <v:shape id="_x0000_s6187" type="#_x0000_t62" style="position:absolute;left:4224;top:4909;width:1922;height:420" adj="-5664,21394">
              <v:textbox inset=".5mm,.3mm,.5mm,.3mm">
                <w:txbxContent>
                  <w:p w:rsidR="00194217" w:rsidRPr="007E51B7" w:rsidRDefault="00194217" w:rsidP="00175941">
                    <w:pPr>
                      <w:rPr>
                        <w:sz w:val="18"/>
                        <w:szCs w:val="18"/>
                      </w:rPr>
                    </w:pPr>
                    <w:r w:rsidRPr="00175941">
                      <w:rPr>
                        <w:i/>
                        <w:sz w:val="18"/>
                        <w:szCs w:val="18"/>
                      </w:rPr>
                      <w:t>L</w:t>
                    </w:r>
                    <w:r w:rsidRPr="007E51B7">
                      <w:rPr>
                        <w:sz w:val="18"/>
                        <w:szCs w:val="18"/>
                      </w:rPr>
                      <w:t>最终被修正为</w:t>
                    </w:r>
                    <w:r w:rsidRPr="007E51B7">
                      <w:rPr>
                        <w:sz w:val="18"/>
                        <w:szCs w:val="18"/>
                      </w:rPr>
                      <w:t>38-ε</w:t>
                    </w:r>
                  </w:p>
                </w:txbxContent>
              </v:textbox>
            </v:shape>
          </v:group>
        </w:pict>
      </w:r>
    </w:p>
    <w:p w:rsidR="00175941" w:rsidRDefault="00175941" w:rsidP="00FA294A"/>
    <w:p w:rsidR="00175941" w:rsidRDefault="00175941" w:rsidP="00FA294A"/>
    <w:p w:rsidR="00175941" w:rsidRDefault="00175941" w:rsidP="00FA294A"/>
    <w:p w:rsidR="00175941" w:rsidRDefault="00175941" w:rsidP="00FA294A"/>
    <w:p w:rsidR="00175941" w:rsidRDefault="00175941" w:rsidP="00FA294A"/>
    <w:p w:rsidR="00175941" w:rsidRDefault="00175941" w:rsidP="00FA294A"/>
    <w:p w:rsidR="00175941" w:rsidRDefault="00175941" w:rsidP="00FA294A"/>
    <w:p w:rsidR="00175941" w:rsidRDefault="00175941" w:rsidP="00FA294A"/>
    <w:p w:rsidR="00175941" w:rsidRDefault="00175941" w:rsidP="00FA294A"/>
    <w:p w:rsidR="00175941" w:rsidRDefault="00175941" w:rsidP="00FA294A"/>
    <w:p w:rsidR="00175941" w:rsidRDefault="00175941" w:rsidP="00FA294A"/>
    <w:p w:rsidR="00175941" w:rsidRDefault="00175941" w:rsidP="00FA294A"/>
    <w:p w:rsidR="00175941" w:rsidRDefault="00175941" w:rsidP="00FA294A"/>
    <w:p w:rsidR="00175941" w:rsidRPr="00544C89" w:rsidRDefault="00190186" w:rsidP="00190186">
      <w:pPr>
        <w:jc w:val="center"/>
        <w:rPr>
          <w:b/>
        </w:rPr>
      </w:pPr>
      <w:r w:rsidRPr="00544C89">
        <w:rPr>
          <w:rFonts w:hint="eastAsia"/>
          <w:b/>
        </w:rPr>
        <w:t>图</w:t>
      </w:r>
      <w:r w:rsidR="00544C89">
        <w:rPr>
          <w:rFonts w:hint="eastAsia"/>
          <w:b/>
        </w:rPr>
        <w:t xml:space="preserve"> </w:t>
      </w:r>
      <w:r w:rsidRPr="00544C89">
        <w:rPr>
          <w:rFonts w:hint="eastAsia"/>
          <w:b/>
        </w:rPr>
        <w:t>习题</w:t>
      </w:r>
      <w:r w:rsidRPr="00544C89">
        <w:rPr>
          <w:rFonts w:hint="eastAsia"/>
          <w:b/>
        </w:rPr>
        <w:t>9-7</w:t>
      </w:r>
      <w:r w:rsidRPr="00544C89">
        <w:rPr>
          <w:rFonts w:hint="eastAsia"/>
          <w:b/>
        </w:rPr>
        <w:t>（即例</w:t>
      </w:r>
      <w:r w:rsidRPr="00544C89">
        <w:rPr>
          <w:rFonts w:hint="eastAsia"/>
          <w:b/>
        </w:rPr>
        <w:t>9-2</w:t>
      </w:r>
      <w:r w:rsidR="00544C89" w:rsidRPr="00544C89">
        <w:rPr>
          <w:rFonts w:hint="eastAsia"/>
          <w:b/>
        </w:rPr>
        <w:t>数据</w:t>
      </w:r>
      <w:r w:rsidRPr="00544C89">
        <w:rPr>
          <w:rFonts w:hint="eastAsia"/>
          <w:b/>
        </w:rPr>
        <w:t>）的</w:t>
      </w:r>
      <w:r w:rsidRPr="00544C89">
        <w:rPr>
          <w:rFonts w:hint="eastAsia"/>
          <w:b/>
        </w:rPr>
        <w:t>LC</w:t>
      </w:r>
      <w:r w:rsidRPr="00544C89">
        <w:rPr>
          <w:rFonts w:hint="eastAsia"/>
          <w:b/>
        </w:rPr>
        <w:t>分枝限界法状态空间树</w:t>
      </w:r>
    </w:p>
    <w:p w:rsidR="00175941" w:rsidRDefault="00175941" w:rsidP="00FA294A"/>
    <w:p w:rsidR="00175941" w:rsidRDefault="00E238F5" w:rsidP="00FA294A">
      <w:pPr>
        <w:rPr>
          <w:b/>
        </w:rPr>
      </w:pPr>
      <w:r w:rsidRPr="00E238F5">
        <w:rPr>
          <w:rFonts w:hint="eastAsia"/>
          <w:b/>
        </w:rPr>
        <w:t xml:space="preserve">9-8 </w:t>
      </w:r>
      <w:r>
        <w:rPr>
          <w:rFonts w:hint="eastAsia"/>
          <w:b/>
        </w:rPr>
        <w:t>设有</w:t>
      </w:r>
      <w:r>
        <w:rPr>
          <w:rFonts w:hint="eastAsia"/>
          <w:b/>
        </w:rPr>
        <w:t>0/1</w:t>
      </w:r>
      <w:r>
        <w:rPr>
          <w:rFonts w:hint="eastAsia"/>
          <w:b/>
        </w:rPr>
        <w:t>背包问题实例</w:t>
      </w:r>
      <w:r>
        <w:rPr>
          <w:rFonts w:hint="eastAsia"/>
          <w:b/>
        </w:rPr>
        <w:t>n=5</w:t>
      </w:r>
      <w:r>
        <w:rPr>
          <w:rFonts w:hint="eastAsia"/>
          <w:b/>
        </w:rPr>
        <w:t>，对于以下两种情况：</w:t>
      </w:r>
    </w:p>
    <w:p w:rsidR="00E238F5" w:rsidRPr="00726A76" w:rsidRDefault="00726A76" w:rsidP="00FA294A">
      <w:pPr>
        <w:rPr>
          <w:b/>
        </w:rPr>
      </w:pPr>
      <w:r w:rsidRPr="00726A76">
        <w:rPr>
          <w:rFonts w:hint="eastAsia"/>
          <w:b/>
        </w:rPr>
        <w:t>（</w:t>
      </w:r>
      <w:r w:rsidRPr="00726A76">
        <w:rPr>
          <w:rFonts w:hint="eastAsia"/>
          <w:b/>
        </w:rPr>
        <w:t>1</w:t>
      </w:r>
      <w:r w:rsidRPr="00726A76">
        <w:rPr>
          <w:rFonts w:hint="eastAsia"/>
          <w:b/>
        </w:rPr>
        <w:t>）</w:t>
      </w:r>
      <w:r w:rsidRPr="00726A76">
        <w:rPr>
          <w:rFonts w:hint="eastAsia"/>
          <w:b/>
        </w:rPr>
        <w:t>{</w:t>
      </w:r>
      <w:r w:rsidRPr="00726A76">
        <w:rPr>
          <w:rFonts w:hint="eastAsia"/>
          <w:b/>
          <w:i/>
        </w:rPr>
        <w:t>p</w:t>
      </w:r>
      <w:r w:rsidRPr="00726A76">
        <w:rPr>
          <w:rFonts w:hint="eastAsia"/>
          <w:b/>
          <w:vertAlign w:val="subscript"/>
        </w:rPr>
        <w:t>1</w:t>
      </w:r>
      <w:r w:rsidRPr="00726A76">
        <w:rPr>
          <w:rFonts w:hint="eastAsia"/>
          <w:b/>
        </w:rPr>
        <w:t>,</w:t>
      </w:r>
      <w:r w:rsidRPr="00726A76">
        <w:rPr>
          <w:rFonts w:hint="eastAsia"/>
          <w:b/>
          <w:i/>
        </w:rPr>
        <w:t xml:space="preserve"> p</w:t>
      </w:r>
      <w:r w:rsidRPr="00726A76">
        <w:rPr>
          <w:rFonts w:hint="eastAsia"/>
          <w:b/>
          <w:vertAlign w:val="subscript"/>
        </w:rPr>
        <w:t>2</w:t>
      </w:r>
      <w:r w:rsidRPr="00726A76">
        <w:rPr>
          <w:rFonts w:hint="eastAsia"/>
          <w:b/>
        </w:rPr>
        <w:t>,</w:t>
      </w:r>
      <w:r w:rsidRPr="00726A76">
        <w:rPr>
          <w:rFonts w:hint="eastAsia"/>
          <w:b/>
          <w:i/>
        </w:rPr>
        <w:t xml:space="preserve"> </w:t>
      </w:r>
      <w:r w:rsidRPr="00726A76">
        <w:rPr>
          <w:b/>
        </w:rPr>
        <w:t>…</w:t>
      </w:r>
      <w:r w:rsidRPr="00726A76">
        <w:rPr>
          <w:rFonts w:hint="eastAsia"/>
          <w:b/>
        </w:rPr>
        <w:t>,</w:t>
      </w:r>
      <w:r w:rsidRPr="00726A76">
        <w:rPr>
          <w:rFonts w:hint="eastAsia"/>
          <w:b/>
          <w:i/>
        </w:rPr>
        <w:t xml:space="preserve"> p</w:t>
      </w:r>
      <w:r w:rsidRPr="00726A76">
        <w:rPr>
          <w:rFonts w:hint="eastAsia"/>
          <w:b/>
          <w:vertAlign w:val="subscript"/>
        </w:rPr>
        <w:t>5</w:t>
      </w:r>
      <w:r w:rsidRPr="00726A76">
        <w:rPr>
          <w:rFonts w:hint="eastAsia"/>
          <w:b/>
        </w:rPr>
        <w:t>}={10,15,6,8,4}</w:t>
      </w:r>
      <w:r>
        <w:rPr>
          <w:rFonts w:hint="eastAsia"/>
          <w:b/>
        </w:rPr>
        <w:t>，</w:t>
      </w:r>
      <w:r w:rsidRPr="00726A76">
        <w:rPr>
          <w:rFonts w:hint="eastAsia"/>
          <w:b/>
        </w:rPr>
        <w:t>{</w:t>
      </w:r>
      <w:r w:rsidRPr="00726A76">
        <w:rPr>
          <w:rFonts w:hint="eastAsia"/>
          <w:b/>
          <w:i/>
        </w:rPr>
        <w:t xml:space="preserve"> w</w:t>
      </w:r>
      <w:r w:rsidRPr="00726A76">
        <w:rPr>
          <w:rFonts w:hint="eastAsia"/>
          <w:b/>
          <w:vertAlign w:val="subscript"/>
        </w:rPr>
        <w:t>1</w:t>
      </w:r>
      <w:r w:rsidRPr="00726A76">
        <w:rPr>
          <w:rFonts w:hint="eastAsia"/>
          <w:b/>
        </w:rPr>
        <w:t>,</w:t>
      </w:r>
      <w:r w:rsidRPr="00726A76">
        <w:rPr>
          <w:rFonts w:hint="eastAsia"/>
          <w:b/>
          <w:i/>
        </w:rPr>
        <w:t xml:space="preserve"> w</w:t>
      </w:r>
      <w:r w:rsidRPr="00726A76">
        <w:rPr>
          <w:rFonts w:hint="eastAsia"/>
          <w:b/>
          <w:vertAlign w:val="subscript"/>
        </w:rPr>
        <w:t>2</w:t>
      </w:r>
      <w:r w:rsidRPr="00726A76">
        <w:rPr>
          <w:rFonts w:hint="eastAsia"/>
          <w:b/>
        </w:rPr>
        <w:t>,</w:t>
      </w:r>
      <w:r w:rsidRPr="00726A76">
        <w:rPr>
          <w:rFonts w:hint="eastAsia"/>
          <w:b/>
          <w:i/>
        </w:rPr>
        <w:t xml:space="preserve"> </w:t>
      </w:r>
      <w:r w:rsidRPr="00726A76">
        <w:rPr>
          <w:b/>
        </w:rPr>
        <w:t>…</w:t>
      </w:r>
      <w:r w:rsidRPr="00726A76">
        <w:rPr>
          <w:rFonts w:hint="eastAsia"/>
          <w:b/>
        </w:rPr>
        <w:t>,</w:t>
      </w:r>
      <w:r w:rsidRPr="00726A76">
        <w:rPr>
          <w:rFonts w:hint="eastAsia"/>
          <w:b/>
          <w:i/>
        </w:rPr>
        <w:t xml:space="preserve"> w</w:t>
      </w:r>
      <w:r w:rsidRPr="00726A76">
        <w:rPr>
          <w:rFonts w:hint="eastAsia"/>
          <w:b/>
          <w:vertAlign w:val="subscript"/>
        </w:rPr>
        <w:t>5</w:t>
      </w:r>
      <w:r w:rsidRPr="00726A76">
        <w:rPr>
          <w:rFonts w:hint="eastAsia"/>
          <w:b/>
        </w:rPr>
        <w:t>}={4,6,3,4,2}</w:t>
      </w:r>
      <w:r>
        <w:rPr>
          <w:rFonts w:hint="eastAsia"/>
          <w:b/>
        </w:rPr>
        <w:t>和</w:t>
      </w:r>
      <w:r w:rsidRPr="00726A76">
        <w:rPr>
          <w:rFonts w:hint="eastAsia"/>
          <w:b/>
          <w:i/>
        </w:rPr>
        <w:t>m</w:t>
      </w:r>
      <w:r w:rsidRPr="00726A76">
        <w:rPr>
          <w:rFonts w:hint="eastAsia"/>
          <w:b/>
        </w:rPr>
        <w:t>=12</w:t>
      </w:r>
      <w:r w:rsidRPr="00726A76">
        <w:rPr>
          <w:rFonts w:hint="eastAsia"/>
          <w:b/>
        </w:rPr>
        <w:t>；</w:t>
      </w:r>
    </w:p>
    <w:p w:rsidR="00726A76" w:rsidRPr="00726A76" w:rsidRDefault="00726A76" w:rsidP="00FA294A">
      <w:pPr>
        <w:rPr>
          <w:b/>
        </w:rPr>
      </w:pPr>
      <w:r w:rsidRPr="00726A76">
        <w:rPr>
          <w:rFonts w:hint="eastAsia"/>
          <w:b/>
        </w:rPr>
        <w:t>（</w:t>
      </w:r>
      <w:r w:rsidRPr="00726A76">
        <w:rPr>
          <w:rFonts w:hint="eastAsia"/>
          <w:b/>
        </w:rPr>
        <w:t>2</w:t>
      </w:r>
      <w:r w:rsidRPr="00726A76">
        <w:rPr>
          <w:rFonts w:hint="eastAsia"/>
          <w:b/>
        </w:rPr>
        <w:t>）</w:t>
      </w:r>
      <w:r w:rsidRPr="00726A76">
        <w:rPr>
          <w:rFonts w:hint="eastAsia"/>
          <w:b/>
        </w:rPr>
        <w:t>{</w:t>
      </w:r>
      <w:r w:rsidRPr="00726A76">
        <w:rPr>
          <w:rFonts w:hint="eastAsia"/>
          <w:b/>
          <w:i/>
        </w:rPr>
        <w:t xml:space="preserve"> p</w:t>
      </w:r>
      <w:r w:rsidRPr="00726A76">
        <w:rPr>
          <w:rFonts w:hint="eastAsia"/>
          <w:b/>
          <w:vertAlign w:val="subscript"/>
        </w:rPr>
        <w:t>1</w:t>
      </w:r>
      <w:r w:rsidRPr="00726A76">
        <w:rPr>
          <w:rFonts w:hint="eastAsia"/>
          <w:b/>
        </w:rPr>
        <w:t>,</w:t>
      </w:r>
      <w:r w:rsidRPr="00726A76">
        <w:rPr>
          <w:rFonts w:hint="eastAsia"/>
          <w:b/>
          <w:i/>
        </w:rPr>
        <w:t xml:space="preserve"> p</w:t>
      </w:r>
      <w:r w:rsidRPr="00726A76">
        <w:rPr>
          <w:rFonts w:hint="eastAsia"/>
          <w:b/>
          <w:vertAlign w:val="subscript"/>
        </w:rPr>
        <w:t>2</w:t>
      </w:r>
      <w:r w:rsidRPr="00726A76">
        <w:rPr>
          <w:rFonts w:hint="eastAsia"/>
          <w:b/>
        </w:rPr>
        <w:t>,</w:t>
      </w:r>
      <w:r w:rsidRPr="00726A76">
        <w:rPr>
          <w:rFonts w:hint="eastAsia"/>
          <w:b/>
          <w:i/>
        </w:rPr>
        <w:t xml:space="preserve"> </w:t>
      </w:r>
      <w:r w:rsidRPr="00726A76">
        <w:rPr>
          <w:b/>
        </w:rPr>
        <w:t>…</w:t>
      </w:r>
      <w:r w:rsidRPr="00726A76">
        <w:rPr>
          <w:rFonts w:hint="eastAsia"/>
          <w:b/>
        </w:rPr>
        <w:t>,</w:t>
      </w:r>
      <w:r w:rsidRPr="00726A76">
        <w:rPr>
          <w:rFonts w:hint="eastAsia"/>
          <w:b/>
          <w:i/>
        </w:rPr>
        <w:t xml:space="preserve"> p</w:t>
      </w:r>
      <w:r w:rsidRPr="00726A76">
        <w:rPr>
          <w:rFonts w:hint="eastAsia"/>
          <w:b/>
          <w:vertAlign w:val="subscript"/>
        </w:rPr>
        <w:t>5</w:t>
      </w:r>
      <w:r w:rsidRPr="00726A76">
        <w:rPr>
          <w:rFonts w:hint="eastAsia"/>
          <w:b/>
        </w:rPr>
        <w:t>}={</w:t>
      </w:r>
      <w:r w:rsidRPr="00726A76">
        <w:rPr>
          <w:rFonts w:hint="eastAsia"/>
          <w:b/>
          <w:i/>
        </w:rPr>
        <w:t xml:space="preserve"> w</w:t>
      </w:r>
      <w:r w:rsidRPr="00726A76">
        <w:rPr>
          <w:rFonts w:hint="eastAsia"/>
          <w:b/>
          <w:vertAlign w:val="subscript"/>
        </w:rPr>
        <w:t>1</w:t>
      </w:r>
      <w:r w:rsidRPr="00726A76">
        <w:rPr>
          <w:rFonts w:hint="eastAsia"/>
          <w:b/>
        </w:rPr>
        <w:t>,</w:t>
      </w:r>
      <w:r w:rsidRPr="00726A76">
        <w:rPr>
          <w:rFonts w:hint="eastAsia"/>
          <w:b/>
          <w:i/>
        </w:rPr>
        <w:t xml:space="preserve"> w</w:t>
      </w:r>
      <w:r w:rsidRPr="00726A76">
        <w:rPr>
          <w:rFonts w:hint="eastAsia"/>
          <w:b/>
          <w:vertAlign w:val="subscript"/>
        </w:rPr>
        <w:t>2</w:t>
      </w:r>
      <w:r w:rsidRPr="00726A76">
        <w:rPr>
          <w:rFonts w:hint="eastAsia"/>
          <w:b/>
        </w:rPr>
        <w:t>,</w:t>
      </w:r>
      <w:r w:rsidRPr="00726A76">
        <w:rPr>
          <w:rFonts w:hint="eastAsia"/>
          <w:b/>
          <w:i/>
        </w:rPr>
        <w:t xml:space="preserve"> </w:t>
      </w:r>
      <w:r w:rsidRPr="00726A76">
        <w:rPr>
          <w:b/>
        </w:rPr>
        <w:t>…</w:t>
      </w:r>
      <w:r w:rsidRPr="00726A76">
        <w:rPr>
          <w:rFonts w:hint="eastAsia"/>
          <w:b/>
        </w:rPr>
        <w:t>,</w:t>
      </w:r>
      <w:r w:rsidRPr="00726A76">
        <w:rPr>
          <w:rFonts w:hint="eastAsia"/>
          <w:b/>
          <w:i/>
        </w:rPr>
        <w:t xml:space="preserve"> w</w:t>
      </w:r>
      <w:r w:rsidRPr="00726A76">
        <w:rPr>
          <w:rFonts w:hint="eastAsia"/>
          <w:b/>
          <w:vertAlign w:val="subscript"/>
        </w:rPr>
        <w:t>5</w:t>
      </w:r>
      <w:r w:rsidRPr="00726A76">
        <w:rPr>
          <w:rFonts w:hint="eastAsia"/>
          <w:b/>
        </w:rPr>
        <w:t>}={4,4,5,8,9}</w:t>
      </w:r>
      <w:r>
        <w:rPr>
          <w:rFonts w:hint="eastAsia"/>
          <w:b/>
        </w:rPr>
        <w:t>和</w:t>
      </w:r>
      <w:r w:rsidRPr="00726A76">
        <w:rPr>
          <w:rFonts w:hint="eastAsia"/>
          <w:b/>
          <w:i/>
        </w:rPr>
        <w:t>m</w:t>
      </w:r>
      <w:r w:rsidRPr="00726A76">
        <w:rPr>
          <w:rFonts w:hint="eastAsia"/>
          <w:b/>
        </w:rPr>
        <w:t>=15</w:t>
      </w:r>
      <w:r w:rsidRPr="00726A76">
        <w:rPr>
          <w:rFonts w:hint="eastAsia"/>
          <w:b/>
        </w:rPr>
        <w:t>。</w:t>
      </w:r>
    </w:p>
    <w:p w:rsidR="00E238F5" w:rsidRPr="00E238F5" w:rsidRDefault="00E238F5" w:rsidP="00FA294A">
      <w:pPr>
        <w:rPr>
          <w:b/>
        </w:rPr>
      </w:pPr>
      <w:r>
        <w:rPr>
          <w:rFonts w:hint="eastAsia"/>
          <w:b/>
        </w:rPr>
        <w:t>分别求问题的最优解和最优解值，并画出采用</w:t>
      </w:r>
      <w:r>
        <w:rPr>
          <w:rFonts w:hint="eastAsia"/>
          <w:b/>
        </w:rPr>
        <w:t>LC</w:t>
      </w:r>
      <w:r>
        <w:rPr>
          <w:rFonts w:hint="eastAsia"/>
          <w:b/>
        </w:rPr>
        <w:t>分枝限界算法实际生成的那部分状态空间树。</w:t>
      </w:r>
    </w:p>
    <w:p w:rsidR="00175941" w:rsidRDefault="00194217" w:rsidP="00FA294A">
      <w:r>
        <w:rPr>
          <w:rFonts w:hint="eastAsia"/>
        </w:rPr>
        <w:t>解：</w:t>
      </w:r>
    </w:p>
    <w:p w:rsidR="00175941" w:rsidRPr="002C08AB" w:rsidRDefault="00194217" w:rsidP="00FA294A">
      <w:pPr>
        <w:rPr>
          <w:b/>
        </w:rPr>
      </w:pPr>
      <w:r w:rsidRPr="002C08AB">
        <w:rPr>
          <w:rFonts w:hint="eastAsia"/>
          <w:b/>
        </w:rPr>
        <w:t>（</w:t>
      </w:r>
      <w:r w:rsidRPr="002C08AB">
        <w:rPr>
          <w:rFonts w:hint="eastAsia"/>
          <w:b/>
        </w:rPr>
        <w:t>1</w:t>
      </w:r>
      <w:r w:rsidRPr="002C08AB">
        <w:rPr>
          <w:rFonts w:hint="eastAsia"/>
          <w:b/>
        </w:rPr>
        <w:t>）</w:t>
      </w:r>
    </w:p>
    <w:p w:rsidR="00175941" w:rsidRDefault="00175941" w:rsidP="00FA294A"/>
    <w:p w:rsidR="00175941" w:rsidRDefault="00175941" w:rsidP="00FA294A"/>
    <w:p w:rsidR="00175941" w:rsidRDefault="00175941" w:rsidP="00FA294A"/>
    <w:p w:rsidR="00175941" w:rsidRDefault="00175941" w:rsidP="00FA294A"/>
    <w:p w:rsidR="00175941" w:rsidRDefault="00175941" w:rsidP="00FA294A"/>
    <w:p w:rsidR="00175941" w:rsidRDefault="00B515DD" w:rsidP="00FA294A">
      <w:r>
        <w:rPr>
          <w:rFonts w:asciiTheme="minorHAnsi" w:eastAsiaTheme="minorEastAsia" w:hAnsiTheme="minorHAnsi" w:cstheme="minorBidi"/>
          <w:noProof/>
          <w:szCs w:val="22"/>
        </w:rPr>
        <w:lastRenderedPageBreak/>
        <w:pict>
          <v:group id="_x0000_s6448" style="position:absolute;left:0;text-align:left;margin-left:142.05pt;margin-top:15pt;width:173.2pt;height:261pt;z-index:253654016" coordorigin="976,2795" coordsize="3464,5220">
            <v:shape id="_x0000_s6340" type="#_x0000_t202" style="position:absolute;left:1148;top:4165;width:541;height:312;mso-height-percent:200;mso-height-percent:200;mso-width-relative:margin;mso-height-relative:margin;v-text-anchor:middle" filled="f" stroked="f">
              <v:textbox style="mso-next-textbox:#_x0000_s6340;mso-fit-shape-to-text:t" inset="0,0,0,0">
                <w:txbxContent>
                  <w:p w:rsidR="00194217" w:rsidRPr="00EA284C" w:rsidRDefault="00194217" w:rsidP="00726A76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1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1</w:t>
                    </w:r>
                  </w:p>
                </w:txbxContent>
              </v:textbox>
            </v:shape>
            <v:shape id="_x0000_s6341" type="#_x0000_t202" style="position:absolute;left:1720;top:3392;width:541;height:312;mso-height-percent:200;mso-height-percent:200;mso-width-relative:margin;mso-height-relative:margin;v-text-anchor:middle" filled="f" stroked="f">
              <v:textbox style="mso-next-textbox:#_x0000_s6341;mso-fit-shape-to-text:t" inset="0,0,0,0">
                <w:txbxContent>
                  <w:p w:rsidR="00194217" w:rsidRPr="00EA284C" w:rsidRDefault="00194217" w:rsidP="00726A76">
                    <w:r w:rsidRPr="00ED3793">
                      <w:rPr>
                        <w:i/>
                      </w:rPr>
                      <w:t>x</w:t>
                    </w:r>
                    <w:r w:rsidRPr="00EA284C">
                      <w:rPr>
                        <w:vertAlign w:val="subscript"/>
                      </w:rPr>
                      <w:t>0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1</w:t>
                    </w:r>
                  </w:p>
                </w:txbxContent>
              </v:textbox>
            </v:shape>
            <v:oval id="_x0000_s6342" style="position:absolute;left:1542;top:5669;width:397;height:397;mso-width-relative:margin;mso-height-relative:margin;v-text-anchor:middle">
              <v:textbox style="mso-next-textbox:#_x0000_s6342" inset="0,0,0,0">
                <w:txbxContent>
                  <w:p w:rsidR="00194217" w:rsidRPr="00EA284C" w:rsidRDefault="00194217" w:rsidP="00726A76">
                    <w:pPr>
                      <w:jc w:val="center"/>
                    </w:pPr>
                    <w:r>
                      <w:rPr>
                        <w:rFonts w:hint="eastAsia"/>
                      </w:rPr>
                      <w:t>4</w:t>
                    </w:r>
                  </w:p>
                </w:txbxContent>
              </v:textbox>
            </v:oval>
            <v:shape id="_x0000_s6343" type="#_x0000_t32" style="position:absolute;left:1938;top:3315;width:397;height:552;flip:x" o:connectortype="straight">
              <v:stroke startarrow="classic"/>
            </v:shape>
            <v:oval id="_x0000_s6344" style="position:absolute;left:2276;top:2959;width:397;height:397;mso-width-relative:margin;mso-height-relative:margin;v-text-anchor:middle">
              <v:textbox inset="0,0,0,0">
                <w:txbxContent>
                  <w:p w:rsidR="00194217" w:rsidRPr="00EA284C" w:rsidRDefault="00194217" w:rsidP="00726A76">
                    <w:pPr>
                      <w:jc w:val="center"/>
                    </w:pPr>
                    <w:r w:rsidRPr="00EA284C">
                      <w:t>1</w:t>
                    </w:r>
                  </w:p>
                </w:txbxContent>
              </v:textbox>
            </v:oval>
            <v:oval id="_x0000_s6345" style="position:absolute;left:976;top:4732;width:397;height:397;mso-width-relative:margin;mso-height-relative:margin;v-text-anchor:middle">
              <v:textbox style="mso-next-textbox:#_x0000_s6345" inset="0,0,0,0">
                <w:txbxContent>
                  <w:p w:rsidR="00194217" w:rsidRPr="00EA284C" w:rsidRDefault="00194217" w:rsidP="00726A76">
                    <w:pPr>
                      <w:jc w:val="center"/>
                    </w:pPr>
                    <w:r>
                      <w:rPr>
                        <w:rFonts w:hint="eastAsia"/>
                      </w:rPr>
                      <w:t>3</w:t>
                    </w:r>
                  </w:p>
                </w:txbxContent>
              </v:textbox>
            </v:oval>
            <v:shape id="_x0000_s6346" type="#_x0000_t32" style="position:absolute;left:1290;top:4206;width:397;height:540;flip:x" o:connectortype="straight">
              <v:stroke startarrow="classic"/>
            </v:shape>
            <v:oval id="_x0000_s6347" style="position:absolute;left:1646;top:3867;width:397;height:397;mso-width-relative:margin;mso-height-relative:margin;v-text-anchor:middle">
              <v:textbox style="mso-next-textbox:#_x0000_s6347" inset="0,0,0,0">
                <w:txbxContent>
                  <w:p w:rsidR="00194217" w:rsidRPr="00EA284C" w:rsidRDefault="00194217" w:rsidP="00726A76">
                    <w:pPr>
                      <w:jc w:val="center"/>
                    </w:pPr>
                    <w:r w:rsidRPr="00EA284C">
                      <w:t>2</w:t>
                    </w:r>
                  </w:p>
                </w:txbxContent>
              </v:textbox>
            </v:oval>
            <v:oval id="_x0000_s6348" style="position:absolute;left:2186;top:6539;width:397;height:397;mso-width-relative:margin;mso-height-relative:margin;v-text-anchor:middle">
              <v:textbox style="mso-next-textbox:#_x0000_s6348" inset="0,0,0,0">
                <w:txbxContent>
                  <w:p w:rsidR="00194217" w:rsidRPr="00EA284C" w:rsidRDefault="00194217" w:rsidP="00726A76">
                    <w:pPr>
                      <w:jc w:val="center"/>
                    </w:pPr>
                    <w:r>
                      <w:rPr>
                        <w:rFonts w:hint="eastAsia"/>
                      </w:rPr>
                      <w:t>5</w:t>
                    </w:r>
                  </w:p>
                </w:txbxContent>
              </v:textbox>
            </v:oval>
            <v:shape id="_x0000_s6349" type="#_x0000_t202" style="position:absolute;left:1052;top:5379;width:541;height:312;mso-height-percent:200;mso-height-percent:200;mso-width-relative:margin;mso-height-relative:margin;v-text-anchor:middle" filled="f" stroked="f">
              <v:textbox style="mso-next-textbox:#_x0000_s6349;mso-fit-shape-to-text:t" inset="0,0,0,0">
                <w:txbxContent>
                  <w:p w:rsidR="00194217" w:rsidRPr="00EA284C" w:rsidRDefault="00194217" w:rsidP="00726A76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2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0</w:t>
                    </w:r>
                  </w:p>
                </w:txbxContent>
              </v:textbox>
            </v:shape>
            <v:shape id="_x0000_s6350" type="#_x0000_t202" style="position:absolute;left:1193;top:7451;width:329;height:312;mso-height-percent:200;mso-height-percent:200;mso-width-relative:margin;mso-height-relative:margin;v-text-anchor:middle" filled="f" stroked="f">
              <v:textbox style="mso-next-textbox:#_x0000_s6350;mso-fit-shape-to-text:t" inset="0,0,0,0">
                <w:txbxContent>
                  <w:p w:rsidR="00194217" w:rsidRPr="00310B63" w:rsidRDefault="00194217" w:rsidP="00726A76">
                    <w:pPr>
                      <w:rPr>
                        <w:color w:val="FF0000"/>
                      </w:rPr>
                    </w:pPr>
                    <w:r w:rsidRPr="00310B63">
                      <w:rPr>
                        <w:rFonts w:hint="eastAsia"/>
                        <w:color w:val="FF0000"/>
                      </w:rPr>
                      <w:t>ans</w:t>
                    </w:r>
                  </w:p>
                </w:txbxContent>
              </v:textbox>
            </v:shape>
            <v:shape id="_x0000_s6354" type="#_x0000_t32" style="position:absolute;left:1245;top:5121;width:401;height:567" o:connectortype="straight">
              <v:stroke startarrow="classic"/>
            </v:shape>
            <v:shape id="_x0000_s6355" type="#_x0000_t32" style="position:absolute;left:1875;top:6021;width:401;height:537" o:connectortype="straight">
              <v:stroke startarrow="classic"/>
            </v:shape>
            <v:oval id="_x0000_s6356" style="position:absolute;left:1557;top:7409;width:397;height:397;mso-width-relative:margin;mso-height-relative:margin;v-text-anchor:middle">
              <v:textbox style="mso-next-textbox:#_x0000_s6356" inset="0,0,0,0">
                <w:txbxContent>
                  <w:p w:rsidR="00194217" w:rsidRPr="00EA284C" w:rsidRDefault="00194217" w:rsidP="00726A76">
                    <w:pPr>
                      <w:jc w:val="center"/>
                    </w:pPr>
                    <w:r>
                      <w:rPr>
                        <w:rFonts w:hint="eastAsia"/>
                      </w:rPr>
                      <w:t>6</w:t>
                    </w:r>
                  </w:p>
                </w:txbxContent>
              </v:textbox>
            </v:oval>
            <v:shape id="_x0000_s6357" type="#_x0000_t202" style="position:absolute;left:1684;top:6306;width:541;height:312;mso-height-percent:200;mso-height-percent:200;mso-width-relative:margin;mso-height-relative:margin;v-text-anchor:middle" filled="f" stroked="f">
              <v:textbox style="mso-next-textbox:#_x0000_s6357;mso-fit-shape-to-text:t" inset="0,0,0,0">
                <w:txbxContent>
                  <w:p w:rsidR="00194217" w:rsidRPr="00EA284C" w:rsidRDefault="00194217" w:rsidP="00726A76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3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0</w:t>
                    </w:r>
                  </w:p>
                </w:txbxContent>
              </v:textbox>
            </v:shape>
            <v:shape id="_x0000_s6358" type="#_x0000_t32" style="position:absolute;left:1875;top:6906;width:397;height:518;flip:x" o:connectortype="straight">
              <v:stroke startarrow="classic"/>
            </v:shape>
            <v:shape id="_x0000_s6359" type="#_x0000_t202" style="position:absolute;left:1663;top:6876;width:541;height:312;mso-height-percent:200;mso-height-percent:200;mso-width-relative:margin;mso-height-relative:margin;v-text-anchor:middle" filled="f" stroked="f">
              <v:textbox style="mso-next-textbox:#_x0000_s6359;mso-fit-shape-to-text:t" inset="0,0,0,0">
                <w:txbxContent>
                  <w:p w:rsidR="00194217" w:rsidRPr="00EA284C" w:rsidRDefault="00194217" w:rsidP="00726A76">
                    <w:r w:rsidRPr="00ED3793">
                      <w:rPr>
                        <w:i/>
                      </w:rPr>
                      <w:t>x</w:t>
                    </w:r>
                    <w:r>
                      <w:rPr>
                        <w:rFonts w:hint="eastAsia"/>
                        <w:vertAlign w:val="subscript"/>
                      </w:rPr>
                      <w:t>4</w:t>
                    </w:r>
                    <w:r w:rsidRPr="00EA284C">
                      <w:t>=</w:t>
                    </w:r>
                    <w:r>
                      <w:rPr>
                        <w:rFonts w:hint="eastAsia"/>
                      </w:rPr>
                      <w:t>1</w:t>
                    </w:r>
                  </w:p>
                </w:txbxContent>
              </v:textbox>
            </v:shape>
            <v:shape id="_x0000_s6360" type="#_x0000_t202" style="position:absolute;left:2625;top:2795;width:1815;height:720;mso-width-relative:margin;mso-height-relative:margin;v-text-anchor:middle" filled="f" stroked="f">
              <v:textbox style="mso-next-textbox:#_x0000_s6360" inset="0,0,0,0">
                <w:txbxContent>
                  <w:p w:rsidR="00194217" w:rsidRPr="00E972F5" w:rsidRDefault="00194217" w:rsidP="00726A76">
                    <w:pPr>
                      <w:adjustRightInd w:val="0"/>
                      <w:snapToGrid w:val="0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e(12,0,29,0,1)</w:t>
                    </w:r>
                  </w:p>
                  <w:p w:rsidR="00194217" w:rsidRPr="00E972F5" w:rsidRDefault="00194217" w:rsidP="00726A76">
                    <w:pPr>
                      <w:adjustRightInd w:val="0"/>
                      <w:snapToGrid w:val="0"/>
                      <w:ind w:firstLineChars="50" w:firstLine="90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sz w:val="18"/>
                        <w:szCs w:val="18"/>
                      </w:rPr>
                      <w:t>(UBB,LBB)=(29,29)</w:t>
                    </w:r>
                  </w:p>
                  <w:p w:rsidR="00194217" w:rsidRPr="00E972F5" w:rsidRDefault="00194217" w:rsidP="00726A76">
                    <w:pPr>
                      <w:adjustRightInd w:val="0"/>
                      <w:snapToGrid w:val="0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L=32-</w:t>
                    </w:r>
                    <w:r w:rsidRPr="00E972F5">
                      <w:rPr>
                        <w:sz w:val="18"/>
                        <w:szCs w:val="18"/>
                      </w:rPr>
                      <w:t>ε</w:t>
                    </w:r>
                  </w:p>
                </w:txbxContent>
              </v:textbox>
            </v:shape>
            <v:shape id="_x0000_s6361" type="#_x0000_t202" style="position:absolute;left:2010;top:3719;width:1410;height:726;mso-width-relative:margin;mso-height-relative:margin;v-text-anchor:middle" filled="f" stroked="f">
              <v:textbox style="mso-next-textbox:#_x0000_s6361" inset="0,0,0,0">
                <w:txbxContent>
                  <w:p w:rsidR="00194217" w:rsidRPr="00E972F5" w:rsidRDefault="00194217" w:rsidP="00726A76">
                    <w:pPr>
                      <w:adjustRightInd w:val="0"/>
                      <w:snapToGrid w:val="0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e(8,10,29,1,2)</w:t>
                    </w:r>
                  </w:p>
                  <w:p w:rsidR="00194217" w:rsidRPr="00E972F5" w:rsidRDefault="00194217" w:rsidP="00726A76">
                    <w:pPr>
                      <w:adjustRightInd w:val="0"/>
                      <w:snapToGrid w:val="0"/>
                      <w:ind w:firstLineChars="50" w:firstLine="90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sz w:val="18"/>
                        <w:szCs w:val="18"/>
                      </w:rPr>
                      <w:t>(29,29)</w:t>
                    </w:r>
                  </w:p>
                  <w:p w:rsidR="00194217" w:rsidRPr="00E972F5" w:rsidRDefault="00194217" w:rsidP="00726A76">
                    <w:pPr>
                      <w:adjustRightInd w:val="0"/>
                      <w:snapToGrid w:val="0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L=29-</w:t>
                    </w:r>
                    <w:r w:rsidRPr="00E972F5">
                      <w:rPr>
                        <w:sz w:val="18"/>
                        <w:szCs w:val="18"/>
                      </w:rPr>
                      <w:t>ε</w:t>
                    </w:r>
                  </w:p>
                </w:txbxContent>
              </v:textbox>
            </v:shape>
            <v:shape id="_x0000_s6362" type="#_x0000_t202" style="position:absolute;left:1425;top:4559;width:1380;height:726;mso-width-relative:margin;mso-height-relative:margin;v-text-anchor:middle" filled="f" stroked="f">
              <v:textbox style="mso-next-textbox:#_x0000_s6362" inset="0,0,0,0">
                <w:txbxContent>
                  <w:p w:rsidR="00194217" w:rsidRPr="00E972F5" w:rsidRDefault="00194217" w:rsidP="00726A76">
                    <w:pPr>
                      <w:adjustRightInd w:val="0"/>
                      <w:snapToGrid w:val="0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e(2,25,29,2,3)</w:t>
                    </w:r>
                  </w:p>
                  <w:p w:rsidR="00194217" w:rsidRPr="00E972F5" w:rsidRDefault="00194217" w:rsidP="00726A76">
                    <w:pPr>
                      <w:adjustRightInd w:val="0"/>
                      <w:snapToGrid w:val="0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sz w:val="18"/>
                        <w:szCs w:val="18"/>
                      </w:rPr>
                      <w:t>(29,29)</w:t>
                    </w:r>
                  </w:p>
                  <w:p w:rsidR="00194217" w:rsidRPr="00E972F5" w:rsidRDefault="00194217" w:rsidP="00726A76">
                    <w:pPr>
                      <w:adjustRightInd w:val="0"/>
                      <w:snapToGrid w:val="0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L=29-</w:t>
                    </w:r>
                    <w:r w:rsidRPr="00E972F5">
                      <w:rPr>
                        <w:sz w:val="18"/>
                        <w:szCs w:val="18"/>
                      </w:rPr>
                      <w:t>ε</w:t>
                    </w:r>
                  </w:p>
                </w:txbxContent>
              </v:textbox>
            </v:shape>
            <v:shape id="_x0000_s6363" type="#_x0000_t202" style="position:absolute;left:1905;top:5444;width:1380;height:726;mso-width-relative:margin;mso-height-relative:margin;v-text-anchor:middle" filled="f" stroked="f">
              <v:textbox style="mso-next-textbox:#_x0000_s6363" inset="0,0,0,0">
                <w:txbxContent>
                  <w:p w:rsidR="00194217" w:rsidRPr="00E972F5" w:rsidRDefault="00194217" w:rsidP="00726A76">
                    <w:pPr>
                      <w:adjustRightInd w:val="0"/>
                      <w:snapToGrid w:val="0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e(2,25,29,3,4)</w:t>
                    </w:r>
                  </w:p>
                  <w:p w:rsidR="00194217" w:rsidRPr="00E972F5" w:rsidRDefault="00194217" w:rsidP="00726A76">
                    <w:pPr>
                      <w:adjustRightInd w:val="0"/>
                      <w:snapToGrid w:val="0"/>
                      <w:ind w:firstLineChars="50" w:firstLine="90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sz w:val="18"/>
                        <w:szCs w:val="18"/>
                      </w:rPr>
                      <w:t>(29,29)</w:t>
                    </w:r>
                  </w:p>
                  <w:p w:rsidR="00194217" w:rsidRPr="00E972F5" w:rsidRDefault="00194217" w:rsidP="00726A76">
                    <w:pPr>
                      <w:adjustRightInd w:val="0"/>
                      <w:snapToGrid w:val="0"/>
                      <w:ind w:firstLineChars="50" w:firstLine="90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L=29-</w:t>
                    </w:r>
                    <w:r w:rsidRPr="00E972F5">
                      <w:rPr>
                        <w:sz w:val="18"/>
                        <w:szCs w:val="18"/>
                      </w:rPr>
                      <w:t>ε</w:t>
                    </w:r>
                  </w:p>
                </w:txbxContent>
              </v:textbox>
            </v:shape>
            <v:shape id="_x0000_s6364" type="#_x0000_t202" style="position:absolute;left:2550;top:6404;width:1230;height:726;mso-width-relative:margin;mso-height-relative:margin;v-text-anchor:middle" filled="f" stroked="f">
              <v:textbox style="mso-next-textbox:#_x0000_s6364" inset="0,0,0,0">
                <w:txbxContent>
                  <w:p w:rsidR="00194217" w:rsidRPr="00E972F5" w:rsidRDefault="00194217" w:rsidP="00726A76">
                    <w:pPr>
                      <w:adjustRightInd w:val="0"/>
                      <w:snapToGrid w:val="0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e(2,25,29,4,5)</w:t>
                    </w:r>
                  </w:p>
                  <w:p w:rsidR="00194217" w:rsidRPr="00E972F5" w:rsidRDefault="00194217" w:rsidP="00726A76">
                    <w:pPr>
                      <w:adjustRightInd w:val="0"/>
                      <w:snapToGrid w:val="0"/>
                      <w:ind w:firstLineChars="50" w:firstLine="90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sz w:val="18"/>
                        <w:szCs w:val="18"/>
                      </w:rPr>
                      <w:t>(29,29)</w:t>
                    </w:r>
                  </w:p>
                  <w:p w:rsidR="00194217" w:rsidRPr="00E972F5" w:rsidRDefault="00194217" w:rsidP="00726A76">
                    <w:pPr>
                      <w:adjustRightInd w:val="0"/>
                      <w:snapToGrid w:val="0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L=29-</w:t>
                    </w:r>
                    <w:r w:rsidRPr="00E972F5">
                      <w:rPr>
                        <w:sz w:val="18"/>
                        <w:szCs w:val="18"/>
                      </w:rPr>
                      <w:t>ε</w:t>
                    </w:r>
                  </w:p>
                </w:txbxContent>
              </v:textbox>
            </v:shape>
            <v:shape id="_x0000_s6365" type="#_x0000_t202" style="position:absolute;left:1920;top:7289;width:1155;height:726;mso-width-relative:margin;mso-height-relative:margin;v-text-anchor:middle" filled="f" stroked="f">
              <v:textbox style="mso-next-textbox:#_x0000_s6365" inset="0,0,0,0">
                <w:txbxContent>
                  <w:p w:rsidR="00194217" w:rsidRPr="00E972F5" w:rsidRDefault="00194217" w:rsidP="00726A76">
                    <w:pPr>
                      <w:adjustRightInd w:val="0"/>
                      <w:snapToGrid w:val="0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e(0,29,29,5,6)</w:t>
                    </w:r>
                  </w:p>
                  <w:p w:rsidR="00194217" w:rsidRPr="00E972F5" w:rsidRDefault="00194217" w:rsidP="00726A76">
                    <w:pPr>
                      <w:adjustRightInd w:val="0"/>
                      <w:snapToGrid w:val="0"/>
                      <w:ind w:firstLineChars="50" w:firstLine="90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sz w:val="18"/>
                        <w:szCs w:val="18"/>
                      </w:rPr>
                      <w:t>(29,29)</w:t>
                    </w:r>
                  </w:p>
                  <w:p w:rsidR="00194217" w:rsidRPr="00E972F5" w:rsidRDefault="00194217" w:rsidP="00726A76">
                    <w:pPr>
                      <w:adjustRightInd w:val="0"/>
                      <w:snapToGrid w:val="0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L=29-</w:t>
                    </w:r>
                    <w:r w:rsidRPr="00E972F5">
                      <w:rPr>
                        <w:sz w:val="18"/>
                        <w:szCs w:val="18"/>
                      </w:rPr>
                      <w:t>ε</w:t>
                    </w:r>
                  </w:p>
                </w:txbxContent>
              </v:textbox>
            </v:shape>
          </v:group>
        </w:pict>
      </w:r>
    </w:p>
    <w:p w:rsidR="00726A76" w:rsidRPr="00726A76" w:rsidRDefault="00726A76" w:rsidP="00726A76">
      <w:pPr>
        <w:rPr>
          <w:rFonts w:asciiTheme="minorHAnsi" w:eastAsiaTheme="minorEastAsia" w:hAnsiTheme="minorHAnsi" w:cstheme="minorBidi"/>
          <w:szCs w:val="22"/>
        </w:rPr>
      </w:pPr>
    </w:p>
    <w:p w:rsidR="00726A76" w:rsidRPr="00726A76" w:rsidRDefault="00726A76" w:rsidP="00726A76">
      <w:pPr>
        <w:rPr>
          <w:rFonts w:asciiTheme="minorHAnsi" w:eastAsiaTheme="minorEastAsia" w:hAnsiTheme="minorHAnsi" w:cstheme="minorBidi"/>
          <w:szCs w:val="22"/>
        </w:rPr>
      </w:pPr>
    </w:p>
    <w:p w:rsidR="00726A76" w:rsidRPr="00726A76" w:rsidRDefault="00726A76" w:rsidP="00726A76">
      <w:pPr>
        <w:rPr>
          <w:rFonts w:asciiTheme="minorHAnsi" w:eastAsiaTheme="minorEastAsia" w:hAnsiTheme="minorHAnsi" w:cstheme="minorBidi"/>
          <w:szCs w:val="22"/>
        </w:rPr>
      </w:pPr>
    </w:p>
    <w:p w:rsidR="00726A76" w:rsidRPr="00726A76" w:rsidRDefault="00726A76" w:rsidP="00726A76">
      <w:pPr>
        <w:rPr>
          <w:rFonts w:asciiTheme="minorHAnsi" w:eastAsiaTheme="minorEastAsia" w:hAnsiTheme="minorHAnsi" w:cstheme="minorBidi"/>
          <w:szCs w:val="22"/>
        </w:rPr>
      </w:pPr>
    </w:p>
    <w:p w:rsidR="00726A76" w:rsidRPr="00726A76" w:rsidRDefault="00726A76" w:rsidP="00726A76">
      <w:pPr>
        <w:rPr>
          <w:rFonts w:asciiTheme="minorHAnsi" w:eastAsiaTheme="minorEastAsia" w:hAnsiTheme="minorHAnsi" w:cstheme="minorBidi"/>
          <w:szCs w:val="22"/>
        </w:rPr>
      </w:pPr>
    </w:p>
    <w:p w:rsidR="00726A76" w:rsidRPr="00726A76" w:rsidRDefault="00726A76" w:rsidP="00726A76">
      <w:pPr>
        <w:rPr>
          <w:rFonts w:asciiTheme="minorHAnsi" w:eastAsiaTheme="minorEastAsia" w:hAnsiTheme="minorHAnsi" w:cstheme="minorBidi"/>
          <w:szCs w:val="22"/>
        </w:rPr>
      </w:pPr>
    </w:p>
    <w:p w:rsidR="00726A76" w:rsidRPr="00726A76" w:rsidRDefault="00726A76" w:rsidP="00726A76">
      <w:pPr>
        <w:rPr>
          <w:rFonts w:asciiTheme="minorHAnsi" w:eastAsiaTheme="minorEastAsia" w:hAnsiTheme="minorHAnsi" w:cstheme="minorBidi"/>
          <w:szCs w:val="22"/>
        </w:rPr>
      </w:pPr>
    </w:p>
    <w:p w:rsidR="00726A76" w:rsidRPr="00726A76" w:rsidRDefault="00726A76" w:rsidP="00726A76">
      <w:pPr>
        <w:rPr>
          <w:rFonts w:asciiTheme="minorHAnsi" w:eastAsiaTheme="minorEastAsia" w:hAnsiTheme="minorHAnsi" w:cstheme="minorBidi"/>
          <w:szCs w:val="22"/>
        </w:rPr>
      </w:pPr>
    </w:p>
    <w:p w:rsidR="00726A76" w:rsidRPr="00726A76" w:rsidRDefault="00726A76" w:rsidP="00726A76">
      <w:pPr>
        <w:rPr>
          <w:rFonts w:asciiTheme="minorHAnsi" w:eastAsiaTheme="minorEastAsia" w:hAnsiTheme="minorHAnsi" w:cstheme="minorBidi"/>
          <w:szCs w:val="22"/>
        </w:rPr>
      </w:pPr>
    </w:p>
    <w:p w:rsidR="00726A76" w:rsidRPr="00726A76" w:rsidRDefault="00726A76" w:rsidP="00726A76">
      <w:pPr>
        <w:rPr>
          <w:rFonts w:asciiTheme="minorHAnsi" w:eastAsiaTheme="minorEastAsia" w:hAnsiTheme="minorHAnsi" w:cstheme="minorBidi"/>
          <w:szCs w:val="22"/>
        </w:rPr>
      </w:pPr>
    </w:p>
    <w:p w:rsidR="00726A76" w:rsidRPr="00726A76" w:rsidRDefault="00726A76" w:rsidP="00726A76">
      <w:pPr>
        <w:rPr>
          <w:rFonts w:asciiTheme="minorHAnsi" w:eastAsiaTheme="minorEastAsia" w:hAnsiTheme="minorHAnsi" w:cstheme="minorBidi"/>
          <w:szCs w:val="22"/>
        </w:rPr>
      </w:pPr>
    </w:p>
    <w:p w:rsidR="00726A76" w:rsidRPr="00726A76" w:rsidRDefault="00726A76" w:rsidP="00726A76">
      <w:pPr>
        <w:rPr>
          <w:rFonts w:asciiTheme="minorHAnsi" w:eastAsiaTheme="minorEastAsia" w:hAnsiTheme="minorHAnsi" w:cstheme="minorBidi"/>
          <w:szCs w:val="22"/>
        </w:rPr>
      </w:pPr>
    </w:p>
    <w:p w:rsidR="00726A76" w:rsidRPr="00726A76" w:rsidRDefault="00726A76" w:rsidP="00726A76">
      <w:pPr>
        <w:rPr>
          <w:rFonts w:asciiTheme="minorHAnsi" w:eastAsiaTheme="minorEastAsia" w:hAnsiTheme="minorHAnsi" w:cstheme="minorBidi"/>
          <w:szCs w:val="22"/>
        </w:rPr>
      </w:pPr>
    </w:p>
    <w:p w:rsidR="00726A76" w:rsidRPr="00726A76" w:rsidRDefault="00726A76" w:rsidP="00726A76">
      <w:pPr>
        <w:jc w:val="left"/>
        <w:rPr>
          <w:rFonts w:asciiTheme="minorHAnsi" w:eastAsiaTheme="minorEastAsia" w:hAnsiTheme="minorHAnsi" w:cstheme="minorBidi"/>
          <w:szCs w:val="22"/>
        </w:rPr>
      </w:pPr>
    </w:p>
    <w:p w:rsidR="00726A76" w:rsidRPr="00726A76" w:rsidRDefault="00726A76" w:rsidP="00726A76">
      <w:pPr>
        <w:jc w:val="center"/>
        <w:rPr>
          <w:rFonts w:asciiTheme="minorHAnsi" w:eastAsiaTheme="minorEastAsia" w:hAnsiTheme="minorHAnsi" w:cstheme="minorBidi"/>
          <w:szCs w:val="22"/>
        </w:rPr>
      </w:pPr>
    </w:p>
    <w:p w:rsidR="00726A76" w:rsidRPr="00726A76" w:rsidRDefault="00726A76" w:rsidP="00726A76">
      <w:pPr>
        <w:rPr>
          <w:rFonts w:asciiTheme="minorHAnsi" w:eastAsiaTheme="minorEastAsia" w:hAnsiTheme="minorHAnsi" w:cstheme="minorBidi"/>
          <w:szCs w:val="22"/>
        </w:rPr>
      </w:pPr>
    </w:p>
    <w:p w:rsidR="00726A76" w:rsidRPr="00726A76" w:rsidRDefault="00726A76" w:rsidP="00726A76">
      <w:pPr>
        <w:rPr>
          <w:rFonts w:asciiTheme="minorHAnsi" w:eastAsiaTheme="minorEastAsia" w:hAnsiTheme="minorHAnsi" w:cstheme="minorBidi"/>
          <w:szCs w:val="22"/>
        </w:rPr>
      </w:pPr>
    </w:p>
    <w:p w:rsidR="00726A76" w:rsidRPr="002C08AB" w:rsidRDefault="00B515DD" w:rsidP="00726A76">
      <w:pPr>
        <w:rPr>
          <w:rFonts w:asciiTheme="minorHAnsi" w:eastAsiaTheme="minorEastAsia" w:hAnsiTheme="minorHAnsi" w:cstheme="minorBidi"/>
          <w:b/>
          <w:szCs w:val="22"/>
        </w:rPr>
      </w:pPr>
      <w:r>
        <w:rPr>
          <w:rFonts w:asciiTheme="minorHAnsi" w:eastAsiaTheme="minorEastAsia" w:hAnsiTheme="minorHAnsi" w:cstheme="minorBidi"/>
          <w:b/>
          <w:noProof/>
          <w:szCs w:val="22"/>
        </w:rPr>
        <w:pict>
          <v:group id="_x0000_s6453" style="position:absolute;left:0;text-align:left;margin-left:-4.9pt;margin-top:5.85pt;width:530.55pt;height:295.05pt;z-index:253840384" coordorigin="753,6300" coordsize="10611,5901">
            <v:oval id="_x0000_s6366" style="position:absolute;left:5161;top:9324;width:397;height:397;mso-width-relative:margin;mso-height-relative:margin;v-text-anchor:middle">
              <v:textbox style="mso-next-textbox:#_x0000_s6366" inset="0,0,0,0">
                <w:txbxContent>
                  <w:p w:rsidR="00194217" w:rsidRPr="00EA284C" w:rsidRDefault="00194217" w:rsidP="00726A76">
                    <w:pPr>
                      <w:jc w:val="center"/>
                    </w:pPr>
                    <w:r>
                      <w:rPr>
                        <w:rFonts w:hint="eastAsia"/>
                      </w:rPr>
                      <w:t>9</w:t>
                    </w:r>
                  </w:p>
                </w:txbxContent>
              </v:textbox>
            </v:oval>
            <v:shape id="_x0000_s6367" type="#_x0000_t32" style="position:absolute;left:6955;top:7893;width:1270;height:508;flip:x" o:connectortype="straight">
              <v:stroke startarrow="classic"/>
            </v:shape>
            <v:oval id="_x0000_s6368" style="position:absolute;left:5913;top:6629;width:397;height:397;mso-width-relative:margin;mso-height-relative:margin;v-text-anchor:middle">
              <v:textbox style="mso-next-textbox:#_x0000_s6368" inset="0,0,0,0">
                <w:txbxContent>
                  <w:p w:rsidR="00194217" w:rsidRPr="00EA284C" w:rsidRDefault="00194217" w:rsidP="00726A76">
                    <w:pPr>
                      <w:jc w:val="center"/>
                    </w:pPr>
                    <w:r w:rsidRPr="00EA284C">
                      <w:t>1</w:t>
                    </w:r>
                  </w:p>
                </w:txbxContent>
              </v:textbox>
            </v:oval>
            <v:oval id="_x0000_s6369" style="position:absolute;left:2171;top:8387;width:397;height:397;mso-width-relative:margin;mso-height-relative:margin;v-text-anchor:middle">
              <v:textbox style="mso-next-textbox:#_x0000_s6369" inset="0,0,0,0">
                <w:txbxContent>
                  <w:p w:rsidR="00194217" w:rsidRPr="00EA284C" w:rsidRDefault="00194217" w:rsidP="00726A76">
                    <w:pPr>
                      <w:jc w:val="center"/>
                    </w:pPr>
                    <w:r>
                      <w:rPr>
                        <w:rFonts w:hint="eastAsia"/>
                      </w:rPr>
                      <w:t>4</w:t>
                    </w:r>
                  </w:p>
                </w:txbxContent>
              </v:textbox>
            </v:oval>
            <v:shape id="_x0000_s6370" type="#_x0000_t32" style="position:absolute;left:6244;top:8765;width:544;height:578;flip:x" o:connectortype="straight">
              <v:stroke startarrow="classic"/>
            </v:shape>
            <v:oval id="_x0000_s6371" style="position:absolute;left:2925;top:7537;width:397;height:397;mso-width-relative:margin;mso-height-relative:margin;v-text-anchor:middle">
              <v:textbox style="mso-next-textbox:#_x0000_s6371" inset="0,0,0,0">
                <w:txbxContent>
                  <w:p w:rsidR="00194217" w:rsidRPr="00EA284C" w:rsidRDefault="00194217" w:rsidP="00726A76">
                    <w:pPr>
                      <w:jc w:val="center"/>
                    </w:pPr>
                    <w:r w:rsidRPr="00EA284C">
                      <w:t>2</w:t>
                    </w:r>
                  </w:p>
                </w:txbxContent>
              </v:textbox>
            </v:oval>
            <v:oval id="_x0000_s6372" style="position:absolute;left:5655;top:10209;width:397;height:397;mso-width-relative:margin;mso-height-relative:margin;v-text-anchor:middle">
              <v:textbox style="mso-next-textbox:#_x0000_s6372" inset="0,0,0,0">
                <w:txbxContent>
                  <w:p w:rsidR="00194217" w:rsidRPr="00EA284C" w:rsidRDefault="00194217" w:rsidP="00726A76">
                    <w:pPr>
                      <w:jc w:val="center"/>
                    </w:pPr>
                    <w:r>
                      <w:rPr>
                        <w:rFonts w:hint="eastAsia"/>
                      </w:rPr>
                      <w:t>13</w:t>
                    </w:r>
                  </w:p>
                </w:txbxContent>
              </v:textbox>
            </v:oval>
            <v:oval id="_x0000_s6373" style="position:absolute;left:1867;top:10209;width:397;height:397;mso-width-relative:margin;mso-height-relative:margin;v-text-anchor:middle">
              <v:textbox style="mso-next-textbox:#_x0000_s6373" inset="0,0,0,0">
                <w:txbxContent>
                  <w:p w:rsidR="00194217" w:rsidRPr="00EA284C" w:rsidRDefault="00194217" w:rsidP="00726A76">
                    <w:pPr>
                      <w:jc w:val="center"/>
                    </w:pPr>
                    <w:r>
                      <w:rPr>
                        <w:rFonts w:hint="eastAsia"/>
                      </w:rPr>
                      <w:t>18</w:t>
                    </w:r>
                  </w:p>
                </w:txbxContent>
              </v:textbox>
            </v:oval>
            <v:oval id="_x0000_s6374" style="position:absolute;left:8118;top:7522;width:397;height:397;mso-width-relative:margin;mso-height-relative:margin;v-text-anchor:middle">
              <v:textbox style="mso-next-textbox:#_x0000_s6374" inset="0,0,0,0">
                <w:txbxContent>
                  <w:p w:rsidR="00194217" w:rsidRPr="00EA284C" w:rsidRDefault="00194217" w:rsidP="00726A76">
                    <w:pPr>
                      <w:jc w:val="center"/>
                    </w:pPr>
                    <w:r>
                      <w:rPr>
                        <w:rFonts w:hint="eastAsia"/>
                      </w:rPr>
                      <w:t>3</w:t>
                    </w:r>
                  </w:p>
                </w:txbxContent>
              </v:textbox>
            </v:oval>
            <v:oval id="_x0000_s6375" style="position:absolute;left:1435;top:9324;width:397;height:397;mso-width-relative:margin;mso-height-relative:margin;v-text-anchor:middle">
              <v:textbox style="mso-next-textbox:#_x0000_s6375" inset="0,0,0,0">
                <w:txbxContent>
                  <w:p w:rsidR="00194217" w:rsidRPr="00EA284C" w:rsidRDefault="00194217" w:rsidP="00726A76">
                    <w:pPr>
                      <w:jc w:val="center"/>
                    </w:pPr>
                    <w:r>
                      <w:rPr>
                        <w:rFonts w:hint="eastAsia"/>
                      </w:rPr>
                      <w:t>15</w:t>
                    </w:r>
                  </w:p>
                </w:txbxContent>
              </v:textbox>
            </v:oval>
            <v:oval id="_x0000_s6376" style="position:absolute;left:4116;top:10209;width:397;height:397;mso-width-relative:margin;mso-height-relative:margin;v-text-anchor:middle">
              <v:textbox style="mso-next-textbox:#_x0000_s6376" inset="0,0,0,0">
                <w:txbxContent>
                  <w:p w:rsidR="00194217" w:rsidRPr="00EA284C" w:rsidRDefault="00194217" w:rsidP="00726A76">
                    <w:pPr>
                      <w:jc w:val="center"/>
                    </w:pPr>
                    <w:r>
                      <w:rPr>
                        <w:rFonts w:hint="eastAsia"/>
                      </w:rPr>
                      <w:t>17</w:t>
                    </w:r>
                  </w:p>
                </w:txbxContent>
              </v:textbox>
            </v:oval>
            <v:oval id="_x0000_s6377" style="position:absolute;left:4707;top:10209;width:397;height:397;mso-width-relative:margin;mso-height-relative:margin;v-text-anchor:middle">
              <v:textbox style="mso-next-textbox:#_x0000_s6377" inset="0,0,0,0">
                <w:txbxContent>
                  <w:p w:rsidR="00194217" w:rsidRPr="00EA284C" w:rsidRDefault="00194217" w:rsidP="00726A76">
                    <w:pPr>
                      <w:jc w:val="center"/>
                    </w:pPr>
                    <w:r>
                      <w:rPr>
                        <w:rFonts w:hint="eastAsia"/>
                      </w:rPr>
                      <w:t>12</w:t>
                    </w:r>
                  </w:p>
                </w:txbxContent>
              </v:textbox>
            </v:oval>
            <v:oval id="_x0000_s6378" style="position:absolute;left:3652;top:9324;width:397;height:397;mso-width-relative:margin;mso-height-relative:margin;v-text-anchor:middle">
              <v:textbox style="mso-next-textbox:#_x0000_s6378" inset="0,0,0,0">
                <w:txbxContent>
                  <w:p w:rsidR="00194217" w:rsidRPr="00EA284C" w:rsidRDefault="00194217" w:rsidP="00726A76">
                    <w:pPr>
                      <w:jc w:val="center"/>
                    </w:pPr>
                    <w:r>
                      <w:rPr>
                        <w:rFonts w:hint="eastAsia"/>
                      </w:rPr>
                      <w:t>8</w:t>
                    </w:r>
                  </w:p>
                </w:txbxContent>
              </v:textbox>
            </v:oval>
            <v:oval id="_x0000_s6379" style="position:absolute;left:2883;top:9328;width:397;height:397;mso-width-relative:margin;mso-height-relative:margin;v-text-anchor:middle">
              <v:textbox style="mso-next-textbox:#_x0000_s6379" inset="0,0,0,0">
                <w:txbxContent>
                  <w:p w:rsidR="00194217" w:rsidRPr="00EA284C" w:rsidRDefault="00194217" w:rsidP="00726A76">
                    <w:pPr>
                      <w:jc w:val="center"/>
                    </w:pPr>
                    <w:r>
                      <w:rPr>
                        <w:rFonts w:hint="eastAsia"/>
                      </w:rPr>
                      <w:t>16</w:t>
                    </w:r>
                  </w:p>
                </w:txbxContent>
              </v:textbox>
            </v:oval>
            <v:oval id="_x0000_s6380" style="position:absolute;left:4392;top:8394;width:397;height:397;mso-width-relative:margin;mso-height-relative:margin;v-text-anchor:middle">
              <v:textbox style="mso-next-textbox:#_x0000_s6380" inset="0,0,0,0">
                <w:txbxContent>
                  <w:p w:rsidR="00194217" w:rsidRPr="00EA284C" w:rsidRDefault="00194217" w:rsidP="00726A76">
                    <w:pPr>
                      <w:jc w:val="center"/>
                    </w:pPr>
                    <w:r>
                      <w:rPr>
                        <w:rFonts w:hint="eastAsia"/>
                      </w:rPr>
                      <w:t>5</w:t>
                    </w:r>
                  </w:p>
                </w:txbxContent>
              </v:textbox>
            </v:oval>
            <v:oval id="_x0000_s6381" style="position:absolute;left:2362;top:11064;width:397;height:397;mso-width-relative:margin;mso-height-relative:margin;v-text-anchor:middle">
              <v:textbox style="mso-next-textbox:#_x0000_s6381" inset="0,0,0,0">
                <w:txbxContent>
                  <w:p w:rsidR="00194217" w:rsidRPr="00EA284C" w:rsidRDefault="00194217" w:rsidP="00726A76">
                    <w:pPr>
                      <w:jc w:val="center"/>
                    </w:pPr>
                    <w:r>
                      <w:rPr>
                        <w:rFonts w:hint="eastAsia"/>
                      </w:rPr>
                      <w:t>19</w:t>
                    </w:r>
                  </w:p>
                </w:txbxContent>
              </v:textbox>
            </v:oval>
            <v:oval id="_x0000_s6382" style="position:absolute;left:6665;top:8394;width:397;height:397;mso-width-relative:margin;mso-height-relative:margin;v-text-anchor:middle">
              <v:textbox style="mso-next-textbox:#_x0000_s6382" inset="0,0,0,0">
                <w:txbxContent>
                  <w:p w:rsidR="00194217" w:rsidRPr="00EA284C" w:rsidRDefault="00194217" w:rsidP="00726A76">
                    <w:pPr>
                      <w:jc w:val="center"/>
                    </w:pPr>
                    <w:r>
                      <w:rPr>
                        <w:rFonts w:hint="eastAsia"/>
                      </w:rPr>
                      <w:t>6</w:t>
                    </w:r>
                  </w:p>
                </w:txbxContent>
              </v:textbox>
            </v:oval>
            <v:oval id="_x0000_s6383" style="position:absolute;left:9558;top:8401;width:397;height:397;mso-width-relative:margin;mso-height-relative:margin;v-text-anchor:middle">
              <v:textbox style="mso-next-textbox:#_x0000_s6383" inset="0,0,0,0">
                <w:txbxContent>
                  <w:p w:rsidR="00194217" w:rsidRPr="00EA284C" w:rsidRDefault="00194217" w:rsidP="00726A76">
                    <w:pPr>
                      <w:jc w:val="center"/>
                    </w:pPr>
                    <w:r>
                      <w:rPr>
                        <w:rFonts w:hint="eastAsia"/>
                      </w:rPr>
                      <w:t>7</w:t>
                    </w:r>
                  </w:p>
                </w:txbxContent>
              </v:textbox>
            </v:oval>
            <v:oval id="_x0000_s6384" style="position:absolute;left:10348;top:9328;width:397;height:397;mso-width-relative:margin;mso-height-relative:margin;v-text-anchor:middle">
              <v:textbox style="mso-next-textbox:#_x0000_s6384" inset="0,0,0,0">
                <w:txbxContent>
                  <w:p w:rsidR="00194217" w:rsidRPr="00EA284C" w:rsidRDefault="00194217" w:rsidP="00726A76">
                    <w:pPr>
                      <w:jc w:val="center"/>
                    </w:pPr>
                    <w:r>
                      <w:rPr>
                        <w:rFonts w:hint="eastAsia"/>
                      </w:rPr>
                      <w:t>11</w:t>
                    </w:r>
                  </w:p>
                </w:txbxContent>
              </v:textbox>
            </v:oval>
            <v:oval id="_x0000_s6385" style="position:absolute;left:8809;top:9328;width:397;height:397;mso-width-relative:margin;mso-height-relative:margin;v-text-anchor:middle">
              <v:textbox style="mso-next-textbox:#_x0000_s6385" inset="0,0,0,0">
                <w:txbxContent>
                  <w:p w:rsidR="00194217" w:rsidRPr="00EA284C" w:rsidRDefault="00194217" w:rsidP="00726A76">
                    <w:pPr>
                      <w:jc w:val="center"/>
                    </w:pPr>
                    <w:r>
                      <w:rPr>
                        <w:rFonts w:hint="eastAsia"/>
                      </w:rPr>
                      <w:t>10</w:t>
                    </w:r>
                  </w:p>
                </w:txbxContent>
              </v:textbox>
            </v:oval>
            <v:oval id="_x0000_s6386" style="position:absolute;left:9913;top:10213;width:397;height:397;mso-width-relative:margin;mso-height-relative:margin;v-text-anchor:middle">
              <v:textbox style="mso-next-textbox:#_x0000_s6386" inset="0,0,0,0">
                <w:txbxContent>
                  <w:p w:rsidR="00194217" w:rsidRPr="00EA284C" w:rsidRDefault="00194217" w:rsidP="00726A76">
                    <w:pPr>
                      <w:jc w:val="center"/>
                    </w:pPr>
                    <w:r>
                      <w:rPr>
                        <w:rFonts w:hint="eastAsia"/>
                      </w:rPr>
                      <w:t>14</w:t>
                    </w:r>
                  </w:p>
                </w:txbxContent>
              </v:textbox>
            </v:oval>
            <v:shape id="_x0000_s6387" type="#_x0000_t32" style="position:absolute;left:10192;top:9706;width:295;height:503;flip:x" o:connectortype="straight">
              <v:stroke startarrow="classic"/>
            </v:shape>
            <v:oval id="_x0000_s6388" style="position:absolute;left:3378;top:10209;width:397;height:397;mso-width-relative:margin;mso-height-relative:margin;v-text-anchor:middle">
              <v:textbox style="mso-next-textbox:#_x0000_s6388" inset="0,0,0,0">
                <w:txbxContent>
                  <w:p w:rsidR="00194217" w:rsidRPr="00EA284C" w:rsidRDefault="00194217" w:rsidP="00726A76">
                    <w:pPr>
                      <w:jc w:val="center"/>
                    </w:pPr>
                    <w:r>
                      <w:rPr>
                        <w:rFonts w:hint="eastAsia"/>
                      </w:rPr>
                      <w:t>20</w:t>
                    </w:r>
                  </w:p>
                </w:txbxContent>
              </v:textbox>
            </v:oval>
            <v:oval id="_x0000_s6389" style="position:absolute;left:9333;top:10209;width:397;height:397;mso-width-relative:margin;mso-height-relative:margin;v-text-anchor:middle">
              <v:textbox style="mso-next-textbox:#_x0000_s6389" inset="0,0,0,0">
                <w:txbxContent>
                  <w:p w:rsidR="00194217" w:rsidRPr="00EA284C" w:rsidRDefault="00194217" w:rsidP="00726A76">
                    <w:pPr>
                      <w:jc w:val="center"/>
                    </w:pPr>
                    <w:r>
                      <w:rPr>
                        <w:rFonts w:hint="eastAsia"/>
                      </w:rPr>
                      <w:t>22</w:t>
                    </w:r>
                  </w:p>
                </w:txbxContent>
              </v:textbox>
            </v:oval>
            <v:oval id="_x0000_s6390" style="position:absolute;left:8295;top:10209;width:397;height:397;mso-width-relative:margin;mso-height-relative:margin;v-text-anchor:middle">
              <v:textbox style="mso-next-textbox:#_x0000_s6390" inset="0,0,0,0">
                <w:txbxContent>
                  <w:p w:rsidR="00194217" w:rsidRPr="00EA284C" w:rsidRDefault="00194217" w:rsidP="00726A76">
                    <w:pPr>
                      <w:jc w:val="center"/>
                    </w:pPr>
                    <w:r>
                      <w:rPr>
                        <w:rFonts w:hint="eastAsia"/>
                      </w:rPr>
                      <w:t>21</w:t>
                    </w:r>
                  </w:p>
                </w:txbxContent>
              </v:textbox>
            </v:oval>
            <v:oval id="_x0000_s6391" style="position:absolute;left:7419;top:9328;width:397;height:397;mso-width-relative:margin;mso-height-relative:margin;v-text-anchor:middle">
              <v:textbox style="mso-next-textbox:#_x0000_s6391" inset="0,0,0,0">
                <w:txbxContent>
                  <w:p w:rsidR="00194217" w:rsidRPr="00EA284C" w:rsidRDefault="00194217" w:rsidP="00726A76">
                    <w:pPr>
                      <w:jc w:val="center"/>
                    </w:pPr>
                    <w:r>
                      <w:rPr>
                        <w:rFonts w:hint="eastAsia"/>
                      </w:rPr>
                      <w:t>24</w:t>
                    </w:r>
                  </w:p>
                </w:txbxContent>
              </v:textbox>
            </v:oval>
            <v:oval id="_x0000_s6392" style="position:absolute;left:5946;top:9328;width:397;height:397;mso-width-relative:margin;mso-height-relative:margin;v-text-anchor:middle">
              <v:textbox style="mso-next-textbox:#_x0000_s6392" inset="0,0,0,0">
                <w:txbxContent>
                  <w:p w:rsidR="00194217" w:rsidRPr="00EA284C" w:rsidRDefault="00194217" w:rsidP="00726A76">
                    <w:pPr>
                      <w:jc w:val="center"/>
                    </w:pPr>
                    <w:r>
                      <w:rPr>
                        <w:rFonts w:hint="eastAsia"/>
                      </w:rPr>
                      <w:t>23</w:t>
                    </w:r>
                  </w:p>
                </w:txbxContent>
              </v:textbox>
            </v:oval>
            <v:oval id="_x0000_s6393" style="position:absolute;left:7042;top:10213;width:397;height:397;mso-width-relative:margin;mso-height-relative:margin;v-text-anchor:middle">
              <v:textbox style="mso-next-textbox:#_x0000_s6393" inset="0,0,0,0">
                <w:txbxContent>
                  <w:p w:rsidR="00194217" w:rsidRPr="00EA284C" w:rsidRDefault="00194217" w:rsidP="00726A76">
                    <w:pPr>
                      <w:jc w:val="center"/>
                    </w:pPr>
                    <w:r>
                      <w:rPr>
                        <w:rFonts w:hint="eastAsia"/>
                      </w:rPr>
                      <w:t>26</w:t>
                    </w:r>
                  </w:p>
                </w:txbxContent>
              </v:textbox>
            </v:oval>
            <v:oval id="_x0000_s6394" style="position:absolute;left:6424;top:10213;width:397;height:397;mso-width-relative:margin;mso-height-relative:margin;v-text-anchor:middle">
              <v:textbox style="mso-next-textbox:#_x0000_s6394" inset="0,0,0,0">
                <w:txbxContent>
                  <w:p w:rsidR="00194217" w:rsidRPr="00EA284C" w:rsidRDefault="00194217" w:rsidP="00726A76">
                    <w:pPr>
                      <w:jc w:val="center"/>
                    </w:pPr>
                    <w:r>
                      <w:rPr>
                        <w:rFonts w:hint="eastAsia"/>
                      </w:rPr>
                      <w:t>25</w:t>
                    </w:r>
                  </w:p>
                </w:txbxContent>
              </v:textbox>
            </v:oval>
            <v:oval id="_x0000_s6395" style="position:absolute;left:9033;top:11064;width:397;height:397;mso-width-relative:margin;mso-height-relative:margin;v-text-anchor:middle">
              <v:textbox style="mso-next-textbox:#_x0000_s6395" inset="0,0,0,0">
                <w:txbxContent>
                  <w:p w:rsidR="00194217" w:rsidRPr="00EA284C" w:rsidRDefault="00194217" w:rsidP="00726A76">
                    <w:pPr>
                      <w:jc w:val="center"/>
                    </w:pPr>
                    <w:r>
                      <w:rPr>
                        <w:rFonts w:hint="eastAsia"/>
                      </w:rPr>
                      <w:t>27</w:t>
                    </w:r>
                  </w:p>
                </w:txbxContent>
              </v:textbox>
            </v:oval>
            <v:shape id="_x0000_s6396" type="#_x0000_t32" style="position:absolute;left:8418;top:7893;width:1247;height:508" o:connectortype="straight">
              <v:stroke startarrow="classic"/>
            </v:shape>
            <v:shape id="_x0000_s6397" type="#_x0000_t32" style="position:absolute;left:6964;top:8765;width:544;height:593" o:connectortype="straight">
              <v:stroke startarrow="classic"/>
            </v:shape>
            <v:shape id="_x0000_s6398" type="#_x0000_t32" style="position:absolute;left:9112;top:8780;width:562;height:563;flip:x" o:connectortype="straight">
              <v:stroke startarrow="classic"/>
            </v:shape>
            <v:shape id="_x0000_s6399" type="#_x0000_t32" style="position:absolute;left:9865;top:8765;width:622;height:578" o:connectortype="straight">
              <v:stroke startarrow="classic"/>
            </v:shape>
            <v:shape id="_x0000_s6400" type="#_x0000_t32" style="position:absolute;left:8587;top:9706;width:295;height:507;flip:x" o:connectortype="straight">
              <v:stroke startarrow="classic"/>
            </v:shape>
            <v:shape id="_x0000_s6401" type="#_x0000_t32" style="position:absolute;left:9112;top:9706;width:318;height:507" o:connectortype="straight">
              <v:stroke startarrow="classic"/>
            </v:shape>
            <v:shape id="_x0000_s6402" type="#_x0000_t32" style="position:absolute;left:9263;top:10591;width:167;height:473;flip:x" o:connectortype="straight">
              <v:stroke startarrow="classic"/>
            </v:shape>
            <v:shape id="_x0000_s6403" type="#_x0000_t32" style="position:absolute;left:7299;top:9706;width:295;height:507;flip:x" o:connectortype="straight">
              <v:stroke startarrow="classic"/>
            </v:shape>
            <v:shape id="_x0000_s6404" type="#_x0000_t32" style="position:absolute;left:6214;top:9717;width:318;height:507" o:connectortype="straight">
              <v:stroke startarrow="classic"/>
            </v:shape>
            <v:shape id="_x0000_s6405" type="#_x0000_t32" style="position:absolute;left:4992;top:9706;width:295;height:507;flip:x" o:connectortype="straight">
              <v:stroke startarrow="classic"/>
            </v:shape>
            <v:shape id="_x0000_s6406" type="#_x0000_t32" style="position:absolute;left:5457;top:9706;width:318;height:507" o:connectortype="straight">
              <v:stroke startarrow="classic"/>
            </v:shape>
            <v:shape id="_x0000_s6407" type="#_x0000_t32" style="position:absolute;left:3960;top:8793;width:544;height:578;flip:x" o:connectortype="straight">
              <v:stroke startarrow="classic"/>
            </v:shape>
            <v:shape id="_x0000_s6408" type="#_x0000_t32" style="position:absolute;left:4680;top:8793;width:544;height:593" o:connectortype="straight">
              <v:stroke startarrow="classic"/>
            </v:shape>
            <v:shape id="_x0000_s6409" type="#_x0000_t32" style="position:absolute;left:3918;top:9702;width:318;height:507" o:connectortype="straight">
              <v:stroke startarrow="classic"/>
            </v:shape>
            <v:shape id="_x0000_s6410" type="#_x0000_t32" style="position:absolute;left:3168;top:9708;width:318;height:507" o:connectortype="straight">
              <v:stroke startarrow="classic"/>
            </v:shape>
            <v:shape id="_x0000_s6411" type="#_x0000_t32" style="position:absolute;left:1731;top:8765;width:544;height:578;flip:x" o:connectortype="straight">
              <v:stroke startarrow="classic"/>
            </v:shape>
            <v:shape id="_x0000_s6412" type="#_x0000_t32" style="position:absolute;left:2451;top:8765;width:544;height:593" o:connectortype="straight">
              <v:stroke startarrow="classic"/>
            </v:shape>
            <v:shape id="_x0000_s6413" type="#_x0000_t32" style="position:absolute;left:1686;top:9721;width:318;height:507" o:connectortype="straight">
              <v:stroke startarrow="classic"/>
            </v:shape>
            <v:shape id="_x0000_s6414" type="#_x0000_t32" style="position:absolute;left:2156;top:10576;width:295;height:507" o:connectortype="straight">
              <v:stroke startarrow="classic"/>
            </v:shape>
            <v:shape id="_x0000_s6415" type="#_x0000_t32" style="position:absolute;left:2512;top:7919;width:483;height:512;flip:x" o:connectortype="straight">
              <v:stroke startarrow="classic"/>
            </v:shape>
            <v:shape id="_x0000_s6416" type="#_x0000_t32" style="position:absolute;left:3204;top:7923;width:1247;height:508" o:connectortype="straight">
              <v:stroke startarrow="classic"/>
            </v:shape>
            <v:shape id="_x0000_s6417" type="#_x0000_t32" style="position:absolute;left:6244;top:6955;width:1896;height:670" o:connectortype="straight">
              <v:stroke startarrow="classic"/>
            </v:shape>
            <v:shape id="_x0000_s6418" type="#_x0000_t32" style="position:absolute;left:3267;top:6955;width:2693;height:655;flip:x" o:connectortype="straight">
              <v:stroke startarrow="classic"/>
            </v:shape>
            <v:shape id="_x0000_s6419" type="#_x0000_t202" style="position:absolute;left:6207;top:6300;width:1815;height:720;mso-width-relative:margin;mso-height-relative:margin;v-text-anchor:middle" filled="f" stroked="f">
              <v:textbox style="mso-next-textbox:#_x0000_s6419" inset="0,0,0,0">
                <w:txbxContent>
                  <w:p w:rsidR="00194217" w:rsidRPr="00E972F5" w:rsidRDefault="00194217" w:rsidP="00726A76">
                    <w:pPr>
                      <w:adjustRightInd w:val="0"/>
                      <w:snapToGrid w:val="0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e(1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5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0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5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0,1)</w:t>
                    </w:r>
                  </w:p>
                  <w:p w:rsidR="00194217" w:rsidRPr="00E972F5" w:rsidRDefault="00194217" w:rsidP="00726A76">
                    <w:pPr>
                      <w:adjustRightInd w:val="0"/>
                      <w:snapToGrid w:val="0"/>
                      <w:ind w:firstLineChars="50" w:firstLine="90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sz w:val="18"/>
                        <w:szCs w:val="18"/>
                      </w:rPr>
                      <w:t>(UBB,LBB)=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5</w:t>
                    </w:r>
                    <w:r w:rsidRPr="00E972F5">
                      <w:rPr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3</w:t>
                    </w:r>
                    <w:r w:rsidRPr="00E972F5">
                      <w:rPr>
                        <w:sz w:val="18"/>
                        <w:szCs w:val="18"/>
                      </w:rPr>
                      <w:t>)</w:t>
                    </w:r>
                  </w:p>
                  <w:p w:rsidR="00194217" w:rsidRPr="00E972F5" w:rsidRDefault="00194217" w:rsidP="00726A76">
                    <w:pPr>
                      <w:adjustRightInd w:val="0"/>
                      <w:snapToGrid w:val="0"/>
                      <w:ind w:firstLineChars="100" w:firstLine="180"/>
                      <w:rPr>
                        <w:sz w:val="18"/>
                        <w:szCs w:val="18"/>
                      </w:rPr>
                    </w:pPr>
                    <w:r w:rsidRPr="00033AD7">
                      <w:rPr>
                        <w:rFonts w:hint="eastAsia"/>
                        <w:i/>
                        <w:sz w:val="18"/>
                        <w:szCs w:val="18"/>
                      </w:rPr>
                      <w:t>L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=32-</w:t>
                    </w:r>
                    <w:r w:rsidRPr="00E972F5">
                      <w:rPr>
                        <w:sz w:val="18"/>
                        <w:szCs w:val="18"/>
                      </w:rPr>
                      <w:t>ε</w:t>
                    </w:r>
                  </w:p>
                </w:txbxContent>
              </v:textbox>
            </v:shape>
            <v:shape id="_x0000_s6420" type="#_x0000_t202" style="position:absolute;left:1722;top:7291;width:1257;height:720;mso-width-relative:margin;mso-height-relative:margin;v-text-anchor:middle" filled="f" stroked="f">
              <v:textbox style="mso-next-textbox:#_x0000_s6420" inset="0,0,0,0">
                <w:txbxContent>
                  <w:p w:rsidR="00194217" w:rsidRPr="00E972F5" w:rsidRDefault="00194217" w:rsidP="00726A76">
                    <w:pPr>
                      <w:adjustRightInd w:val="0"/>
                      <w:snapToGrid w:val="0"/>
                      <w:jc w:val="right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e(1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4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5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2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)</w:t>
                    </w:r>
                  </w:p>
                  <w:p w:rsidR="00194217" w:rsidRPr="00E972F5" w:rsidRDefault="00194217" w:rsidP="00726A76">
                    <w:pPr>
                      <w:wordWrap w:val="0"/>
                      <w:adjustRightInd w:val="0"/>
                      <w:snapToGrid w:val="0"/>
                      <w:ind w:firstLineChars="50" w:firstLine="90"/>
                      <w:jc w:val="right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sz w:val="18"/>
                        <w:szCs w:val="18"/>
                      </w:rPr>
                      <w:t xml:space="preserve"> 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5</w:t>
                    </w:r>
                    <w:r w:rsidRPr="00E972F5">
                      <w:rPr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3</w:t>
                    </w:r>
                    <w:r w:rsidRPr="00E972F5">
                      <w:rPr>
                        <w:sz w:val="18"/>
                        <w:szCs w:val="18"/>
                      </w:rPr>
                      <w:t>)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 xml:space="preserve"> </w:t>
                    </w:r>
                  </w:p>
                  <w:p w:rsidR="00194217" w:rsidRPr="00E972F5" w:rsidRDefault="00194217" w:rsidP="00726A76">
                    <w:pPr>
                      <w:wordWrap w:val="0"/>
                      <w:adjustRightInd w:val="0"/>
                      <w:snapToGrid w:val="0"/>
                      <w:ind w:firstLineChars="100" w:firstLine="180"/>
                      <w:jc w:val="right"/>
                      <w:rPr>
                        <w:sz w:val="18"/>
                        <w:szCs w:val="18"/>
                      </w:rPr>
                    </w:pPr>
                    <w:r w:rsidRPr="00033AD7">
                      <w:rPr>
                        <w:rFonts w:hint="eastAsia"/>
                        <w:i/>
                        <w:sz w:val="18"/>
                        <w:szCs w:val="18"/>
                      </w:rPr>
                      <w:t>L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=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3-</w:t>
                    </w:r>
                    <w:r w:rsidRPr="00E972F5">
                      <w:rPr>
                        <w:sz w:val="18"/>
                        <w:szCs w:val="18"/>
                      </w:rPr>
                      <w:t>ε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 xml:space="preserve"> </w:t>
                    </w:r>
                  </w:p>
                </w:txbxContent>
              </v:textbox>
            </v:shape>
            <v:shape id="_x0000_s6421" type="#_x0000_t202" style="position:absolute;left:993;top:8176;width:1257;height:720;mso-width-relative:margin;mso-height-relative:margin;v-text-anchor:middle" filled="f" stroked="f">
              <v:textbox style="mso-next-textbox:#_x0000_s6421" inset="0,0,0,0">
                <w:txbxContent>
                  <w:p w:rsidR="00194217" w:rsidRPr="00E972F5" w:rsidRDefault="00194217" w:rsidP="00726A76">
                    <w:pPr>
                      <w:adjustRightInd w:val="0"/>
                      <w:snapToGrid w:val="0"/>
                      <w:jc w:val="right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e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7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8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5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2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4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)</w:t>
                    </w:r>
                  </w:p>
                  <w:p w:rsidR="00194217" w:rsidRPr="00E972F5" w:rsidRDefault="00194217" w:rsidP="00726A76">
                    <w:pPr>
                      <w:wordWrap w:val="0"/>
                      <w:adjustRightInd w:val="0"/>
                      <w:snapToGrid w:val="0"/>
                      <w:ind w:firstLineChars="50" w:firstLine="90"/>
                      <w:jc w:val="right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sz w:val="18"/>
                        <w:szCs w:val="18"/>
                      </w:rPr>
                      <w:t xml:space="preserve"> 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5</w:t>
                    </w:r>
                    <w:r w:rsidRPr="00E972F5">
                      <w:rPr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3</w:t>
                    </w:r>
                    <w:r w:rsidRPr="00E972F5">
                      <w:rPr>
                        <w:sz w:val="18"/>
                        <w:szCs w:val="18"/>
                      </w:rPr>
                      <w:t>)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 xml:space="preserve"> </w:t>
                    </w:r>
                  </w:p>
                  <w:p w:rsidR="00194217" w:rsidRPr="00E972F5" w:rsidRDefault="00194217" w:rsidP="00726A76">
                    <w:pPr>
                      <w:wordWrap w:val="0"/>
                      <w:adjustRightInd w:val="0"/>
                      <w:snapToGrid w:val="0"/>
                      <w:ind w:firstLineChars="100" w:firstLine="180"/>
                      <w:jc w:val="right"/>
                      <w:rPr>
                        <w:sz w:val="18"/>
                        <w:szCs w:val="18"/>
                      </w:rPr>
                    </w:pPr>
                    <w:r w:rsidRPr="00033AD7">
                      <w:rPr>
                        <w:rFonts w:hint="eastAsia"/>
                        <w:i/>
                        <w:sz w:val="18"/>
                        <w:szCs w:val="18"/>
                      </w:rPr>
                      <w:t>L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=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3-</w:t>
                    </w:r>
                    <w:r w:rsidRPr="00E972F5">
                      <w:rPr>
                        <w:sz w:val="18"/>
                        <w:szCs w:val="18"/>
                      </w:rPr>
                      <w:t>ε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 xml:space="preserve"> </w:t>
                    </w:r>
                  </w:p>
                </w:txbxContent>
              </v:textbox>
            </v:shape>
            <v:shape id="_x0000_s6422" type="#_x0000_t202" style="position:absolute;left:4152;top:8106;width:1257;height:720;mso-width-relative:margin;mso-height-relative:margin;v-text-anchor:middle" filled="f" stroked="f">
              <v:textbox style="mso-next-textbox:#_x0000_s6422" inset="0,0,0,0">
                <w:txbxContent>
                  <w:p w:rsidR="00194217" w:rsidRPr="00E972F5" w:rsidRDefault="00194217" w:rsidP="00726A76">
                    <w:pPr>
                      <w:adjustRightInd w:val="0"/>
                      <w:snapToGrid w:val="0"/>
                      <w:jc w:val="right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e(1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4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5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2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5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)</w:t>
                    </w:r>
                  </w:p>
                  <w:p w:rsidR="00194217" w:rsidRPr="00E972F5" w:rsidRDefault="00194217" w:rsidP="00726A76">
                    <w:pPr>
                      <w:wordWrap w:val="0"/>
                      <w:adjustRightInd w:val="0"/>
                      <w:snapToGrid w:val="0"/>
                      <w:ind w:firstLineChars="50" w:firstLine="90"/>
                      <w:jc w:val="right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sz w:val="18"/>
                        <w:szCs w:val="18"/>
                      </w:rPr>
                      <w:t xml:space="preserve"> 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5</w:t>
                    </w:r>
                    <w:r w:rsidRPr="00E972F5">
                      <w:rPr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9</w:t>
                    </w:r>
                    <w:r w:rsidRPr="00E972F5">
                      <w:rPr>
                        <w:sz w:val="18"/>
                        <w:szCs w:val="18"/>
                      </w:rPr>
                      <w:t>)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 xml:space="preserve">  </w:t>
                    </w:r>
                  </w:p>
                  <w:p w:rsidR="00194217" w:rsidRPr="00E972F5" w:rsidRDefault="00194217" w:rsidP="00726A76">
                    <w:pPr>
                      <w:wordWrap w:val="0"/>
                      <w:adjustRightInd w:val="0"/>
                      <w:snapToGrid w:val="0"/>
                      <w:ind w:firstLineChars="100" w:firstLine="180"/>
                      <w:jc w:val="right"/>
                      <w:rPr>
                        <w:sz w:val="18"/>
                        <w:szCs w:val="18"/>
                      </w:rPr>
                    </w:pPr>
                    <w:r w:rsidRPr="00033AD7">
                      <w:rPr>
                        <w:rFonts w:hint="eastAsia"/>
                        <w:i/>
                        <w:sz w:val="18"/>
                        <w:szCs w:val="18"/>
                      </w:rPr>
                      <w:t>L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=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3-</w:t>
                    </w:r>
                    <w:r w:rsidRPr="00E972F5">
                      <w:rPr>
                        <w:sz w:val="18"/>
                        <w:szCs w:val="18"/>
                      </w:rPr>
                      <w:t>ε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 xml:space="preserve"> </w:t>
                    </w:r>
                  </w:p>
                </w:txbxContent>
              </v:textbox>
            </v:shape>
            <v:shape id="_x0000_s6423" type="#_x0000_t202" style="position:absolute;left:8351;top:7285;width:1143;height:720;mso-width-relative:margin;mso-height-relative:margin;v-text-anchor:middle" filled="f" stroked="f">
              <v:textbox style="mso-next-textbox:#_x0000_s6423" inset="0,0,0,0">
                <w:txbxContent>
                  <w:p w:rsidR="00194217" w:rsidRPr="00E972F5" w:rsidRDefault="00194217" w:rsidP="00726A76">
                    <w:pPr>
                      <w:adjustRightInd w:val="0"/>
                      <w:snapToGrid w:val="0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e(1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5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0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5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)</w:t>
                    </w:r>
                  </w:p>
                  <w:p w:rsidR="00194217" w:rsidRPr="00E972F5" w:rsidRDefault="00194217" w:rsidP="00726A76">
                    <w:pPr>
                      <w:adjustRightInd w:val="0"/>
                      <w:snapToGrid w:val="0"/>
                      <w:ind w:firstLineChars="50" w:firstLine="90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sz w:val="18"/>
                        <w:szCs w:val="18"/>
                      </w:rPr>
                      <w:t xml:space="preserve"> 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5</w:t>
                    </w:r>
                    <w:r w:rsidRPr="00E972F5">
                      <w:rPr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3</w:t>
                    </w:r>
                    <w:r w:rsidRPr="00E972F5">
                      <w:rPr>
                        <w:sz w:val="18"/>
                        <w:szCs w:val="18"/>
                      </w:rPr>
                      <w:t>)</w:t>
                    </w:r>
                  </w:p>
                  <w:p w:rsidR="00194217" w:rsidRPr="00E972F5" w:rsidRDefault="00194217" w:rsidP="00726A76">
                    <w:pPr>
                      <w:adjustRightInd w:val="0"/>
                      <w:snapToGrid w:val="0"/>
                      <w:ind w:firstLineChars="100" w:firstLine="180"/>
                      <w:rPr>
                        <w:sz w:val="18"/>
                        <w:szCs w:val="18"/>
                      </w:rPr>
                    </w:pPr>
                    <w:r w:rsidRPr="00033AD7">
                      <w:rPr>
                        <w:rFonts w:hint="eastAsia"/>
                        <w:i/>
                        <w:sz w:val="18"/>
                        <w:szCs w:val="18"/>
                      </w:rPr>
                      <w:t>L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=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3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-</w:t>
                    </w:r>
                    <w:r w:rsidRPr="00E972F5">
                      <w:rPr>
                        <w:sz w:val="18"/>
                        <w:szCs w:val="18"/>
                      </w:rPr>
                      <w:t>ε</w:t>
                    </w:r>
                  </w:p>
                </w:txbxContent>
              </v:textbox>
            </v:shape>
            <v:shape id="_x0000_s6424" type="#_x0000_t202" style="position:absolute;left:5564;top:7920;width:1257;height:720;mso-width-relative:margin;mso-height-relative:margin;v-text-anchor:middle" filled="f" stroked="f">
              <v:textbox style="mso-next-textbox:#_x0000_s6424" inset="0,0,0,0">
                <w:txbxContent>
                  <w:p w:rsidR="00194217" w:rsidRPr="00E972F5" w:rsidRDefault="00194217" w:rsidP="00726A76">
                    <w:pPr>
                      <w:adjustRightInd w:val="0"/>
                      <w:snapToGrid w:val="0"/>
                      <w:jc w:val="right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e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1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4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5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2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6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)</w:t>
                    </w:r>
                  </w:p>
                  <w:p w:rsidR="00194217" w:rsidRPr="00E972F5" w:rsidRDefault="00194217" w:rsidP="00726A76">
                    <w:pPr>
                      <w:wordWrap w:val="0"/>
                      <w:adjustRightInd w:val="0"/>
                      <w:snapToGrid w:val="0"/>
                      <w:ind w:firstLineChars="50" w:firstLine="90"/>
                      <w:jc w:val="right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sz w:val="18"/>
                        <w:szCs w:val="18"/>
                      </w:rPr>
                      <w:t xml:space="preserve"> 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5</w:t>
                    </w:r>
                    <w:r w:rsidRPr="00E972F5">
                      <w:rPr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9</w:t>
                    </w:r>
                    <w:r w:rsidRPr="00E972F5">
                      <w:rPr>
                        <w:sz w:val="18"/>
                        <w:szCs w:val="18"/>
                      </w:rPr>
                      <w:t>)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 xml:space="preserve"> </w:t>
                    </w:r>
                  </w:p>
                  <w:p w:rsidR="00194217" w:rsidRPr="00E972F5" w:rsidRDefault="00194217" w:rsidP="00726A76">
                    <w:pPr>
                      <w:wordWrap w:val="0"/>
                      <w:adjustRightInd w:val="0"/>
                      <w:snapToGrid w:val="0"/>
                      <w:ind w:firstLineChars="100" w:firstLine="180"/>
                      <w:jc w:val="right"/>
                      <w:rPr>
                        <w:sz w:val="18"/>
                        <w:szCs w:val="18"/>
                      </w:rPr>
                    </w:pPr>
                    <w:r w:rsidRPr="00033AD7">
                      <w:rPr>
                        <w:rFonts w:hint="eastAsia"/>
                        <w:i/>
                        <w:sz w:val="18"/>
                        <w:szCs w:val="18"/>
                      </w:rPr>
                      <w:t>L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=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3-</w:t>
                    </w:r>
                    <w:r w:rsidRPr="00E972F5">
                      <w:rPr>
                        <w:sz w:val="18"/>
                        <w:szCs w:val="18"/>
                      </w:rPr>
                      <w:t>ε</w:t>
                    </w:r>
                    <w:r w:rsidR="005732EA">
                      <w:rPr>
                        <w:rFonts w:hint="eastAsia"/>
                        <w:sz w:val="18"/>
                        <w:szCs w:val="18"/>
                      </w:rPr>
                      <w:t xml:space="preserve"> 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 xml:space="preserve"> </w:t>
                    </w:r>
                  </w:p>
                </w:txbxContent>
              </v:textbox>
            </v:shape>
            <v:shape id="_x0000_s6425" type="#_x0000_t202" style="position:absolute;left:9147;top:7734;width:1406;height:720;mso-width-relative:margin;mso-height-relative:margin;v-text-anchor:middle" filled="f" stroked="f">
              <v:textbox style="mso-next-textbox:#_x0000_s6425" inset="0,0,0,0">
                <w:txbxContent>
                  <w:p w:rsidR="00194217" w:rsidRPr="00E972F5" w:rsidRDefault="00194217" w:rsidP="00726A76">
                    <w:pPr>
                      <w:adjustRightInd w:val="0"/>
                      <w:snapToGrid w:val="0"/>
                      <w:jc w:val="left"/>
                      <w:rPr>
                        <w:sz w:val="18"/>
                        <w:szCs w:val="18"/>
                      </w:rPr>
                    </w:pPr>
                    <w:r>
                      <w:rPr>
                        <w:rFonts w:hint="eastAsia"/>
                        <w:sz w:val="18"/>
                        <w:szCs w:val="18"/>
                      </w:rPr>
                      <w:t xml:space="preserve">  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e(1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5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0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5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2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7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)</w:t>
                    </w:r>
                  </w:p>
                  <w:p w:rsidR="00194217" w:rsidRPr="00E972F5" w:rsidRDefault="00194217" w:rsidP="00726A76">
                    <w:pPr>
                      <w:wordWrap w:val="0"/>
                      <w:adjustRightInd w:val="0"/>
                      <w:snapToGrid w:val="0"/>
                      <w:ind w:firstLineChars="50" w:firstLine="90"/>
                      <w:jc w:val="left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sz w:val="18"/>
                        <w:szCs w:val="18"/>
                      </w:rPr>
                      <w:t xml:space="preserve"> 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 xml:space="preserve">    </w:t>
                    </w:r>
                    <w:r w:rsidRPr="00E972F5">
                      <w:rPr>
                        <w:sz w:val="18"/>
                        <w:szCs w:val="18"/>
                      </w:rPr>
                      <w:t>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5</w:t>
                    </w:r>
                    <w:r w:rsidRPr="00E972F5">
                      <w:rPr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3</w:t>
                    </w:r>
                    <w:r w:rsidRPr="00E972F5">
                      <w:rPr>
                        <w:sz w:val="18"/>
                        <w:szCs w:val="18"/>
                      </w:rPr>
                      <w:t>)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 xml:space="preserve"> </w:t>
                    </w:r>
                  </w:p>
                  <w:p w:rsidR="00194217" w:rsidRPr="00E972F5" w:rsidRDefault="00194217" w:rsidP="00726A76">
                    <w:pPr>
                      <w:wordWrap w:val="0"/>
                      <w:adjustRightInd w:val="0"/>
                      <w:snapToGrid w:val="0"/>
                      <w:ind w:firstLineChars="300" w:firstLine="540"/>
                      <w:jc w:val="left"/>
                      <w:rPr>
                        <w:sz w:val="18"/>
                        <w:szCs w:val="18"/>
                      </w:rPr>
                    </w:pPr>
                    <w:r w:rsidRPr="00033AD7">
                      <w:rPr>
                        <w:rFonts w:hint="eastAsia"/>
                        <w:i/>
                        <w:sz w:val="18"/>
                        <w:szCs w:val="18"/>
                      </w:rPr>
                      <w:t>L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=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3-</w:t>
                    </w:r>
                    <w:r w:rsidRPr="00E972F5">
                      <w:rPr>
                        <w:sz w:val="18"/>
                        <w:szCs w:val="18"/>
                      </w:rPr>
                      <w:t>ε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 xml:space="preserve"> </w:t>
                    </w:r>
                  </w:p>
                </w:txbxContent>
              </v:textbox>
            </v:shape>
            <v:shape id="_x0000_s6426" type="#_x0000_t202" style="position:absolute;left:5173;top:8708;width:1203;height:720;mso-width-relative:margin;mso-height-relative:margin;v-text-anchor:middle" filled="f" stroked="f">
              <v:textbox style="mso-next-textbox:#_x0000_s6426" inset="0,0,0,0">
                <w:txbxContent>
                  <w:p w:rsidR="00194217" w:rsidRPr="00E972F5" w:rsidRDefault="00194217" w:rsidP="00726A76">
                    <w:pPr>
                      <w:adjustRightInd w:val="0"/>
                      <w:snapToGrid w:val="0"/>
                      <w:jc w:val="left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e(1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4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5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9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)</w:t>
                    </w:r>
                  </w:p>
                  <w:p w:rsidR="00194217" w:rsidRPr="00E972F5" w:rsidRDefault="00194217" w:rsidP="00726A76">
                    <w:pPr>
                      <w:wordWrap w:val="0"/>
                      <w:adjustRightInd w:val="0"/>
                      <w:snapToGrid w:val="0"/>
                      <w:jc w:val="left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sz w:val="18"/>
                        <w:szCs w:val="18"/>
                      </w:rPr>
                      <w:t>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5</w:t>
                    </w:r>
                    <w:r w:rsidRPr="00E972F5">
                      <w:rPr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2</w:t>
                    </w:r>
                    <w:r w:rsidRPr="00E972F5">
                      <w:rPr>
                        <w:sz w:val="18"/>
                        <w:szCs w:val="18"/>
                      </w:rPr>
                      <w:t>)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 xml:space="preserve"> </w:t>
                    </w:r>
                  </w:p>
                  <w:p w:rsidR="00194217" w:rsidRPr="00E972F5" w:rsidRDefault="00194217" w:rsidP="00726A76">
                    <w:pPr>
                      <w:wordWrap w:val="0"/>
                      <w:adjustRightInd w:val="0"/>
                      <w:snapToGrid w:val="0"/>
                      <w:jc w:val="left"/>
                      <w:rPr>
                        <w:sz w:val="18"/>
                        <w:szCs w:val="18"/>
                      </w:rPr>
                    </w:pPr>
                    <w:r w:rsidRPr="00033AD7">
                      <w:rPr>
                        <w:rFonts w:hint="eastAsia"/>
                        <w:i/>
                        <w:sz w:val="18"/>
                        <w:szCs w:val="18"/>
                      </w:rPr>
                      <w:t>L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=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3-</w:t>
                    </w:r>
                    <w:r w:rsidRPr="00E972F5">
                      <w:rPr>
                        <w:sz w:val="18"/>
                        <w:szCs w:val="18"/>
                      </w:rPr>
                      <w:t>ε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 xml:space="preserve"> </w:t>
                    </w:r>
                  </w:p>
                </w:txbxContent>
              </v:textbox>
            </v:shape>
            <v:shape id="_x0000_s6427" type="#_x0000_t202" style="position:absolute;left:4054;top:9213;width:1257;height:720;mso-width-relative:margin;mso-height-relative:margin;v-text-anchor:middle" filled="f" stroked="f">
              <v:textbox style="mso-next-textbox:#_x0000_s6427" inset="0,0,0,0">
                <w:txbxContent>
                  <w:p w:rsidR="00194217" w:rsidRPr="00E972F5" w:rsidRDefault="00194217" w:rsidP="00726A76">
                    <w:pPr>
                      <w:adjustRightInd w:val="0"/>
                      <w:snapToGrid w:val="0"/>
                      <w:jc w:val="left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e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6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9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5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8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)</w:t>
                    </w:r>
                  </w:p>
                  <w:p w:rsidR="00194217" w:rsidRPr="00E972F5" w:rsidRDefault="00194217" w:rsidP="00726A76">
                    <w:pPr>
                      <w:wordWrap w:val="0"/>
                      <w:adjustRightInd w:val="0"/>
                      <w:snapToGrid w:val="0"/>
                      <w:jc w:val="left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sz w:val="18"/>
                        <w:szCs w:val="18"/>
                      </w:rPr>
                      <w:t>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5</w:t>
                    </w:r>
                    <w:r w:rsidRPr="00E972F5">
                      <w:rPr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9</w:t>
                    </w:r>
                    <w:r w:rsidRPr="00E972F5">
                      <w:rPr>
                        <w:sz w:val="18"/>
                        <w:szCs w:val="18"/>
                      </w:rPr>
                      <w:t>)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 xml:space="preserve"> </w:t>
                    </w:r>
                  </w:p>
                  <w:p w:rsidR="00194217" w:rsidRPr="00E972F5" w:rsidRDefault="00194217" w:rsidP="00726A76">
                    <w:pPr>
                      <w:wordWrap w:val="0"/>
                      <w:adjustRightInd w:val="0"/>
                      <w:snapToGrid w:val="0"/>
                      <w:jc w:val="left"/>
                      <w:rPr>
                        <w:sz w:val="18"/>
                        <w:szCs w:val="18"/>
                      </w:rPr>
                    </w:pPr>
                    <w:r w:rsidRPr="00033AD7">
                      <w:rPr>
                        <w:rFonts w:hint="eastAsia"/>
                        <w:i/>
                        <w:sz w:val="18"/>
                        <w:szCs w:val="18"/>
                      </w:rPr>
                      <w:t>L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=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3-</w:t>
                    </w:r>
                    <w:r w:rsidRPr="00E972F5">
                      <w:rPr>
                        <w:sz w:val="18"/>
                        <w:szCs w:val="18"/>
                      </w:rPr>
                      <w:t>ε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 xml:space="preserve"> </w:t>
                    </w:r>
                  </w:p>
                </w:txbxContent>
              </v:textbox>
            </v:shape>
            <v:shape id="_x0000_s6428" type="#_x0000_t202" style="position:absolute;left:10033;top:8697;width:1139;height:720;mso-width-relative:margin;mso-height-relative:margin;v-text-anchor:middle" filled="f" stroked="f">
              <v:textbox style="mso-next-textbox:#_x0000_s6428" inset="0,0,0,0">
                <w:txbxContent>
                  <w:p w:rsidR="00194217" w:rsidRPr="00E972F5" w:rsidRDefault="00194217" w:rsidP="002C08AB">
                    <w:pPr>
                      <w:adjustRightInd w:val="0"/>
                      <w:snapToGrid w:val="0"/>
                      <w:jc w:val="center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e(1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5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0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5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1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)</w:t>
                    </w:r>
                  </w:p>
                  <w:p w:rsidR="00194217" w:rsidRPr="00E972F5" w:rsidRDefault="00194217" w:rsidP="002C08AB">
                    <w:pPr>
                      <w:wordWrap w:val="0"/>
                      <w:adjustRightInd w:val="0"/>
                      <w:snapToGrid w:val="0"/>
                      <w:jc w:val="center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sz w:val="18"/>
                        <w:szCs w:val="18"/>
                      </w:rPr>
                      <w:t>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5</w:t>
                    </w:r>
                    <w:r w:rsidRPr="00E972F5">
                      <w:rPr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8</w:t>
                    </w:r>
                    <w:r w:rsidRPr="00E972F5">
                      <w:rPr>
                        <w:sz w:val="18"/>
                        <w:szCs w:val="18"/>
                      </w:rPr>
                      <w:t>)</w:t>
                    </w:r>
                  </w:p>
                  <w:p w:rsidR="00194217" w:rsidRPr="00E972F5" w:rsidRDefault="002C08AB" w:rsidP="002C08AB">
                    <w:pPr>
                      <w:wordWrap w:val="0"/>
                      <w:adjustRightInd w:val="0"/>
                      <w:snapToGrid w:val="0"/>
                      <w:jc w:val="center"/>
                      <w:rPr>
                        <w:sz w:val="18"/>
                        <w:szCs w:val="18"/>
                      </w:rPr>
                    </w:pPr>
                    <w:r>
                      <w:rPr>
                        <w:rFonts w:hint="eastAsia"/>
                        <w:i/>
                        <w:sz w:val="18"/>
                        <w:szCs w:val="18"/>
                      </w:rPr>
                      <w:t xml:space="preserve">   </w:t>
                    </w:r>
                    <w:r w:rsidR="00194217" w:rsidRPr="00033AD7">
                      <w:rPr>
                        <w:rFonts w:hint="eastAsia"/>
                        <w:i/>
                        <w:sz w:val="18"/>
                        <w:szCs w:val="18"/>
                      </w:rPr>
                      <w:t>L</w:t>
                    </w:r>
                    <w:r w:rsidR="00194217" w:rsidRPr="00E972F5">
                      <w:rPr>
                        <w:rFonts w:hint="eastAsia"/>
                        <w:sz w:val="18"/>
                        <w:szCs w:val="18"/>
                      </w:rPr>
                      <w:t>=</w:t>
                    </w:r>
                    <w:r w:rsidR="00194217">
                      <w:rPr>
                        <w:rFonts w:hint="eastAsia"/>
                        <w:sz w:val="18"/>
                        <w:szCs w:val="18"/>
                      </w:rPr>
                      <w:t>1</w:t>
                    </w:r>
                    <w:r w:rsidR="00194217" w:rsidRPr="00E972F5">
                      <w:rPr>
                        <w:rFonts w:hint="eastAsia"/>
                        <w:sz w:val="18"/>
                        <w:szCs w:val="18"/>
                      </w:rPr>
                      <w:t>3-</w:t>
                    </w:r>
                    <w:r w:rsidR="00194217" w:rsidRPr="00E972F5">
                      <w:rPr>
                        <w:sz w:val="18"/>
                        <w:szCs w:val="18"/>
                      </w:rPr>
                      <w:t>ε</w:t>
                    </w:r>
                  </w:p>
                </w:txbxContent>
              </v:textbox>
            </v:shape>
            <v:shape id="_x0000_s6429" type="#_x0000_t202" style="position:absolute;left:8989;top:9163;width:1280;height:720;mso-wrap-style:none;mso-width-relative:margin;mso-height-relative:margin;v-text-anchor:middle" filled="f" stroked="f">
              <v:textbox style="mso-next-textbox:#_x0000_s6429" inset="0,0,0,0">
                <w:txbxContent>
                  <w:p w:rsidR="00194217" w:rsidRPr="00E972F5" w:rsidRDefault="00194217" w:rsidP="00726A76">
                    <w:pPr>
                      <w:adjustRightInd w:val="0"/>
                      <w:snapToGrid w:val="0"/>
                      <w:jc w:val="left"/>
                      <w:rPr>
                        <w:sz w:val="18"/>
                        <w:szCs w:val="18"/>
                      </w:rPr>
                    </w:pPr>
                    <w:r>
                      <w:rPr>
                        <w:rFonts w:hint="eastAsia"/>
                        <w:sz w:val="18"/>
                        <w:szCs w:val="18"/>
                      </w:rPr>
                      <w:t xml:space="preserve">  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e(1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0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5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5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0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)</w:t>
                    </w:r>
                  </w:p>
                  <w:p w:rsidR="00194217" w:rsidRPr="00E972F5" w:rsidRDefault="00194217" w:rsidP="00726A76">
                    <w:pPr>
                      <w:wordWrap w:val="0"/>
                      <w:adjustRightInd w:val="0"/>
                      <w:snapToGrid w:val="0"/>
                      <w:ind w:firstLineChars="50" w:firstLine="90"/>
                      <w:jc w:val="left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sz w:val="18"/>
                        <w:szCs w:val="18"/>
                      </w:rPr>
                      <w:t xml:space="preserve"> 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 xml:space="preserve"> </w:t>
                    </w:r>
                    <w:r w:rsidRPr="00E972F5">
                      <w:rPr>
                        <w:sz w:val="18"/>
                        <w:szCs w:val="18"/>
                      </w:rPr>
                      <w:t>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5</w:t>
                    </w:r>
                    <w:r w:rsidRPr="00E972F5">
                      <w:rPr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3</w:t>
                    </w:r>
                    <w:r w:rsidRPr="00E972F5">
                      <w:rPr>
                        <w:sz w:val="18"/>
                        <w:szCs w:val="18"/>
                      </w:rPr>
                      <w:t>)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 xml:space="preserve">  </w:t>
                    </w:r>
                  </w:p>
                  <w:p w:rsidR="00194217" w:rsidRPr="00E972F5" w:rsidRDefault="00194217" w:rsidP="00726A76">
                    <w:pPr>
                      <w:wordWrap w:val="0"/>
                      <w:adjustRightInd w:val="0"/>
                      <w:snapToGrid w:val="0"/>
                      <w:ind w:firstLineChars="150" w:firstLine="270"/>
                      <w:jc w:val="left"/>
                      <w:rPr>
                        <w:sz w:val="18"/>
                        <w:szCs w:val="18"/>
                      </w:rPr>
                    </w:pPr>
                    <w:r w:rsidRPr="00033AD7">
                      <w:rPr>
                        <w:rFonts w:hint="eastAsia"/>
                        <w:i/>
                        <w:sz w:val="18"/>
                        <w:szCs w:val="18"/>
                      </w:rPr>
                      <w:t>L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=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3-</w:t>
                    </w:r>
                    <w:r w:rsidRPr="00E972F5">
                      <w:rPr>
                        <w:sz w:val="18"/>
                        <w:szCs w:val="18"/>
                      </w:rPr>
                      <w:t>ε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 xml:space="preserve">  </w:t>
                    </w:r>
                  </w:p>
                </w:txbxContent>
              </v:textbox>
            </v:shape>
            <v:shape id="_x0000_s6430" type="#_x0000_t202" style="position:absolute;left:5233;top:10874;width:1203;height:720;mso-width-relative:margin;mso-height-relative:margin;v-text-anchor:middle" filled="f" stroked="f">
              <v:textbox style="mso-next-textbox:#_x0000_s6430" inset="0,0,0,0">
                <w:txbxContent>
                  <w:p w:rsidR="00194217" w:rsidRPr="00E972F5" w:rsidRDefault="00194217" w:rsidP="00726A76">
                    <w:pPr>
                      <w:adjustRightInd w:val="0"/>
                      <w:snapToGrid w:val="0"/>
                      <w:jc w:val="center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e(1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4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3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4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3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)</w:t>
                    </w:r>
                  </w:p>
                  <w:p w:rsidR="00194217" w:rsidRPr="00E972F5" w:rsidRDefault="00194217" w:rsidP="00726A76">
                    <w:pPr>
                      <w:wordWrap w:val="0"/>
                      <w:adjustRightInd w:val="0"/>
                      <w:snapToGrid w:val="0"/>
                      <w:jc w:val="center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sz w:val="18"/>
                        <w:szCs w:val="18"/>
                      </w:rPr>
                      <w:t>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3</w:t>
                    </w:r>
                    <w:r w:rsidRPr="00E972F5">
                      <w:rPr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3</w:t>
                    </w:r>
                    <w:r w:rsidRPr="00E972F5">
                      <w:rPr>
                        <w:sz w:val="18"/>
                        <w:szCs w:val="18"/>
                      </w:rPr>
                      <w:t>)</w:t>
                    </w:r>
                  </w:p>
                  <w:p w:rsidR="00194217" w:rsidRPr="00E972F5" w:rsidRDefault="00194217" w:rsidP="00726A76">
                    <w:pPr>
                      <w:wordWrap w:val="0"/>
                      <w:adjustRightInd w:val="0"/>
                      <w:snapToGrid w:val="0"/>
                      <w:jc w:val="center"/>
                      <w:rPr>
                        <w:sz w:val="18"/>
                        <w:szCs w:val="18"/>
                      </w:rPr>
                    </w:pPr>
                    <w:r w:rsidRPr="00033AD7">
                      <w:rPr>
                        <w:rFonts w:hint="eastAsia"/>
                        <w:i/>
                        <w:sz w:val="18"/>
                        <w:szCs w:val="18"/>
                      </w:rPr>
                      <w:t>L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=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3-</w:t>
                    </w:r>
                    <w:r w:rsidRPr="00E972F5">
                      <w:rPr>
                        <w:sz w:val="18"/>
                        <w:szCs w:val="18"/>
                      </w:rPr>
                      <w:t>ε</w:t>
                    </w:r>
                  </w:p>
                </w:txbxContent>
              </v:textbox>
            </v:shape>
            <v:shape id="_x0000_s6431" type="#_x0000_t202" style="position:absolute;left:4246;top:10542;width:1203;height:720;mso-width-relative:margin;mso-height-relative:margin;v-text-anchor:middle" filled="f" stroked="f">
              <v:textbox style="mso-next-textbox:#_x0000_s6431" inset="0,0,0,0">
                <w:txbxContent>
                  <w:p w:rsidR="00194217" w:rsidRPr="00E972F5" w:rsidRDefault="00194217" w:rsidP="00726A76">
                    <w:pPr>
                      <w:adjustRightInd w:val="0"/>
                      <w:snapToGrid w:val="0"/>
                      <w:jc w:val="center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e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2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5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4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2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)</w:t>
                    </w:r>
                  </w:p>
                  <w:p w:rsidR="00194217" w:rsidRPr="00E972F5" w:rsidRDefault="00194217" w:rsidP="00726A76">
                    <w:pPr>
                      <w:wordWrap w:val="0"/>
                      <w:adjustRightInd w:val="0"/>
                      <w:snapToGrid w:val="0"/>
                      <w:jc w:val="center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sz w:val="18"/>
                        <w:szCs w:val="18"/>
                      </w:rPr>
                      <w:t>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5</w:t>
                    </w:r>
                    <w:r w:rsidRPr="00E972F5">
                      <w:rPr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2</w:t>
                    </w:r>
                    <w:r w:rsidRPr="00E972F5">
                      <w:rPr>
                        <w:sz w:val="18"/>
                        <w:szCs w:val="18"/>
                      </w:rPr>
                      <w:t>)</w:t>
                    </w:r>
                  </w:p>
                  <w:p w:rsidR="00194217" w:rsidRPr="00E972F5" w:rsidRDefault="00194217" w:rsidP="00726A76">
                    <w:pPr>
                      <w:wordWrap w:val="0"/>
                      <w:adjustRightInd w:val="0"/>
                      <w:snapToGrid w:val="0"/>
                      <w:jc w:val="center"/>
                      <w:rPr>
                        <w:sz w:val="18"/>
                        <w:szCs w:val="18"/>
                      </w:rPr>
                    </w:pPr>
                    <w:r w:rsidRPr="00033AD7">
                      <w:rPr>
                        <w:rFonts w:hint="eastAsia"/>
                        <w:i/>
                        <w:sz w:val="18"/>
                        <w:szCs w:val="18"/>
                      </w:rPr>
                      <w:t>L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=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3-</w:t>
                    </w:r>
                    <w:r w:rsidRPr="00E972F5">
                      <w:rPr>
                        <w:sz w:val="18"/>
                        <w:szCs w:val="18"/>
                      </w:rPr>
                      <w:t>ε</w:t>
                    </w:r>
                  </w:p>
                </w:txbxContent>
              </v:textbox>
            </v:shape>
            <v:shape id="_x0000_s6432" type="#_x0000_t202" style="position:absolute;left:10230;top:10007;width:1134;height:720;mso-width-relative:margin;mso-height-relative:margin;v-text-anchor:middle" filled="f" stroked="f">
              <v:textbox style="mso-next-textbox:#_x0000_s6432" inset="0,0,0,0">
                <w:txbxContent>
                  <w:p w:rsidR="00194217" w:rsidRPr="00E972F5" w:rsidRDefault="00194217" w:rsidP="00726A76">
                    <w:pPr>
                      <w:adjustRightInd w:val="0"/>
                      <w:snapToGrid w:val="0"/>
                      <w:jc w:val="left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e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7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8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5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4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4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)</w:t>
                    </w:r>
                  </w:p>
                  <w:p w:rsidR="00194217" w:rsidRPr="00E972F5" w:rsidRDefault="00194217" w:rsidP="00726A76">
                    <w:pPr>
                      <w:wordWrap w:val="0"/>
                      <w:adjustRightInd w:val="0"/>
                      <w:snapToGrid w:val="0"/>
                      <w:ind w:firstLineChars="50" w:firstLine="90"/>
                      <w:jc w:val="left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sz w:val="18"/>
                        <w:szCs w:val="18"/>
                      </w:rPr>
                      <w:t>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5</w:t>
                    </w:r>
                    <w:r w:rsidRPr="00E972F5">
                      <w:rPr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8</w:t>
                    </w:r>
                    <w:r w:rsidRPr="00E972F5">
                      <w:rPr>
                        <w:sz w:val="18"/>
                        <w:szCs w:val="18"/>
                      </w:rPr>
                      <w:t>)</w:t>
                    </w:r>
                  </w:p>
                  <w:p w:rsidR="00194217" w:rsidRPr="00E972F5" w:rsidRDefault="00194217" w:rsidP="00726A76">
                    <w:pPr>
                      <w:wordWrap w:val="0"/>
                      <w:adjustRightInd w:val="0"/>
                      <w:snapToGrid w:val="0"/>
                      <w:ind w:firstLineChars="50" w:firstLine="90"/>
                      <w:jc w:val="left"/>
                      <w:rPr>
                        <w:sz w:val="18"/>
                        <w:szCs w:val="18"/>
                      </w:rPr>
                    </w:pPr>
                    <w:r w:rsidRPr="00033AD7">
                      <w:rPr>
                        <w:rFonts w:hint="eastAsia"/>
                        <w:i/>
                        <w:sz w:val="18"/>
                        <w:szCs w:val="18"/>
                      </w:rPr>
                      <w:t>L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=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3-</w:t>
                    </w:r>
                    <w:r w:rsidRPr="00E972F5">
                      <w:rPr>
                        <w:sz w:val="18"/>
                        <w:szCs w:val="18"/>
                      </w:rPr>
                      <w:t>ε</w:t>
                    </w:r>
                  </w:p>
                </w:txbxContent>
              </v:textbox>
            </v:shape>
            <v:shape id="_x0000_s6433" type="#_x0000_t202" style="position:absolute;left:3004;top:8678;width:1116;height:720;mso-width-relative:margin;mso-height-relative:margin;v-text-anchor:middle" filled="f" stroked="f">
              <v:textbox style="mso-next-textbox:#_x0000_s6433" inset="0,0,0,0">
                <w:txbxContent>
                  <w:p w:rsidR="00194217" w:rsidRPr="00E972F5" w:rsidRDefault="00194217" w:rsidP="00726A76">
                    <w:pPr>
                      <w:adjustRightInd w:val="0"/>
                      <w:snapToGrid w:val="0"/>
                      <w:jc w:val="left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e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7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8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5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6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)</w:t>
                    </w:r>
                  </w:p>
                  <w:p w:rsidR="00194217" w:rsidRPr="00E972F5" w:rsidRDefault="00194217" w:rsidP="00726A76">
                    <w:pPr>
                      <w:wordWrap w:val="0"/>
                      <w:adjustRightInd w:val="0"/>
                      <w:snapToGrid w:val="0"/>
                      <w:jc w:val="left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sz w:val="18"/>
                        <w:szCs w:val="18"/>
                      </w:rPr>
                      <w:t>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5</w:t>
                    </w:r>
                    <w:r w:rsidRPr="00E972F5">
                      <w:rPr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8</w:t>
                    </w:r>
                    <w:r w:rsidRPr="00E972F5">
                      <w:rPr>
                        <w:sz w:val="18"/>
                        <w:szCs w:val="18"/>
                      </w:rPr>
                      <w:t>)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 xml:space="preserve"> </w:t>
                    </w:r>
                  </w:p>
                  <w:p w:rsidR="00194217" w:rsidRPr="00E972F5" w:rsidRDefault="00194217" w:rsidP="00726A76">
                    <w:pPr>
                      <w:wordWrap w:val="0"/>
                      <w:adjustRightInd w:val="0"/>
                      <w:snapToGrid w:val="0"/>
                      <w:jc w:val="left"/>
                      <w:rPr>
                        <w:sz w:val="18"/>
                        <w:szCs w:val="18"/>
                      </w:rPr>
                    </w:pPr>
                    <w:r w:rsidRPr="00033AD7">
                      <w:rPr>
                        <w:rFonts w:hint="eastAsia"/>
                        <w:i/>
                        <w:sz w:val="18"/>
                        <w:szCs w:val="18"/>
                      </w:rPr>
                      <w:t>L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=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3-</w:t>
                    </w:r>
                    <w:r w:rsidRPr="00E972F5">
                      <w:rPr>
                        <w:sz w:val="18"/>
                        <w:szCs w:val="18"/>
                      </w:rPr>
                      <w:t>ε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 xml:space="preserve"> </w:t>
                    </w:r>
                  </w:p>
                </w:txbxContent>
              </v:textbox>
            </v:shape>
            <v:shape id="_x0000_s6434" type="#_x0000_t202" style="position:absolute;left:1774;top:9180;width:1156;height:720;mso-width-relative:margin;mso-height-relative:margin;v-text-anchor:middle" filled="f" stroked="f">
              <v:textbox style="mso-next-textbox:#_x0000_s6434" inset="0,0,0,0">
                <w:txbxContent>
                  <w:p w:rsidR="00194217" w:rsidRPr="00E972F5" w:rsidRDefault="00194217" w:rsidP="00726A76">
                    <w:pPr>
                      <w:adjustRightInd w:val="0"/>
                      <w:snapToGrid w:val="0"/>
                      <w:jc w:val="left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e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2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3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5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5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)</w:t>
                    </w:r>
                  </w:p>
                  <w:p w:rsidR="00194217" w:rsidRPr="00E972F5" w:rsidRDefault="00194217" w:rsidP="00726A76">
                    <w:pPr>
                      <w:wordWrap w:val="0"/>
                      <w:adjustRightInd w:val="0"/>
                      <w:snapToGrid w:val="0"/>
                      <w:ind w:firstLineChars="50" w:firstLine="90"/>
                      <w:jc w:val="left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sz w:val="18"/>
                        <w:szCs w:val="18"/>
                      </w:rPr>
                      <w:t>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5</w:t>
                    </w:r>
                    <w:r w:rsidRPr="00E972F5">
                      <w:rPr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3</w:t>
                    </w:r>
                    <w:r w:rsidRPr="00E972F5">
                      <w:rPr>
                        <w:sz w:val="18"/>
                        <w:szCs w:val="18"/>
                      </w:rPr>
                      <w:t>)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 xml:space="preserve"> </w:t>
                    </w:r>
                  </w:p>
                  <w:p w:rsidR="00194217" w:rsidRPr="00E972F5" w:rsidRDefault="00194217" w:rsidP="00726A76">
                    <w:pPr>
                      <w:wordWrap w:val="0"/>
                      <w:adjustRightInd w:val="0"/>
                      <w:snapToGrid w:val="0"/>
                      <w:ind w:firstLineChars="50" w:firstLine="90"/>
                      <w:jc w:val="left"/>
                      <w:rPr>
                        <w:sz w:val="18"/>
                        <w:szCs w:val="18"/>
                      </w:rPr>
                    </w:pPr>
                    <w:r w:rsidRPr="00033AD7">
                      <w:rPr>
                        <w:rFonts w:hint="eastAsia"/>
                        <w:i/>
                        <w:sz w:val="18"/>
                        <w:szCs w:val="18"/>
                      </w:rPr>
                      <w:t>L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=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3-</w:t>
                    </w:r>
                    <w:r w:rsidRPr="00E972F5">
                      <w:rPr>
                        <w:sz w:val="18"/>
                        <w:szCs w:val="18"/>
                      </w:rPr>
                      <w:t>ε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 xml:space="preserve"> </w:t>
                    </w:r>
                  </w:p>
                </w:txbxContent>
              </v:textbox>
            </v:shape>
            <v:shape id="_x0000_s6435" type="#_x0000_t202" style="position:absolute;left:3103;top:10754;width:1203;height:720;mso-width-relative:margin;mso-height-relative:margin;v-text-anchor:middle" filled="f" stroked="f">
              <v:textbox style="mso-next-textbox:#_x0000_s6435" inset="0,0,0,0">
                <w:txbxContent>
                  <w:p w:rsidR="00194217" w:rsidRPr="00E972F5" w:rsidRDefault="00194217" w:rsidP="00726A76">
                    <w:pPr>
                      <w:adjustRightInd w:val="0"/>
                      <w:snapToGrid w:val="0"/>
                      <w:jc w:val="center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e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6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9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5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4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7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)</w:t>
                    </w:r>
                  </w:p>
                  <w:p w:rsidR="00194217" w:rsidRPr="00E972F5" w:rsidRDefault="00194217" w:rsidP="00726A76">
                    <w:pPr>
                      <w:wordWrap w:val="0"/>
                      <w:adjustRightInd w:val="0"/>
                      <w:snapToGrid w:val="0"/>
                      <w:jc w:val="center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sz w:val="18"/>
                        <w:szCs w:val="18"/>
                      </w:rPr>
                      <w:t>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5</w:t>
                    </w:r>
                    <w:r w:rsidRPr="00E972F5">
                      <w:rPr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2</w:t>
                    </w:r>
                    <w:r w:rsidRPr="00E972F5">
                      <w:rPr>
                        <w:sz w:val="18"/>
                        <w:szCs w:val="18"/>
                      </w:rPr>
                      <w:t>)</w:t>
                    </w:r>
                  </w:p>
                  <w:p w:rsidR="00194217" w:rsidRPr="00E972F5" w:rsidRDefault="00194217" w:rsidP="00726A76">
                    <w:pPr>
                      <w:wordWrap w:val="0"/>
                      <w:adjustRightInd w:val="0"/>
                      <w:snapToGrid w:val="0"/>
                      <w:jc w:val="center"/>
                      <w:rPr>
                        <w:sz w:val="18"/>
                        <w:szCs w:val="18"/>
                      </w:rPr>
                    </w:pPr>
                    <w:r w:rsidRPr="00033AD7">
                      <w:rPr>
                        <w:rFonts w:hint="eastAsia"/>
                        <w:i/>
                        <w:sz w:val="18"/>
                        <w:szCs w:val="18"/>
                      </w:rPr>
                      <w:t>L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=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3-</w:t>
                    </w:r>
                    <w:r w:rsidRPr="00E972F5">
                      <w:rPr>
                        <w:sz w:val="18"/>
                        <w:szCs w:val="18"/>
                      </w:rPr>
                      <w:t>ε</w:t>
                    </w:r>
                  </w:p>
                </w:txbxContent>
              </v:textbox>
            </v:shape>
            <v:shape id="_x0000_s6436" type="#_x0000_t202" style="position:absolute;left:753;top:10044;width:1156;height:720;mso-width-relative:margin;mso-height-relative:margin;v-text-anchor:middle" filled="f" stroked="f">
              <v:textbox style="mso-next-textbox:#_x0000_s6436" inset="0,0,0,0">
                <w:txbxContent>
                  <w:p w:rsidR="00194217" w:rsidRPr="00E972F5" w:rsidRDefault="00194217" w:rsidP="00726A76">
                    <w:pPr>
                      <w:adjustRightInd w:val="0"/>
                      <w:snapToGrid w:val="0"/>
                      <w:jc w:val="right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e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2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3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5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4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8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)</w:t>
                    </w:r>
                  </w:p>
                  <w:p w:rsidR="00194217" w:rsidRPr="00E972F5" w:rsidRDefault="00194217" w:rsidP="00726A76">
                    <w:pPr>
                      <w:wordWrap w:val="0"/>
                      <w:adjustRightInd w:val="0"/>
                      <w:snapToGrid w:val="0"/>
                      <w:ind w:firstLineChars="50" w:firstLine="90"/>
                      <w:jc w:val="right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sz w:val="18"/>
                        <w:szCs w:val="18"/>
                      </w:rPr>
                      <w:t>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5</w:t>
                    </w:r>
                    <w:r w:rsidRPr="00E972F5">
                      <w:rPr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3</w:t>
                    </w:r>
                    <w:r w:rsidRPr="00E972F5">
                      <w:rPr>
                        <w:sz w:val="18"/>
                        <w:szCs w:val="18"/>
                      </w:rPr>
                      <w:t>)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 xml:space="preserve"> </w:t>
                    </w:r>
                  </w:p>
                  <w:p w:rsidR="00194217" w:rsidRPr="00E972F5" w:rsidRDefault="00194217" w:rsidP="00726A76">
                    <w:pPr>
                      <w:wordWrap w:val="0"/>
                      <w:adjustRightInd w:val="0"/>
                      <w:snapToGrid w:val="0"/>
                      <w:ind w:firstLineChars="50" w:firstLine="90"/>
                      <w:jc w:val="right"/>
                      <w:rPr>
                        <w:sz w:val="18"/>
                        <w:szCs w:val="18"/>
                      </w:rPr>
                    </w:pPr>
                    <w:r w:rsidRPr="00033AD7">
                      <w:rPr>
                        <w:rFonts w:hint="eastAsia"/>
                        <w:i/>
                        <w:sz w:val="18"/>
                        <w:szCs w:val="18"/>
                      </w:rPr>
                      <w:t>L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=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3-</w:t>
                    </w:r>
                    <w:r w:rsidRPr="00E972F5">
                      <w:rPr>
                        <w:sz w:val="18"/>
                        <w:szCs w:val="18"/>
                      </w:rPr>
                      <w:t>ε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 xml:space="preserve"> </w:t>
                    </w:r>
                  </w:p>
                </w:txbxContent>
              </v:textbox>
            </v:shape>
            <v:shape id="_x0000_s6437" type="#_x0000_t202" style="position:absolute;left:1201;top:10882;width:1156;height:720;mso-width-relative:margin;mso-height-relative:margin;v-text-anchor:middle" filled="f" stroked="f">
              <v:textbox style="mso-next-textbox:#_x0000_s6437" inset="0,0,0,0">
                <w:txbxContent>
                  <w:p w:rsidR="00194217" w:rsidRPr="00E972F5" w:rsidRDefault="00194217" w:rsidP="00726A76">
                    <w:pPr>
                      <w:adjustRightInd w:val="0"/>
                      <w:snapToGrid w:val="0"/>
                      <w:jc w:val="right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e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2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3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 w:rsidRPr="00F73E12">
                      <w:rPr>
                        <w:rFonts w:hint="eastAsia"/>
                        <w:b/>
                        <w:color w:val="FF0000"/>
                        <w:sz w:val="18"/>
                        <w:szCs w:val="18"/>
                      </w:rPr>
                      <w:t>13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5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9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)</w:t>
                    </w:r>
                  </w:p>
                  <w:p w:rsidR="00194217" w:rsidRPr="00E972F5" w:rsidRDefault="00194217" w:rsidP="00726A76">
                    <w:pPr>
                      <w:wordWrap w:val="0"/>
                      <w:adjustRightInd w:val="0"/>
                      <w:snapToGrid w:val="0"/>
                      <w:ind w:firstLineChars="50" w:firstLine="90"/>
                      <w:jc w:val="right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sz w:val="18"/>
                        <w:szCs w:val="18"/>
                      </w:rPr>
                      <w:t>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3</w:t>
                    </w:r>
                    <w:r w:rsidRPr="00E972F5">
                      <w:rPr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3</w:t>
                    </w:r>
                    <w:r w:rsidRPr="00E972F5">
                      <w:rPr>
                        <w:sz w:val="18"/>
                        <w:szCs w:val="18"/>
                      </w:rPr>
                      <w:t>)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 xml:space="preserve"> </w:t>
                    </w:r>
                  </w:p>
                  <w:p w:rsidR="00194217" w:rsidRPr="00E972F5" w:rsidRDefault="00194217" w:rsidP="00726A76">
                    <w:pPr>
                      <w:wordWrap w:val="0"/>
                      <w:adjustRightInd w:val="0"/>
                      <w:snapToGrid w:val="0"/>
                      <w:ind w:firstLineChars="50" w:firstLine="90"/>
                      <w:jc w:val="right"/>
                      <w:rPr>
                        <w:sz w:val="18"/>
                        <w:szCs w:val="18"/>
                      </w:rPr>
                    </w:pPr>
                    <w:r w:rsidRPr="00033AD7">
                      <w:rPr>
                        <w:rFonts w:hint="eastAsia"/>
                        <w:i/>
                        <w:sz w:val="18"/>
                        <w:szCs w:val="18"/>
                      </w:rPr>
                      <w:t>L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=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3-</w:t>
                    </w:r>
                    <w:r w:rsidRPr="00E972F5">
                      <w:rPr>
                        <w:sz w:val="18"/>
                        <w:szCs w:val="18"/>
                      </w:rPr>
                      <w:t>ε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 xml:space="preserve"> </w:t>
                    </w:r>
                  </w:p>
                </w:txbxContent>
              </v:textbox>
            </v:shape>
            <v:shape id="_x0000_s6438" type="#_x0000_t202" style="position:absolute;left:2304;top:10044;width:1116;height:720;mso-width-relative:margin;mso-height-relative:margin;v-text-anchor:middle" filled="f" stroked="f">
              <v:textbox style="mso-next-textbox:#_x0000_s6438" inset="0,0,0,0">
                <w:txbxContent>
                  <w:p w:rsidR="00194217" w:rsidRPr="00E972F5" w:rsidRDefault="00194217" w:rsidP="00726A76">
                    <w:pPr>
                      <w:adjustRightInd w:val="0"/>
                      <w:snapToGrid w:val="0"/>
                      <w:jc w:val="right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e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7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8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5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4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20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)</w:t>
                    </w:r>
                  </w:p>
                  <w:p w:rsidR="00194217" w:rsidRPr="00E972F5" w:rsidRDefault="00194217" w:rsidP="00726A76">
                    <w:pPr>
                      <w:wordWrap w:val="0"/>
                      <w:adjustRightInd w:val="0"/>
                      <w:snapToGrid w:val="0"/>
                      <w:jc w:val="right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sz w:val="18"/>
                        <w:szCs w:val="18"/>
                      </w:rPr>
                      <w:t>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5</w:t>
                    </w:r>
                    <w:r w:rsidRPr="00E972F5">
                      <w:rPr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8</w:t>
                    </w:r>
                    <w:r w:rsidRPr="00E972F5">
                      <w:rPr>
                        <w:sz w:val="18"/>
                        <w:szCs w:val="18"/>
                      </w:rPr>
                      <w:t>)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 xml:space="preserve"> </w:t>
                    </w:r>
                  </w:p>
                  <w:p w:rsidR="00194217" w:rsidRPr="00E972F5" w:rsidRDefault="00194217" w:rsidP="00726A76">
                    <w:pPr>
                      <w:wordWrap w:val="0"/>
                      <w:adjustRightInd w:val="0"/>
                      <w:snapToGrid w:val="0"/>
                      <w:jc w:val="right"/>
                      <w:rPr>
                        <w:sz w:val="18"/>
                        <w:szCs w:val="18"/>
                      </w:rPr>
                    </w:pPr>
                    <w:r w:rsidRPr="00033AD7">
                      <w:rPr>
                        <w:rFonts w:hint="eastAsia"/>
                        <w:i/>
                        <w:sz w:val="18"/>
                        <w:szCs w:val="18"/>
                      </w:rPr>
                      <w:t>L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=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3-</w:t>
                    </w:r>
                    <w:r w:rsidRPr="00E972F5">
                      <w:rPr>
                        <w:sz w:val="18"/>
                        <w:szCs w:val="18"/>
                      </w:rPr>
                      <w:t>ε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 xml:space="preserve"> </w:t>
                    </w:r>
                  </w:p>
                </w:txbxContent>
              </v:textbox>
            </v:shape>
            <v:shape id="_x0000_s6439" type="#_x0000_t202" style="position:absolute;left:9262;top:10593;width:1382;height:720;mso-width-relative:margin;mso-height-relative:margin;v-text-anchor:middle" filled="f" stroked="f">
              <v:textbox style="mso-next-textbox:#_x0000_s6439" inset="0,0,0,0">
                <w:txbxContent>
                  <w:p w:rsidR="00194217" w:rsidRPr="00E972F5" w:rsidRDefault="00194217" w:rsidP="00726A76">
                    <w:pPr>
                      <w:adjustRightInd w:val="0"/>
                      <w:snapToGrid w:val="0"/>
                      <w:jc w:val="left"/>
                      <w:rPr>
                        <w:sz w:val="18"/>
                        <w:szCs w:val="18"/>
                      </w:rPr>
                    </w:pPr>
                    <w:r>
                      <w:rPr>
                        <w:rFonts w:hint="eastAsia"/>
                        <w:sz w:val="18"/>
                        <w:szCs w:val="18"/>
                      </w:rPr>
                      <w:t xml:space="preserve">  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e(1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0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5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4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4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22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)</w:t>
                    </w:r>
                  </w:p>
                  <w:p w:rsidR="00194217" w:rsidRPr="00E972F5" w:rsidRDefault="00194217" w:rsidP="00726A76">
                    <w:pPr>
                      <w:wordWrap w:val="0"/>
                      <w:adjustRightInd w:val="0"/>
                      <w:snapToGrid w:val="0"/>
                      <w:ind w:firstLineChars="50" w:firstLine="90"/>
                      <w:jc w:val="left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sz w:val="18"/>
                        <w:szCs w:val="18"/>
                      </w:rPr>
                      <w:t xml:space="preserve"> 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 xml:space="preserve"> </w:t>
                    </w:r>
                    <w:r w:rsidRPr="00E972F5">
                      <w:rPr>
                        <w:sz w:val="18"/>
                        <w:szCs w:val="18"/>
                      </w:rPr>
                      <w:t>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4</w:t>
                    </w:r>
                    <w:r w:rsidRPr="00E972F5">
                      <w:rPr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4</w:t>
                    </w:r>
                    <w:r w:rsidRPr="00E972F5">
                      <w:rPr>
                        <w:sz w:val="18"/>
                        <w:szCs w:val="18"/>
                      </w:rPr>
                      <w:t>)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 xml:space="preserve">  </w:t>
                    </w:r>
                  </w:p>
                  <w:p w:rsidR="00194217" w:rsidRPr="00E972F5" w:rsidRDefault="00194217" w:rsidP="00726A76">
                    <w:pPr>
                      <w:wordWrap w:val="0"/>
                      <w:adjustRightInd w:val="0"/>
                      <w:snapToGrid w:val="0"/>
                      <w:ind w:firstLineChars="150" w:firstLine="270"/>
                      <w:jc w:val="left"/>
                      <w:rPr>
                        <w:sz w:val="18"/>
                        <w:szCs w:val="18"/>
                      </w:rPr>
                    </w:pPr>
                    <w:r w:rsidRPr="00033AD7">
                      <w:rPr>
                        <w:rFonts w:hint="eastAsia"/>
                        <w:i/>
                        <w:sz w:val="18"/>
                        <w:szCs w:val="18"/>
                      </w:rPr>
                      <w:t>L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=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4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-</w:t>
                    </w:r>
                    <w:r w:rsidRPr="00E972F5">
                      <w:rPr>
                        <w:sz w:val="18"/>
                        <w:szCs w:val="18"/>
                      </w:rPr>
                      <w:t>ε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 xml:space="preserve">  </w:t>
                    </w:r>
                  </w:p>
                </w:txbxContent>
              </v:textbox>
            </v:shape>
            <v:shape id="_x0000_s6440" type="#_x0000_t202" style="position:absolute;left:7862;top:10556;width:1280;height:720;mso-wrap-style:none;mso-width-relative:margin;mso-height-relative:margin;v-text-anchor:middle" filled="f" stroked="f">
              <v:textbox style="mso-next-textbox:#_x0000_s6440" inset="0,0,0,0">
                <w:txbxContent>
                  <w:p w:rsidR="00194217" w:rsidRPr="00E972F5" w:rsidRDefault="00194217" w:rsidP="00726A76">
                    <w:pPr>
                      <w:adjustRightInd w:val="0"/>
                      <w:snapToGrid w:val="0"/>
                      <w:jc w:val="left"/>
                      <w:rPr>
                        <w:sz w:val="18"/>
                        <w:szCs w:val="18"/>
                      </w:rPr>
                    </w:pPr>
                    <w:r>
                      <w:rPr>
                        <w:rFonts w:hint="eastAsia"/>
                        <w:sz w:val="18"/>
                        <w:szCs w:val="18"/>
                      </w:rPr>
                      <w:t xml:space="preserve">  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e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2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3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5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4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21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)</w:t>
                    </w:r>
                  </w:p>
                  <w:p w:rsidR="00194217" w:rsidRPr="00E972F5" w:rsidRDefault="00194217" w:rsidP="00726A76">
                    <w:pPr>
                      <w:wordWrap w:val="0"/>
                      <w:adjustRightInd w:val="0"/>
                      <w:snapToGrid w:val="0"/>
                      <w:ind w:firstLineChars="50" w:firstLine="90"/>
                      <w:jc w:val="left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sz w:val="18"/>
                        <w:szCs w:val="18"/>
                      </w:rPr>
                      <w:t xml:space="preserve"> 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 xml:space="preserve"> </w:t>
                    </w:r>
                    <w:r w:rsidRPr="00E972F5">
                      <w:rPr>
                        <w:sz w:val="18"/>
                        <w:szCs w:val="18"/>
                      </w:rPr>
                      <w:t>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5</w:t>
                    </w:r>
                    <w:r w:rsidRPr="00E972F5">
                      <w:rPr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3</w:t>
                    </w:r>
                    <w:r w:rsidRPr="00E972F5">
                      <w:rPr>
                        <w:sz w:val="18"/>
                        <w:szCs w:val="18"/>
                      </w:rPr>
                      <w:t>)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 xml:space="preserve">  </w:t>
                    </w:r>
                  </w:p>
                  <w:p w:rsidR="00194217" w:rsidRPr="00E972F5" w:rsidRDefault="00194217" w:rsidP="00726A76">
                    <w:pPr>
                      <w:wordWrap w:val="0"/>
                      <w:adjustRightInd w:val="0"/>
                      <w:snapToGrid w:val="0"/>
                      <w:ind w:firstLineChars="150" w:firstLine="270"/>
                      <w:jc w:val="left"/>
                      <w:rPr>
                        <w:sz w:val="18"/>
                        <w:szCs w:val="18"/>
                      </w:rPr>
                    </w:pPr>
                    <w:r w:rsidRPr="00033AD7">
                      <w:rPr>
                        <w:rFonts w:hint="eastAsia"/>
                        <w:i/>
                        <w:sz w:val="18"/>
                        <w:szCs w:val="18"/>
                      </w:rPr>
                      <w:t>L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=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3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-</w:t>
                    </w:r>
                    <w:r w:rsidRPr="00E972F5">
                      <w:rPr>
                        <w:sz w:val="18"/>
                        <w:szCs w:val="18"/>
                      </w:rPr>
                      <w:t>ε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 xml:space="preserve">  </w:t>
                    </w:r>
                  </w:p>
                </w:txbxContent>
              </v:textbox>
            </v:shape>
            <v:shape id="_x0000_s6441" type="#_x0000_t202" style="position:absolute;left:7383;top:9083;width:1406;height:720;mso-width-relative:margin;mso-height-relative:margin;v-text-anchor:middle" filled="f" stroked="f">
              <v:textbox style="mso-next-textbox:#_x0000_s6441" inset="0,0,0,0">
                <w:txbxContent>
                  <w:p w:rsidR="00194217" w:rsidRPr="00E972F5" w:rsidRDefault="00194217" w:rsidP="00726A76">
                    <w:pPr>
                      <w:adjustRightInd w:val="0"/>
                      <w:snapToGrid w:val="0"/>
                      <w:jc w:val="center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e(1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4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5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24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)</w:t>
                    </w:r>
                  </w:p>
                  <w:p w:rsidR="00194217" w:rsidRPr="00E972F5" w:rsidRDefault="00194217" w:rsidP="00726A76">
                    <w:pPr>
                      <w:wordWrap w:val="0"/>
                      <w:adjustRightInd w:val="0"/>
                      <w:snapToGrid w:val="0"/>
                      <w:jc w:val="center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sz w:val="18"/>
                        <w:szCs w:val="18"/>
                      </w:rPr>
                      <w:t>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5</w:t>
                    </w:r>
                    <w:r w:rsidRPr="00E972F5">
                      <w:rPr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2</w:t>
                    </w:r>
                    <w:r w:rsidRPr="00E972F5">
                      <w:rPr>
                        <w:sz w:val="18"/>
                        <w:szCs w:val="18"/>
                      </w:rPr>
                      <w:t>)</w:t>
                    </w:r>
                  </w:p>
                  <w:p w:rsidR="00194217" w:rsidRPr="00E972F5" w:rsidRDefault="00194217" w:rsidP="00726A76">
                    <w:pPr>
                      <w:wordWrap w:val="0"/>
                      <w:adjustRightInd w:val="0"/>
                      <w:snapToGrid w:val="0"/>
                      <w:jc w:val="center"/>
                      <w:rPr>
                        <w:sz w:val="18"/>
                        <w:szCs w:val="18"/>
                      </w:rPr>
                    </w:pPr>
                    <w:r w:rsidRPr="00033AD7">
                      <w:rPr>
                        <w:rFonts w:hint="eastAsia"/>
                        <w:i/>
                        <w:sz w:val="18"/>
                        <w:szCs w:val="18"/>
                      </w:rPr>
                      <w:t>L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=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4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-</w:t>
                    </w:r>
                    <w:r w:rsidRPr="00E972F5">
                      <w:rPr>
                        <w:sz w:val="18"/>
                        <w:szCs w:val="18"/>
                      </w:rPr>
                      <w:t>ε</w:t>
                    </w:r>
                  </w:p>
                </w:txbxContent>
              </v:textbox>
            </v:shape>
            <v:shape id="_x0000_s6442" type="#_x0000_t202" style="position:absolute;left:6116;top:9163;width:1190;height:720;mso-wrap-style:none;mso-width-relative:margin;mso-height-relative:margin;v-text-anchor:middle" filled="f" stroked="f">
              <v:textbox style="mso-next-textbox:#_x0000_s6442" inset="0,0,0,0">
                <w:txbxContent>
                  <w:p w:rsidR="00194217" w:rsidRPr="00E972F5" w:rsidRDefault="00194217" w:rsidP="00726A76">
                    <w:pPr>
                      <w:adjustRightInd w:val="0"/>
                      <w:snapToGrid w:val="0"/>
                      <w:jc w:val="left"/>
                      <w:rPr>
                        <w:sz w:val="18"/>
                        <w:szCs w:val="18"/>
                      </w:rPr>
                    </w:pPr>
                    <w:r>
                      <w:rPr>
                        <w:rFonts w:hint="eastAsia"/>
                        <w:sz w:val="18"/>
                        <w:szCs w:val="18"/>
                      </w:rPr>
                      <w:t xml:space="preserve">  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e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9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6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5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23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)</w:t>
                    </w:r>
                  </w:p>
                  <w:p w:rsidR="00194217" w:rsidRPr="00E972F5" w:rsidRDefault="00194217" w:rsidP="00726A76">
                    <w:pPr>
                      <w:wordWrap w:val="0"/>
                      <w:adjustRightInd w:val="0"/>
                      <w:snapToGrid w:val="0"/>
                      <w:ind w:firstLineChars="50" w:firstLine="90"/>
                      <w:jc w:val="left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sz w:val="18"/>
                        <w:szCs w:val="18"/>
                      </w:rPr>
                      <w:t xml:space="preserve"> 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 xml:space="preserve"> </w:t>
                    </w:r>
                    <w:r w:rsidRPr="00E972F5">
                      <w:rPr>
                        <w:sz w:val="18"/>
                        <w:szCs w:val="18"/>
                      </w:rPr>
                      <w:t>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5</w:t>
                    </w:r>
                    <w:r w:rsidRPr="00E972F5">
                      <w:rPr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9</w:t>
                    </w:r>
                    <w:r w:rsidRPr="00E972F5">
                      <w:rPr>
                        <w:sz w:val="18"/>
                        <w:szCs w:val="18"/>
                      </w:rPr>
                      <w:t>)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 xml:space="preserve">  </w:t>
                    </w:r>
                  </w:p>
                  <w:p w:rsidR="00194217" w:rsidRPr="00E972F5" w:rsidRDefault="00194217" w:rsidP="00726A76">
                    <w:pPr>
                      <w:wordWrap w:val="0"/>
                      <w:adjustRightInd w:val="0"/>
                      <w:snapToGrid w:val="0"/>
                      <w:ind w:firstLineChars="150" w:firstLine="270"/>
                      <w:jc w:val="left"/>
                      <w:rPr>
                        <w:sz w:val="18"/>
                        <w:szCs w:val="18"/>
                      </w:rPr>
                    </w:pPr>
                    <w:r w:rsidRPr="00033AD7">
                      <w:rPr>
                        <w:rFonts w:hint="eastAsia"/>
                        <w:i/>
                        <w:sz w:val="18"/>
                        <w:szCs w:val="18"/>
                      </w:rPr>
                      <w:t>L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=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4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-</w:t>
                    </w:r>
                    <w:r w:rsidRPr="00E972F5">
                      <w:rPr>
                        <w:sz w:val="18"/>
                        <w:szCs w:val="18"/>
                      </w:rPr>
                      <w:t>ε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 xml:space="preserve">  </w:t>
                    </w:r>
                  </w:p>
                </w:txbxContent>
              </v:textbox>
            </v:shape>
            <v:shape id="_x0000_s6443" type="#_x0000_t202" style="position:absolute;left:6126;top:10552;width:1010;height:720;mso-wrap-style:none;mso-width-relative:margin;mso-height-relative:margin;v-text-anchor:middle" filled="f" stroked="f">
              <v:textbox style="mso-next-textbox:#_x0000_s6443" inset="0,0,0,0">
                <w:txbxContent>
                  <w:p w:rsidR="00194217" w:rsidRPr="00E972F5" w:rsidRDefault="00194217" w:rsidP="00726A76">
                    <w:pPr>
                      <w:adjustRightInd w:val="0"/>
                      <w:snapToGrid w:val="0"/>
                      <w:jc w:val="center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e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9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6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5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4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25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)</w:t>
                    </w:r>
                  </w:p>
                  <w:p w:rsidR="00194217" w:rsidRPr="00E972F5" w:rsidRDefault="00194217" w:rsidP="00726A76">
                    <w:pPr>
                      <w:wordWrap w:val="0"/>
                      <w:adjustRightInd w:val="0"/>
                      <w:snapToGrid w:val="0"/>
                      <w:ind w:firstLineChars="50" w:firstLine="90"/>
                      <w:jc w:val="center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sz w:val="18"/>
                        <w:szCs w:val="18"/>
                      </w:rPr>
                      <w:t>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5</w:t>
                    </w:r>
                    <w:r w:rsidRPr="00E972F5">
                      <w:rPr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9</w:t>
                    </w:r>
                    <w:r w:rsidRPr="00E972F5">
                      <w:rPr>
                        <w:sz w:val="18"/>
                        <w:szCs w:val="18"/>
                      </w:rPr>
                      <w:t>)</w:t>
                    </w:r>
                  </w:p>
                  <w:p w:rsidR="00194217" w:rsidRPr="00E972F5" w:rsidRDefault="00194217" w:rsidP="00726A76">
                    <w:pPr>
                      <w:wordWrap w:val="0"/>
                      <w:adjustRightInd w:val="0"/>
                      <w:snapToGrid w:val="0"/>
                      <w:ind w:firstLineChars="150" w:firstLine="270"/>
                      <w:jc w:val="center"/>
                      <w:rPr>
                        <w:sz w:val="18"/>
                        <w:szCs w:val="18"/>
                      </w:rPr>
                    </w:pPr>
                    <w:r w:rsidRPr="00033AD7">
                      <w:rPr>
                        <w:rFonts w:hint="eastAsia"/>
                        <w:i/>
                        <w:sz w:val="18"/>
                        <w:szCs w:val="18"/>
                      </w:rPr>
                      <w:t>L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=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4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-</w:t>
                    </w:r>
                    <w:r w:rsidRPr="00E972F5">
                      <w:rPr>
                        <w:sz w:val="18"/>
                        <w:szCs w:val="18"/>
                      </w:rPr>
                      <w:t>ε</w:t>
                    </w:r>
                  </w:p>
                </w:txbxContent>
              </v:textbox>
            </v:shape>
            <v:shape id="_x0000_s6444" type="#_x0000_t202" style="position:absolute;left:7360;top:9971;width:1100;height:720;mso-wrap-style:none;mso-width-relative:margin;mso-height-relative:margin;v-text-anchor:middle" filled="f" stroked="f">
              <v:textbox style="mso-next-textbox:#_x0000_s6444" inset="0,0,0,0">
                <w:txbxContent>
                  <w:p w:rsidR="00194217" w:rsidRPr="00E972F5" w:rsidRDefault="00194217" w:rsidP="00726A76">
                    <w:pPr>
                      <w:adjustRightInd w:val="0"/>
                      <w:snapToGrid w:val="0"/>
                      <w:jc w:val="left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e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3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2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5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4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26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)</w:t>
                    </w:r>
                  </w:p>
                  <w:p w:rsidR="00194217" w:rsidRPr="00E972F5" w:rsidRDefault="00194217" w:rsidP="00726A76">
                    <w:pPr>
                      <w:wordWrap w:val="0"/>
                      <w:adjustRightInd w:val="0"/>
                      <w:snapToGrid w:val="0"/>
                      <w:ind w:firstLineChars="50" w:firstLine="90"/>
                      <w:jc w:val="left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sz w:val="18"/>
                        <w:szCs w:val="18"/>
                      </w:rPr>
                      <w:t>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5</w:t>
                    </w:r>
                    <w:r w:rsidRPr="00E972F5">
                      <w:rPr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2</w:t>
                    </w:r>
                    <w:r w:rsidRPr="00E972F5">
                      <w:rPr>
                        <w:sz w:val="18"/>
                        <w:szCs w:val="18"/>
                      </w:rPr>
                      <w:t>)</w:t>
                    </w:r>
                  </w:p>
                  <w:p w:rsidR="00194217" w:rsidRPr="00E972F5" w:rsidRDefault="00194217" w:rsidP="00726A76">
                    <w:pPr>
                      <w:wordWrap w:val="0"/>
                      <w:adjustRightInd w:val="0"/>
                      <w:snapToGrid w:val="0"/>
                      <w:ind w:firstLineChars="50" w:firstLine="90"/>
                      <w:jc w:val="left"/>
                      <w:rPr>
                        <w:sz w:val="18"/>
                        <w:szCs w:val="18"/>
                      </w:rPr>
                    </w:pPr>
                    <w:r w:rsidRPr="00033AD7">
                      <w:rPr>
                        <w:rFonts w:hint="eastAsia"/>
                        <w:i/>
                        <w:sz w:val="18"/>
                        <w:szCs w:val="18"/>
                      </w:rPr>
                      <w:t>L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=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4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-</w:t>
                    </w:r>
                    <w:r w:rsidRPr="00E972F5">
                      <w:rPr>
                        <w:sz w:val="18"/>
                        <w:szCs w:val="18"/>
                      </w:rPr>
                      <w:t>ε</w:t>
                    </w:r>
                  </w:p>
                </w:txbxContent>
              </v:textbox>
            </v:shape>
            <v:shape id="_x0000_s6446" type="#_x0000_t202" style="position:absolute;left:8713;top:11142;width:329;height:312;mso-height-percent:200;mso-height-percent:200;mso-width-relative:margin;mso-height-relative:margin;v-text-anchor:middle" filled="f" stroked="f">
              <v:textbox style="mso-next-textbox:#_x0000_s6446;mso-fit-shape-to-text:t" inset="0,0,0,0">
                <w:txbxContent>
                  <w:p w:rsidR="00194217" w:rsidRPr="00310B63" w:rsidRDefault="00194217" w:rsidP="00726A76">
                    <w:pPr>
                      <w:rPr>
                        <w:color w:val="FF0000"/>
                      </w:rPr>
                    </w:pPr>
                    <w:r w:rsidRPr="00310B63">
                      <w:rPr>
                        <w:rFonts w:hint="eastAsia"/>
                        <w:color w:val="FF0000"/>
                      </w:rPr>
                      <w:t>ans</w:t>
                    </w:r>
                  </w:p>
                </w:txbxContent>
              </v:textbox>
            </v:shape>
            <v:shape id="_x0000_s6447" type="#_x0000_t202" style="position:absolute;left:7767;top:11731;width:1137;height:470;mso-width-relative:margin;mso-height-relative:margin;v-text-anchor:middle" filled="f" stroked="f">
              <v:textbox style="mso-next-textbox:#_x0000_s6447" inset="0,0,0,0">
                <w:txbxContent>
                  <w:p w:rsidR="00194217" w:rsidRPr="00F73E12" w:rsidRDefault="00194217" w:rsidP="00726A76">
                    <w:pPr>
                      <w:adjustRightInd w:val="0"/>
                      <w:snapToGrid w:val="0"/>
                      <w:jc w:val="left"/>
                      <w:rPr>
                        <w:b/>
                        <w:color w:val="FF0000"/>
                        <w:sz w:val="18"/>
                        <w:szCs w:val="18"/>
                      </w:rPr>
                    </w:pPr>
                    <w:r w:rsidRPr="00F73E12">
                      <w:rPr>
                        <w:rFonts w:hint="eastAsia"/>
                        <w:b/>
                        <w:color w:val="FF0000"/>
                        <w:sz w:val="18"/>
                        <w:szCs w:val="18"/>
                      </w:rPr>
                      <w:t xml:space="preserve"> </w:t>
                    </w:r>
                    <w:r>
                      <w:rPr>
                        <w:rFonts w:hint="eastAsia"/>
                        <w:b/>
                        <w:color w:val="FF0000"/>
                        <w:sz w:val="18"/>
                        <w:szCs w:val="18"/>
                      </w:rPr>
                      <w:t>修正</w:t>
                    </w:r>
                    <w:r w:rsidRPr="00F73E12">
                      <w:rPr>
                        <w:rFonts w:hint="eastAsia"/>
                        <w:b/>
                        <w:i/>
                        <w:color w:val="FF0000"/>
                        <w:sz w:val="18"/>
                        <w:szCs w:val="18"/>
                      </w:rPr>
                      <w:t>L</w:t>
                    </w:r>
                    <w:r w:rsidRPr="00F73E12">
                      <w:rPr>
                        <w:rFonts w:hint="eastAsia"/>
                        <w:b/>
                        <w:color w:val="FF0000"/>
                        <w:sz w:val="18"/>
                        <w:szCs w:val="18"/>
                      </w:rPr>
                      <w:t>=14</w:t>
                    </w:r>
                    <w:r>
                      <w:rPr>
                        <w:rFonts w:hint="eastAsia"/>
                        <w:b/>
                        <w:color w:val="FF0000"/>
                        <w:sz w:val="18"/>
                        <w:szCs w:val="18"/>
                      </w:rPr>
                      <w:sym w:font="Symbol" w:char="F0AE"/>
                    </w:r>
                    <w:r w:rsidRPr="00F73E12">
                      <w:rPr>
                        <w:rFonts w:hint="eastAsia"/>
                        <w:b/>
                        <w:color w:val="FF0000"/>
                        <w:sz w:val="18"/>
                        <w:szCs w:val="18"/>
                      </w:rPr>
                      <w:t xml:space="preserve">  </w:t>
                    </w:r>
                  </w:p>
                </w:txbxContent>
              </v:textbox>
            </v:shape>
            <v:shape id="_x0000_s6449" type="#_x0000_t202" style="position:absolute;left:8613;top:11426;width:1280;height:720;mso-wrap-style:none;mso-width-relative:margin;mso-height-relative:margin;v-text-anchor:middle" filled="f" stroked="f">
              <v:textbox style="mso-next-textbox:#_x0000_s6449" inset="0,0,0,0">
                <w:txbxContent>
                  <w:p w:rsidR="005732EA" w:rsidRPr="00E972F5" w:rsidRDefault="005732EA" w:rsidP="005732EA">
                    <w:pPr>
                      <w:adjustRightInd w:val="0"/>
                      <w:snapToGrid w:val="0"/>
                      <w:jc w:val="left"/>
                      <w:rPr>
                        <w:sz w:val="18"/>
                        <w:szCs w:val="18"/>
                      </w:rPr>
                    </w:pPr>
                    <w:r>
                      <w:rPr>
                        <w:rFonts w:hint="eastAsia"/>
                        <w:sz w:val="18"/>
                        <w:szCs w:val="18"/>
                      </w:rPr>
                      <w:t xml:space="preserve">  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e(1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4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 w:rsidRPr="00AB69AD">
                      <w:rPr>
                        <w:rFonts w:hint="eastAsia"/>
                        <w:b/>
                        <w:color w:val="FF0000"/>
                        <w:sz w:val="18"/>
                        <w:szCs w:val="18"/>
                      </w:rPr>
                      <w:t>14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5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27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)</w:t>
                    </w:r>
                  </w:p>
                  <w:p w:rsidR="005732EA" w:rsidRPr="00E972F5" w:rsidRDefault="005732EA" w:rsidP="005732EA">
                    <w:pPr>
                      <w:wordWrap w:val="0"/>
                      <w:adjustRightInd w:val="0"/>
                      <w:snapToGrid w:val="0"/>
                      <w:ind w:firstLineChars="50" w:firstLine="90"/>
                      <w:jc w:val="left"/>
                      <w:rPr>
                        <w:sz w:val="18"/>
                        <w:szCs w:val="18"/>
                      </w:rPr>
                    </w:pPr>
                    <w:r w:rsidRPr="00E972F5">
                      <w:rPr>
                        <w:sz w:val="18"/>
                        <w:szCs w:val="18"/>
                      </w:rPr>
                      <w:t xml:space="preserve"> 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 xml:space="preserve"> </w:t>
                    </w:r>
                    <w:r w:rsidRPr="00E972F5">
                      <w:rPr>
                        <w:sz w:val="18"/>
                        <w:szCs w:val="18"/>
                      </w:rPr>
                      <w:t>(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4</w:t>
                    </w:r>
                    <w:r w:rsidRPr="00E972F5">
                      <w:rPr>
                        <w:sz w:val="18"/>
                        <w:szCs w:val="18"/>
                      </w:rPr>
                      <w:t>,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4</w:t>
                    </w:r>
                    <w:r w:rsidRPr="00E972F5">
                      <w:rPr>
                        <w:sz w:val="18"/>
                        <w:szCs w:val="18"/>
                      </w:rPr>
                      <w:t>)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 xml:space="preserve">  </w:t>
                    </w:r>
                  </w:p>
                  <w:p w:rsidR="005732EA" w:rsidRPr="00E972F5" w:rsidRDefault="005732EA" w:rsidP="005732EA">
                    <w:pPr>
                      <w:wordWrap w:val="0"/>
                      <w:adjustRightInd w:val="0"/>
                      <w:snapToGrid w:val="0"/>
                      <w:ind w:firstLineChars="150" w:firstLine="270"/>
                      <w:jc w:val="left"/>
                      <w:rPr>
                        <w:sz w:val="18"/>
                        <w:szCs w:val="18"/>
                      </w:rPr>
                    </w:pPr>
                    <w:r w:rsidRPr="00033AD7">
                      <w:rPr>
                        <w:rFonts w:hint="eastAsia"/>
                        <w:i/>
                        <w:sz w:val="18"/>
                        <w:szCs w:val="18"/>
                      </w:rPr>
                      <w:t>L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=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14</w:t>
                    </w:r>
                    <w:r w:rsidRPr="00E972F5">
                      <w:rPr>
                        <w:rFonts w:hint="eastAsia"/>
                        <w:sz w:val="18"/>
                        <w:szCs w:val="18"/>
                      </w:rPr>
                      <w:t>-</w:t>
                    </w:r>
                    <w:r w:rsidRPr="00E972F5">
                      <w:rPr>
                        <w:sz w:val="18"/>
                        <w:szCs w:val="18"/>
                      </w:rPr>
                      <w:t>ε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 xml:space="preserve">  </w:t>
                    </w:r>
                  </w:p>
                </w:txbxContent>
              </v:textbox>
            </v:shape>
            <v:shape id="_x0000_s6451" type="#_x0000_t32" style="position:absolute;left:3691;top:10591;width:461;height:209;flip:x" o:connectortype="straight">
              <v:stroke dashstyle="1 1"/>
            </v:shape>
            <v:shape id="_x0000_s6452" type="#_x0000_t32" style="position:absolute;left:5870;top:10658;width:0;height:260" o:connectortype="straight">
              <v:stroke dashstyle="1 1"/>
            </v:shape>
          </v:group>
        </w:pict>
      </w:r>
      <w:r w:rsidR="00194217" w:rsidRPr="002C08AB">
        <w:rPr>
          <w:rFonts w:asciiTheme="minorHAnsi" w:eastAsiaTheme="minorEastAsia" w:hAnsiTheme="minorHAnsi" w:cstheme="minorBidi" w:hint="eastAsia"/>
          <w:b/>
          <w:szCs w:val="22"/>
        </w:rPr>
        <w:t>（</w:t>
      </w:r>
      <w:r w:rsidR="00194217" w:rsidRPr="002C08AB">
        <w:rPr>
          <w:rFonts w:asciiTheme="minorHAnsi" w:eastAsiaTheme="minorEastAsia" w:hAnsiTheme="minorHAnsi" w:cstheme="minorBidi" w:hint="eastAsia"/>
          <w:b/>
          <w:szCs w:val="22"/>
        </w:rPr>
        <w:t>2</w:t>
      </w:r>
      <w:r w:rsidR="00194217" w:rsidRPr="002C08AB">
        <w:rPr>
          <w:rFonts w:asciiTheme="minorHAnsi" w:eastAsiaTheme="minorEastAsia" w:hAnsiTheme="minorHAnsi" w:cstheme="minorBidi" w:hint="eastAsia"/>
          <w:b/>
          <w:szCs w:val="22"/>
        </w:rPr>
        <w:t>）</w:t>
      </w:r>
    </w:p>
    <w:p w:rsidR="00726A76" w:rsidRPr="00726A76" w:rsidRDefault="00726A76" w:rsidP="00726A76">
      <w:pPr>
        <w:rPr>
          <w:rFonts w:asciiTheme="minorHAnsi" w:eastAsiaTheme="minorEastAsia" w:hAnsiTheme="minorHAnsi" w:cstheme="minorBidi"/>
          <w:szCs w:val="22"/>
        </w:rPr>
      </w:pPr>
    </w:p>
    <w:p w:rsidR="00726A76" w:rsidRPr="00726A76" w:rsidRDefault="00726A76" w:rsidP="00726A76">
      <w:pPr>
        <w:rPr>
          <w:rFonts w:asciiTheme="minorHAnsi" w:eastAsiaTheme="minorEastAsia" w:hAnsiTheme="minorHAnsi" w:cstheme="minorBidi"/>
          <w:szCs w:val="22"/>
        </w:rPr>
      </w:pPr>
    </w:p>
    <w:p w:rsidR="00726A76" w:rsidRPr="00726A76" w:rsidRDefault="00B515DD" w:rsidP="00726A76">
      <w:pPr>
        <w:rPr>
          <w:rFonts w:asciiTheme="minorHAnsi" w:eastAsiaTheme="minorEastAsia" w:hAnsiTheme="minorHAnsi" w:cstheme="minorBidi"/>
          <w:szCs w:val="22"/>
        </w:rPr>
      </w:pPr>
      <w:r>
        <w:rPr>
          <w:rFonts w:asciiTheme="minorHAnsi" w:eastAsiaTheme="minorEastAsia" w:hAnsiTheme="minorHAnsi" w:cstheme="minorBidi"/>
          <w:noProof/>
          <w:szCs w:val="22"/>
        </w:rPr>
        <w:pict>
          <v:shape id="_x0000_s6445" type="#_x0000_t202" style="position:absolute;left:0;text-align:left;margin-left:619.5pt;margin-top:14.7pt;width:64pt;height:36pt;z-index:253749248;mso-wrap-style:none;mso-width-relative:margin;mso-height-relative:margin;v-text-anchor:middle" filled="f" stroked="f">
            <v:textbox style="mso-next-textbox:#_x0000_s6445" inset="0,0,0,0">
              <w:txbxContent>
                <w:p w:rsidR="00194217" w:rsidRPr="00E972F5" w:rsidRDefault="00194217" w:rsidP="00726A76">
                  <w:pPr>
                    <w:adjustRightInd w:val="0"/>
                    <w:snapToGrid w:val="0"/>
                    <w:jc w:val="left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 xml:space="preserve">  </w:t>
                  </w:r>
                  <w:r w:rsidRPr="00E972F5">
                    <w:rPr>
                      <w:rFonts w:hint="eastAsia"/>
                      <w:sz w:val="18"/>
                      <w:szCs w:val="18"/>
                    </w:rPr>
                    <w:t>e(1,</w:t>
                  </w:r>
                  <w:r>
                    <w:rPr>
                      <w:rFonts w:hint="eastAsia"/>
                      <w:sz w:val="18"/>
                      <w:szCs w:val="18"/>
                    </w:rPr>
                    <w:t>14</w:t>
                  </w:r>
                  <w:r w:rsidRPr="00E972F5">
                    <w:rPr>
                      <w:rFonts w:hint="eastAsia"/>
                      <w:sz w:val="18"/>
                      <w:szCs w:val="18"/>
                    </w:rPr>
                    <w:t>,</w:t>
                  </w:r>
                  <w:r w:rsidRPr="00AB69AD">
                    <w:rPr>
                      <w:rFonts w:hint="eastAsia"/>
                      <w:b/>
                      <w:color w:val="FF0000"/>
                      <w:sz w:val="18"/>
                      <w:szCs w:val="18"/>
                    </w:rPr>
                    <w:t>14</w:t>
                  </w:r>
                  <w:r w:rsidRPr="00E972F5">
                    <w:rPr>
                      <w:rFonts w:hint="eastAsia"/>
                      <w:sz w:val="18"/>
                      <w:szCs w:val="18"/>
                    </w:rPr>
                    <w:t>,</w:t>
                  </w:r>
                  <w:r>
                    <w:rPr>
                      <w:rFonts w:hint="eastAsia"/>
                      <w:sz w:val="18"/>
                      <w:szCs w:val="18"/>
                    </w:rPr>
                    <w:t>5</w:t>
                  </w:r>
                  <w:r w:rsidRPr="00E972F5">
                    <w:rPr>
                      <w:rFonts w:hint="eastAsia"/>
                      <w:sz w:val="18"/>
                      <w:szCs w:val="18"/>
                    </w:rPr>
                    <w:t>,</w:t>
                  </w:r>
                  <w:r>
                    <w:rPr>
                      <w:rFonts w:hint="eastAsia"/>
                      <w:sz w:val="18"/>
                      <w:szCs w:val="18"/>
                    </w:rPr>
                    <w:t>27</w:t>
                  </w:r>
                  <w:r w:rsidRPr="00E972F5">
                    <w:rPr>
                      <w:rFonts w:hint="eastAsia"/>
                      <w:sz w:val="18"/>
                      <w:szCs w:val="18"/>
                    </w:rPr>
                    <w:t>)</w:t>
                  </w:r>
                </w:p>
                <w:p w:rsidR="00194217" w:rsidRPr="00E972F5" w:rsidRDefault="00194217" w:rsidP="00726A76">
                  <w:pPr>
                    <w:wordWrap w:val="0"/>
                    <w:adjustRightInd w:val="0"/>
                    <w:snapToGrid w:val="0"/>
                    <w:ind w:firstLineChars="50" w:firstLine="90"/>
                    <w:jc w:val="left"/>
                    <w:rPr>
                      <w:sz w:val="18"/>
                      <w:szCs w:val="18"/>
                    </w:rPr>
                  </w:pPr>
                  <w:r w:rsidRPr="00E972F5">
                    <w:rPr>
                      <w:sz w:val="18"/>
                      <w:szCs w:val="18"/>
                    </w:rPr>
                    <w:t xml:space="preserve"> 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</w:t>
                  </w:r>
                  <w:r w:rsidRPr="00E972F5">
                    <w:rPr>
                      <w:sz w:val="18"/>
                      <w:szCs w:val="18"/>
                    </w:rPr>
                    <w:t>(</w:t>
                  </w:r>
                  <w:r>
                    <w:rPr>
                      <w:rFonts w:hint="eastAsia"/>
                      <w:sz w:val="18"/>
                      <w:szCs w:val="18"/>
                    </w:rPr>
                    <w:t>14</w:t>
                  </w:r>
                  <w:r w:rsidRPr="00E972F5">
                    <w:rPr>
                      <w:sz w:val="18"/>
                      <w:szCs w:val="18"/>
                    </w:rPr>
                    <w:t>,</w:t>
                  </w:r>
                  <w:r>
                    <w:rPr>
                      <w:rFonts w:hint="eastAsia"/>
                      <w:sz w:val="18"/>
                      <w:szCs w:val="18"/>
                    </w:rPr>
                    <w:t>14</w:t>
                  </w:r>
                  <w:r w:rsidRPr="00E972F5">
                    <w:rPr>
                      <w:sz w:val="18"/>
                      <w:szCs w:val="18"/>
                    </w:rPr>
                    <w:t>)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 </w:t>
                  </w:r>
                </w:p>
                <w:p w:rsidR="00194217" w:rsidRPr="00E972F5" w:rsidRDefault="00194217" w:rsidP="00726A76">
                  <w:pPr>
                    <w:wordWrap w:val="0"/>
                    <w:adjustRightInd w:val="0"/>
                    <w:snapToGrid w:val="0"/>
                    <w:ind w:firstLineChars="150" w:firstLine="270"/>
                    <w:jc w:val="left"/>
                    <w:rPr>
                      <w:sz w:val="18"/>
                      <w:szCs w:val="18"/>
                    </w:rPr>
                  </w:pPr>
                  <w:r w:rsidRPr="00033AD7">
                    <w:rPr>
                      <w:rFonts w:hint="eastAsia"/>
                      <w:i/>
                      <w:sz w:val="18"/>
                      <w:szCs w:val="18"/>
                    </w:rPr>
                    <w:t>L</w:t>
                  </w:r>
                  <w:r w:rsidRPr="00E972F5">
                    <w:rPr>
                      <w:rFonts w:hint="eastAsia"/>
                      <w:sz w:val="18"/>
                      <w:szCs w:val="18"/>
                    </w:rPr>
                    <w:t>=</w:t>
                  </w:r>
                  <w:r>
                    <w:rPr>
                      <w:rFonts w:hint="eastAsia"/>
                      <w:sz w:val="18"/>
                      <w:szCs w:val="18"/>
                    </w:rPr>
                    <w:t>14</w:t>
                  </w:r>
                  <w:r w:rsidRPr="00E972F5">
                    <w:rPr>
                      <w:rFonts w:hint="eastAsia"/>
                      <w:sz w:val="18"/>
                      <w:szCs w:val="18"/>
                    </w:rPr>
                    <w:t>-</w:t>
                  </w:r>
                  <w:r w:rsidRPr="00E972F5">
                    <w:rPr>
                      <w:sz w:val="18"/>
                      <w:szCs w:val="18"/>
                    </w:rPr>
                    <w:t>ε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 </w:t>
                  </w:r>
                </w:p>
              </w:txbxContent>
            </v:textbox>
          </v:shape>
        </w:pict>
      </w:r>
    </w:p>
    <w:p w:rsidR="00726A76" w:rsidRPr="00726A76" w:rsidRDefault="00726A76" w:rsidP="00726A76">
      <w:pPr>
        <w:rPr>
          <w:rFonts w:asciiTheme="minorHAnsi" w:eastAsiaTheme="minorEastAsia" w:hAnsiTheme="minorHAnsi" w:cstheme="minorBidi"/>
          <w:szCs w:val="22"/>
        </w:rPr>
      </w:pPr>
    </w:p>
    <w:p w:rsidR="00726A76" w:rsidRDefault="00726A76" w:rsidP="00726A76">
      <w:pPr>
        <w:rPr>
          <w:rFonts w:asciiTheme="minorHAnsi" w:eastAsiaTheme="minorEastAsia" w:hAnsiTheme="minorHAnsi" w:cstheme="minorBidi"/>
          <w:szCs w:val="22"/>
        </w:rPr>
      </w:pPr>
    </w:p>
    <w:p w:rsidR="00194217" w:rsidRDefault="00194217" w:rsidP="00726A76">
      <w:pPr>
        <w:rPr>
          <w:rFonts w:asciiTheme="minorHAnsi" w:eastAsiaTheme="minorEastAsia" w:hAnsiTheme="minorHAnsi" w:cstheme="minorBidi"/>
          <w:szCs w:val="22"/>
        </w:rPr>
      </w:pPr>
    </w:p>
    <w:p w:rsidR="00194217" w:rsidRDefault="00194217" w:rsidP="00726A76">
      <w:pPr>
        <w:rPr>
          <w:rFonts w:asciiTheme="minorHAnsi" w:eastAsiaTheme="minorEastAsia" w:hAnsiTheme="minorHAnsi" w:cstheme="minorBidi"/>
          <w:szCs w:val="22"/>
        </w:rPr>
      </w:pPr>
    </w:p>
    <w:p w:rsidR="00194217" w:rsidRDefault="00194217" w:rsidP="00726A76">
      <w:pPr>
        <w:rPr>
          <w:rFonts w:asciiTheme="minorHAnsi" w:eastAsiaTheme="minorEastAsia" w:hAnsiTheme="minorHAnsi" w:cstheme="minorBidi"/>
          <w:szCs w:val="22"/>
        </w:rPr>
      </w:pPr>
    </w:p>
    <w:p w:rsidR="00194217" w:rsidRDefault="00194217" w:rsidP="00726A76">
      <w:pPr>
        <w:rPr>
          <w:rFonts w:asciiTheme="minorHAnsi" w:eastAsiaTheme="minorEastAsia" w:hAnsiTheme="minorHAnsi" w:cstheme="minorBidi"/>
          <w:szCs w:val="22"/>
        </w:rPr>
      </w:pPr>
    </w:p>
    <w:p w:rsidR="00194217" w:rsidRDefault="00194217" w:rsidP="00726A76">
      <w:pPr>
        <w:rPr>
          <w:rFonts w:asciiTheme="minorHAnsi" w:eastAsiaTheme="minorEastAsia" w:hAnsiTheme="minorHAnsi" w:cstheme="minorBidi"/>
          <w:szCs w:val="22"/>
        </w:rPr>
      </w:pPr>
    </w:p>
    <w:p w:rsidR="00194217" w:rsidRDefault="00194217" w:rsidP="00726A76">
      <w:pPr>
        <w:rPr>
          <w:rFonts w:asciiTheme="minorHAnsi" w:eastAsiaTheme="minorEastAsia" w:hAnsiTheme="minorHAnsi" w:cstheme="minorBidi"/>
          <w:szCs w:val="22"/>
        </w:rPr>
      </w:pPr>
    </w:p>
    <w:p w:rsidR="00194217" w:rsidRDefault="00194217" w:rsidP="00726A76">
      <w:pPr>
        <w:rPr>
          <w:rFonts w:asciiTheme="minorHAnsi" w:eastAsiaTheme="minorEastAsia" w:hAnsiTheme="minorHAnsi" w:cstheme="minorBidi"/>
          <w:szCs w:val="22"/>
        </w:rPr>
      </w:pPr>
    </w:p>
    <w:p w:rsidR="00194217" w:rsidRDefault="00194217" w:rsidP="00726A76">
      <w:pPr>
        <w:rPr>
          <w:rFonts w:asciiTheme="minorHAnsi" w:eastAsiaTheme="minorEastAsia" w:hAnsiTheme="minorHAnsi" w:cstheme="minorBidi"/>
          <w:szCs w:val="22"/>
        </w:rPr>
      </w:pPr>
    </w:p>
    <w:p w:rsidR="00194217" w:rsidRDefault="00194217" w:rsidP="00726A76">
      <w:pPr>
        <w:rPr>
          <w:rFonts w:asciiTheme="minorHAnsi" w:eastAsiaTheme="minorEastAsia" w:hAnsiTheme="minorHAnsi" w:cstheme="minorBidi"/>
          <w:szCs w:val="22"/>
        </w:rPr>
      </w:pPr>
    </w:p>
    <w:p w:rsidR="00194217" w:rsidRDefault="00194217" w:rsidP="00726A76">
      <w:pPr>
        <w:rPr>
          <w:rFonts w:asciiTheme="minorHAnsi" w:eastAsiaTheme="minorEastAsia" w:hAnsiTheme="minorHAnsi" w:cstheme="minorBidi"/>
          <w:szCs w:val="22"/>
        </w:rPr>
      </w:pPr>
    </w:p>
    <w:p w:rsidR="00194217" w:rsidRDefault="00194217" w:rsidP="00726A76">
      <w:pPr>
        <w:rPr>
          <w:rFonts w:asciiTheme="minorHAnsi" w:eastAsiaTheme="minorEastAsia" w:hAnsiTheme="minorHAnsi" w:cstheme="minorBidi"/>
          <w:szCs w:val="22"/>
        </w:rPr>
      </w:pPr>
    </w:p>
    <w:p w:rsidR="00194217" w:rsidRDefault="00194217" w:rsidP="00726A76">
      <w:pPr>
        <w:rPr>
          <w:rFonts w:asciiTheme="minorHAnsi" w:eastAsiaTheme="minorEastAsia" w:hAnsiTheme="minorHAnsi" w:cstheme="minorBidi"/>
          <w:szCs w:val="22"/>
        </w:rPr>
      </w:pPr>
    </w:p>
    <w:p w:rsidR="005732EA" w:rsidRDefault="005732EA" w:rsidP="00726A76">
      <w:pPr>
        <w:jc w:val="center"/>
        <w:rPr>
          <w:rFonts w:eastAsiaTheme="minorEastAsia" w:hAnsiTheme="minorHAnsi"/>
          <w:b/>
          <w:sz w:val="24"/>
        </w:rPr>
      </w:pPr>
    </w:p>
    <w:p w:rsidR="00726A76" w:rsidRPr="00726A76" w:rsidRDefault="00726A76" w:rsidP="00726A76">
      <w:pPr>
        <w:jc w:val="center"/>
        <w:rPr>
          <w:rFonts w:eastAsiaTheme="minorEastAsia" w:hAnsiTheme="minorHAnsi"/>
          <w:b/>
          <w:sz w:val="24"/>
        </w:rPr>
      </w:pPr>
      <w:r w:rsidRPr="00726A76">
        <w:rPr>
          <w:rFonts w:eastAsiaTheme="minorEastAsia" w:hAnsiTheme="minorHAnsi"/>
          <w:b/>
          <w:sz w:val="24"/>
        </w:rPr>
        <w:t>图</w:t>
      </w:r>
      <w:r w:rsidRPr="00726A76">
        <w:rPr>
          <w:rFonts w:eastAsiaTheme="minorEastAsia"/>
          <w:b/>
          <w:sz w:val="24"/>
        </w:rPr>
        <w:t xml:space="preserve"> </w:t>
      </w:r>
      <w:r w:rsidRPr="00726A76">
        <w:rPr>
          <w:rFonts w:eastAsiaTheme="minorEastAsia" w:hAnsiTheme="minorHAnsi"/>
          <w:b/>
          <w:sz w:val="24"/>
        </w:rPr>
        <w:t>习题</w:t>
      </w:r>
      <w:r w:rsidRPr="00726A76">
        <w:rPr>
          <w:rFonts w:eastAsiaTheme="minorEastAsia"/>
          <w:b/>
          <w:sz w:val="24"/>
        </w:rPr>
        <w:t>9-</w:t>
      </w:r>
      <w:r w:rsidRPr="00726A76">
        <w:rPr>
          <w:rFonts w:eastAsiaTheme="minorEastAsia" w:hint="eastAsia"/>
          <w:b/>
          <w:sz w:val="24"/>
        </w:rPr>
        <w:t>8</w:t>
      </w:r>
      <w:r w:rsidRPr="00726A76">
        <w:rPr>
          <w:rFonts w:eastAsiaTheme="minorEastAsia" w:hAnsiTheme="minorHAnsi"/>
          <w:b/>
          <w:sz w:val="24"/>
        </w:rPr>
        <w:t>数据的</w:t>
      </w:r>
      <w:r w:rsidRPr="00726A76">
        <w:rPr>
          <w:rFonts w:eastAsiaTheme="minorEastAsia" w:hAnsiTheme="minorHAnsi" w:hint="eastAsia"/>
          <w:b/>
          <w:sz w:val="24"/>
        </w:rPr>
        <w:t>LC</w:t>
      </w:r>
      <w:r w:rsidRPr="00726A76">
        <w:rPr>
          <w:rFonts w:eastAsiaTheme="minorEastAsia" w:hAnsiTheme="minorHAnsi" w:hint="eastAsia"/>
          <w:b/>
          <w:sz w:val="24"/>
        </w:rPr>
        <w:t>分枝限界法</w:t>
      </w:r>
      <w:r w:rsidRPr="00726A76">
        <w:rPr>
          <w:rFonts w:eastAsiaTheme="minorEastAsia" w:hAnsiTheme="minorHAnsi"/>
          <w:b/>
          <w:sz w:val="24"/>
        </w:rPr>
        <w:t>状态空间树</w:t>
      </w:r>
      <w:r w:rsidR="00194217">
        <w:rPr>
          <w:rFonts w:eastAsiaTheme="minorEastAsia" w:hAnsiTheme="minorHAnsi" w:hint="eastAsia"/>
          <w:b/>
          <w:sz w:val="24"/>
        </w:rPr>
        <w:t>-</w:t>
      </w:r>
      <w:r w:rsidR="00194217">
        <w:rPr>
          <w:rFonts w:eastAsiaTheme="minorEastAsia" w:hAnsiTheme="minorHAnsi" w:hint="eastAsia"/>
          <w:b/>
          <w:sz w:val="24"/>
        </w:rPr>
        <w:t>固定元组</w:t>
      </w:r>
    </w:p>
    <w:p w:rsidR="00726A76" w:rsidRPr="00726A76" w:rsidRDefault="00726A76" w:rsidP="00FB16A8">
      <w:pPr>
        <w:rPr>
          <w:rFonts w:eastAsiaTheme="minorEastAsia" w:hAnsiTheme="minorHAnsi"/>
          <w:b/>
          <w:sz w:val="24"/>
        </w:rPr>
      </w:pPr>
    </w:p>
    <w:p w:rsidR="00726A76" w:rsidRPr="00726A76" w:rsidRDefault="00726A76" w:rsidP="00FB16A8">
      <w:pPr>
        <w:rPr>
          <w:rFonts w:eastAsiaTheme="minorEastAsia" w:hAnsiTheme="minorHAnsi"/>
          <w:b/>
          <w:sz w:val="24"/>
        </w:rPr>
      </w:pPr>
    </w:p>
    <w:p w:rsidR="00726A76" w:rsidRPr="00726A76" w:rsidRDefault="00726A76" w:rsidP="00FB16A8">
      <w:pPr>
        <w:rPr>
          <w:rFonts w:eastAsiaTheme="minorEastAsia" w:hAnsiTheme="minorHAnsi"/>
          <w:b/>
          <w:sz w:val="24"/>
        </w:rPr>
      </w:pPr>
    </w:p>
    <w:p w:rsidR="00726A76" w:rsidRPr="00726A76" w:rsidRDefault="00726A76" w:rsidP="00FB16A8">
      <w:pPr>
        <w:rPr>
          <w:rFonts w:eastAsiaTheme="minorEastAsia" w:hAnsiTheme="minorHAnsi"/>
          <w:b/>
          <w:sz w:val="24"/>
        </w:rPr>
      </w:pPr>
    </w:p>
    <w:p w:rsidR="00065C33" w:rsidRPr="00726A76" w:rsidRDefault="00065C33" w:rsidP="00FB16A8"/>
    <w:p w:rsidR="00065C33" w:rsidRPr="00287C0C" w:rsidRDefault="00065C33" w:rsidP="00FA294A"/>
    <w:sectPr w:rsidR="00065C33" w:rsidRPr="00287C0C" w:rsidSect="00C7587A">
      <w:pgSz w:w="11906" w:h="16838"/>
      <w:pgMar w:top="567" w:right="707" w:bottom="709" w:left="851" w:header="340" w:footer="283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515DD" w:rsidRDefault="00B515DD" w:rsidP="006B6864">
      <w:r>
        <w:separator/>
      </w:r>
    </w:p>
  </w:endnote>
  <w:endnote w:type="continuationSeparator" w:id="0">
    <w:p w:rsidR="00B515DD" w:rsidRDefault="00B515DD" w:rsidP="006B68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69082100"/>
      <w:docPartObj>
        <w:docPartGallery w:val="Page Numbers (Bottom of Page)"/>
        <w:docPartUnique/>
      </w:docPartObj>
    </w:sdtPr>
    <w:sdtEndPr/>
    <w:sdtContent>
      <w:p w:rsidR="00194217" w:rsidRDefault="00194217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C7CB2" w:rsidRPr="006C7CB2">
          <w:rPr>
            <w:noProof/>
            <w:lang w:val="zh-CN"/>
          </w:rPr>
          <w:t>2</w:t>
        </w:r>
        <w:r>
          <w:rPr>
            <w:noProof/>
            <w:lang w:val="zh-CN"/>
          </w:rPr>
          <w:fldChar w:fldCharType="end"/>
        </w:r>
      </w:p>
    </w:sdtContent>
  </w:sdt>
  <w:p w:rsidR="00194217" w:rsidRDefault="00194217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515DD" w:rsidRDefault="00B515DD" w:rsidP="006B6864">
      <w:r>
        <w:separator/>
      </w:r>
    </w:p>
  </w:footnote>
  <w:footnote w:type="continuationSeparator" w:id="0">
    <w:p w:rsidR="00B515DD" w:rsidRDefault="00B515DD" w:rsidP="006B686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22865BD"/>
    <w:multiLevelType w:val="hybridMultilevel"/>
    <w:tmpl w:val="C4442014"/>
    <w:lvl w:ilvl="0" w:tplc="20BAEAC2">
      <w:start w:val="1"/>
      <w:numFmt w:val="decimal"/>
      <w:lvlText w:val="(%1)"/>
      <w:lvlJc w:val="left"/>
      <w:pPr>
        <w:ind w:left="8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5" w:hanging="420"/>
      </w:pPr>
    </w:lvl>
    <w:lvl w:ilvl="2" w:tplc="0409001B" w:tentative="1">
      <w:start w:val="1"/>
      <w:numFmt w:val="lowerRoman"/>
      <w:lvlText w:val="%3."/>
      <w:lvlJc w:val="right"/>
      <w:pPr>
        <w:ind w:left="1785" w:hanging="420"/>
      </w:pPr>
    </w:lvl>
    <w:lvl w:ilvl="3" w:tplc="0409000F" w:tentative="1">
      <w:start w:val="1"/>
      <w:numFmt w:val="decimal"/>
      <w:lvlText w:val="%4."/>
      <w:lvlJc w:val="left"/>
      <w:pPr>
        <w:ind w:left="2205" w:hanging="420"/>
      </w:pPr>
    </w:lvl>
    <w:lvl w:ilvl="4" w:tplc="04090019" w:tentative="1">
      <w:start w:val="1"/>
      <w:numFmt w:val="lowerLetter"/>
      <w:lvlText w:val="%5)"/>
      <w:lvlJc w:val="left"/>
      <w:pPr>
        <w:ind w:left="2625" w:hanging="420"/>
      </w:pPr>
    </w:lvl>
    <w:lvl w:ilvl="5" w:tplc="0409001B" w:tentative="1">
      <w:start w:val="1"/>
      <w:numFmt w:val="lowerRoman"/>
      <w:lvlText w:val="%6."/>
      <w:lvlJc w:val="right"/>
      <w:pPr>
        <w:ind w:left="3045" w:hanging="420"/>
      </w:pPr>
    </w:lvl>
    <w:lvl w:ilvl="6" w:tplc="0409000F" w:tentative="1">
      <w:start w:val="1"/>
      <w:numFmt w:val="decimal"/>
      <w:lvlText w:val="%7."/>
      <w:lvlJc w:val="left"/>
      <w:pPr>
        <w:ind w:left="3465" w:hanging="420"/>
      </w:pPr>
    </w:lvl>
    <w:lvl w:ilvl="7" w:tplc="04090019" w:tentative="1">
      <w:start w:val="1"/>
      <w:numFmt w:val="lowerLetter"/>
      <w:lvlText w:val="%8)"/>
      <w:lvlJc w:val="left"/>
      <w:pPr>
        <w:ind w:left="3885" w:hanging="420"/>
      </w:pPr>
    </w:lvl>
    <w:lvl w:ilvl="8" w:tplc="0409001B" w:tentative="1">
      <w:start w:val="1"/>
      <w:numFmt w:val="lowerRoman"/>
      <w:lvlText w:val="%9."/>
      <w:lvlJc w:val="right"/>
      <w:pPr>
        <w:ind w:left="4305" w:hanging="420"/>
      </w:pPr>
    </w:lvl>
  </w:abstractNum>
  <w:abstractNum w:abstractNumId="1" w15:restartNumberingAfterBreak="0">
    <w:nsid w:val="72EC28BD"/>
    <w:multiLevelType w:val="hybridMultilevel"/>
    <w:tmpl w:val="CD9426BE"/>
    <w:lvl w:ilvl="0" w:tplc="5008D772">
      <w:start w:val="1"/>
      <w:numFmt w:val="decimal"/>
      <w:lvlText w:val="（%1）"/>
      <w:lvlJc w:val="left"/>
      <w:pPr>
        <w:ind w:left="720" w:hanging="72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743A352F"/>
    <w:multiLevelType w:val="hybridMultilevel"/>
    <w:tmpl w:val="5E066AE4"/>
    <w:lvl w:ilvl="0" w:tplc="229E5592">
      <w:start w:val="1"/>
      <w:numFmt w:val="decimal"/>
      <w:lvlText w:val="(%1)"/>
      <w:lvlJc w:val="left"/>
      <w:pPr>
        <w:ind w:left="99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8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693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851082"/>
    <w:rsid w:val="0000255F"/>
    <w:rsid w:val="00017E9E"/>
    <w:rsid w:val="0002044F"/>
    <w:rsid w:val="000215CD"/>
    <w:rsid w:val="00022215"/>
    <w:rsid w:val="000241E0"/>
    <w:rsid w:val="00025849"/>
    <w:rsid w:val="00025FA7"/>
    <w:rsid w:val="00027BE1"/>
    <w:rsid w:val="000305FE"/>
    <w:rsid w:val="00034A56"/>
    <w:rsid w:val="0003549D"/>
    <w:rsid w:val="00040031"/>
    <w:rsid w:val="00040BA4"/>
    <w:rsid w:val="00045A3C"/>
    <w:rsid w:val="00045FEC"/>
    <w:rsid w:val="0004637D"/>
    <w:rsid w:val="00051D91"/>
    <w:rsid w:val="00052730"/>
    <w:rsid w:val="00052F2D"/>
    <w:rsid w:val="00053C51"/>
    <w:rsid w:val="00056868"/>
    <w:rsid w:val="000644B8"/>
    <w:rsid w:val="00065C33"/>
    <w:rsid w:val="0006731D"/>
    <w:rsid w:val="00067748"/>
    <w:rsid w:val="000735D7"/>
    <w:rsid w:val="00076293"/>
    <w:rsid w:val="00076FC3"/>
    <w:rsid w:val="00077467"/>
    <w:rsid w:val="00077B38"/>
    <w:rsid w:val="000841A9"/>
    <w:rsid w:val="00085E61"/>
    <w:rsid w:val="00092761"/>
    <w:rsid w:val="00092C93"/>
    <w:rsid w:val="000937AE"/>
    <w:rsid w:val="00095DD7"/>
    <w:rsid w:val="0009647C"/>
    <w:rsid w:val="0009727B"/>
    <w:rsid w:val="000A1A12"/>
    <w:rsid w:val="000A553E"/>
    <w:rsid w:val="000A683F"/>
    <w:rsid w:val="000B059A"/>
    <w:rsid w:val="000B0EFE"/>
    <w:rsid w:val="000B0FF6"/>
    <w:rsid w:val="000B329E"/>
    <w:rsid w:val="000B51F1"/>
    <w:rsid w:val="000B7CF3"/>
    <w:rsid w:val="000B7E7E"/>
    <w:rsid w:val="000C352A"/>
    <w:rsid w:val="000C365B"/>
    <w:rsid w:val="000C6A4B"/>
    <w:rsid w:val="000C7DB8"/>
    <w:rsid w:val="000D0C3B"/>
    <w:rsid w:val="000D4A55"/>
    <w:rsid w:val="000D56AD"/>
    <w:rsid w:val="000E0467"/>
    <w:rsid w:val="000E0AA5"/>
    <w:rsid w:val="000E38A1"/>
    <w:rsid w:val="000F14C5"/>
    <w:rsid w:val="000F1C31"/>
    <w:rsid w:val="000F37AD"/>
    <w:rsid w:val="00102399"/>
    <w:rsid w:val="00102E38"/>
    <w:rsid w:val="001047BD"/>
    <w:rsid w:val="001124B5"/>
    <w:rsid w:val="001126C0"/>
    <w:rsid w:val="00112E96"/>
    <w:rsid w:val="00116930"/>
    <w:rsid w:val="00117084"/>
    <w:rsid w:val="001243DB"/>
    <w:rsid w:val="0012555B"/>
    <w:rsid w:val="00126AF3"/>
    <w:rsid w:val="00126F07"/>
    <w:rsid w:val="0014052F"/>
    <w:rsid w:val="00140662"/>
    <w:rsid w:val="00143F63"/>
    <w:rsid w:val="00144DA9"/>
    <w:rsid w:val="00145472"/>
    <w:rsid w:val="00150AAC"/>
    <w:rsid w:val="001521B9"/>
    <w:rsid w:val="00154948"/>
    <w:rsid w:val="0015568A"/>
    <w:rsid w:val="00161D89"/>
    <w:rsid w:val="00162A59"/>
    <w:rsid w:val="00164D59"/>
    <w:rsid w:val="0016503F"/>
    <w:rsid w:val="00173FBA"/>
    <w:rsid w:val="00175941"/>
    <w:rsid w:val="00180E5F"/>
    <w:rsid w:val="001861B3"/>
    <w:rsid w:val="00187769"/>
    <w:rsid w:val="00190186"/>
    <w:rsid w:val="0019164B"/>
    <w:rsid w:val="00194217"/>
    <w:rsid w:val="0019440C"/>
    <w:rsid w:val="001A1972"/>
    <w:rsid w:val="001A55A0"/>
    <w:rsid w:val="001B0350"/>
    <w:rsid w:val="001B1303"/>
    <w:rsid w:val="001B2D2A"/>
    <w:rsid w:val="001B3FB4"/>
    <w:rsid w:val="001B7B34"/>
    <w:rsid w:val="001B7BEB"/>
    <w:rsid w:val="001C406F"/>
    <w:rsid w:val="001C7DB0"/>
    <w:rsid w:val="001D26EC"/>
    <w:rsid w:val="001D5D64"/>
    <w:rsid w:val="001D6904"/>
    <w:rsid w:val="001E050B"/>
    <w:rsid w:val="001E21BC"/>
    <w:rsid w:val="001E2A97"/>
    <w:rsid w:val="001E3DD5"/>
    <w:rsid w:val="001E4574"/>
    <w:rsid w:val="001E5F9A"/>
    <w:rsid w:val="001E6AC7"/>
    <w:rsid w:val="001E7555"/>
    <w:rsid w:val="001F0919"/>
    <w:rsid w:val="001F136F"/>
    <w:rsid w:val="001F1F14"/>
    <w:rsid w:val="001F325C"/>
    <w:rsid w:val="001F42E1"/>
    <w:rsid w:val="001F4C1F"/>
    <w:rsid w:val="001F66B2"/>
    <w:rsid w:val="001F7E47"/>
    <w:rsid w:val="00201CDE"/>
    <w:rsid w:val="00204485"/>
    <w:rsid w:val="002108EF"/>
    <w:rsid w:val="00212823"/>
    <w:rsid w:val="0021309E"/>
    <w:rsid w:val="002156F4"/>
    <w:rsid w:val="002178DD"/>
    <w:rsid w:val="002208F3"/>
    <w:rsid w:val="00223564"/>
    <w:rsid w:val="00224F73"/>
    <w:rsid w:val="00225997"/>
    <w:rsid w:val="0023030F"/>
    <w:rsid w:val="00230861"/>
    <w:rsid w:val="002330A4"/>
    <w:rsid w:val="00234CEE"/>
    <w:rsid w:val="00236757"/>
    <w:rsid w:val="002373E2"/>
    <w:rsid w:val="00237CC7"/>
    <w:rsid w:val="002429D6"/>
    <w:rsid w:val="00244D8E"/>
    <w:rsid w:val="002456B5"/>
    <w:rsid w:val="00250CE9"/>
    <w:rsid w:val="00252922"/>
    <w:rsid w:val="00253661"/>
    <w:rsid w:val="00256A41"/>
    <w:rsid w:val="00261D84"/>
    <w:rsid w:val="002634BD"/>
    <w:rsid w:val="00263D00"/>
    <w:rsid w:val="002661E6"/>
    <w:rsid w:val="00270E5A"/>
    <w:rsid w:val="00271078"/>
    <w:rsid w:val="00273DDC"/>
    <w:rsid w:val="002740A9"/>
    <w:rsid w:val="002771C3"/>
    <w:rsid w:val="00285082"/>
    <w:rsid w:val="00287C0C"/>
    <w:rsid w:val="00291B7C"/>
    <w:rsid w:val="00292E4E"/>
    <w:rsid w:val="00293285"/>
    <w:rsid w:val="00293FF4"/>
    <w:rsid w:val="002978BB"/>
    <w:rsid w:val="00297B45"/>
    <w:rsid w:val="00297E10"/>
    <w:rsid w:val="002A6158"/>
    <w:rsid w:val="002B09FB"/>
    <w:rsid w:val="002B3E42"/>
    <w:rsid w:val="002C08AB"/>
    <w:rsid w:val="002C37EC"/>
    <w:rsid w:val="002C5A08"/>
    <w:rsid w:val="002C7665"/>
    <w:rsid w:val="002D018B"/>
    <w:rsid w:val="002D5517"/>
    <w:rsid w:val="002E224F"/>
    <w:rsid w:val="002E5983"/>
    <w:rsid w:val="002F0F5C"/>
    <w:rsid w:val="002F21DB"/>
    <w:rsid w:val="002F42DD"/>
    <w:rsid w:val="002F4D18"/>
    <w:rsid w:val="002F63BC"/>
    <w:rsid w:val="003042B1"/>
    <w:rsid w:val="0031063D"/>
    <w:rsid w:val="00310E12"/>
    <w:rsid w:val="00314002"/>
    <w:rsid w:val="00315506"/>
    <w:rsid w:val="00315957"/>
    <w:rsid w:val="00316861"/>
    <w:rsid w:val="00320E75"/>
    <w:rsid w:val="00323441"/>
    <w:rsid w:val="0032354E"/>
    <w:rsid w:val="00331226"/>
    <w:rsid w:val="003347CE"/>
    <w:rsid w:val="00337900"/>
    <w:rsid w:val="00337B2F"/>
    <w:rsid w:val="003404D3"/>
    <w:rsid w:val="00341E02"/>
    <w:rsid w:val="003450FA"/>
    <w:rsid w:val="003511AC"/>
    <w:rsid w:val="00351A23"/>
    <w:rsid w:val="00356741"/>
    <w:rsid w:val="00363A5C"/>
    <w:rsid w:val="00363DBD"/>
    <w:rsid w:val="0036546F"/>
    <w:rsid w:val="00367857"/>
    <w:rsid w:val="00371B5A"/>
    <w:rsid w:val="00371C2C"/>
    <w:rsid w:val="00372413"/>
    <w:rsid w:val="00372B63"/>
    <w:rsid w:val="003746DD"/>
    <w:rsid w:val="003753D2"/>
    <w:rsid w:val="00380EC6"/>
    <w:rsid w:val="00381D5E"/>
    <w:rsid w:val="00382ADC"/>
    <w:rsid w:val="00385CB8"/>
    <w:rsid w:val="00387055"/>
    <w:rsid w:val="00393E58"/>
    <w:rsid w:val="00396714"/>
    <w:rsid w:val="003A0D65"/>
    <w:rsid w:val="003A2F49"/>
    <w:rsid w:val="003A2FFA"/>
    <w:rsid w:val="003A36BB"/>
    <w:rsid w:val="003A62D8"/>
    <w:rsid w:val="003A677D"/>
    <w:rsid w:val="003B0BA5"/>
    <w:rsid w:val="003B472B"/>
    <w:rsid w:val="003B69FC"/>
    <w:rsid w:val="003C0AD9"/>
    <w:rsid w:val="003C250A"/>
    <w:rsid w:val="003C2760"/>
    <w:rsid w:val="003C33FC"/>
    <w:rsid w:val="003D017C"/>
    <w:rsid w:val="003D27E6"/>
    <w:rsid w:val="003D4238"/>
    <w:rsid w:val="003D7570"/>
    <w:rsid w:val="003E08D0"/>
    <w:rsid w:val="003E1E08"/>
    <w:rsid w:val="003E4C5A"/>
    <w:rsid w:val="003E5BCA"/>
    <w:rsid w:val="003E62FF"/>
    <w:rsid w:val="003F07ED"/>
    <w:rsid w:val="003F085E"/>
    <w:rsid w:val="003F3352"/>
    <w:rsid w:val="003F48C7"/>
    <w:rsid w:val="003F621E"/>
    <w:rsid w:val="003F65D5"/>
    <w:rsid w:val="003F6FE6"/>
    <w:rsid w:val="003F7488"/>
    <w:rsid w:val="00401287"/>
    <w:rsid w:val="0040685C"/>
    <w:rsid w:val="0041031E"/>
    <w:rsid w:val="00411866"/>
    <w:rsid w:val="00415799"/>
    <w:rsid w:val="004173A6"/>
    <w:rsid w:val="00417583"/>
    <w:rsid w:val="0042009D"/>
    <w:rsid w:val="00425018"/>
    <w:rsid w:val="00426696"/>
    <w:rsid w:val="00426771"/>
    <w:rsid w:val="00426898"/>
    <w:rsid w:val="00431472"/>
    <w:rsid w:val="00436BE8"/>
    <w:rsid w:val="00437768"/>
    <w:rsid w:val="00444CF2"/>
    <w:rsid w:val="004456A1"/>
    <w:rsid w:val="00446703"/>
    <w:rsid w:val="00447524"/>
    <w:rsid w:val="0045070C"/>
    <w:rsid w:val="00451920"/>
    <w:rsid w:val="00452CBF"/>
    <w:rsid w:val="00454D53"/>
    <w:rsid w:val="00457491"/>
    <w:rsid w:val="00463BAE"/>
    <w:rsid w:val="0046459F"/>
    <w:rsid w:val="00464C7E"/>
    <w:rsid w:val="004718B3"/>
    <w:rsid w:val="0048097C"/>
    <w:rsid w:val="00483020"/>
    <w:rsid w:val="00483DF6"/>
    <w:rsid w:val="0048414D"/>
    <w:rsid w:val="00485112"/>
    <w:rsid w:val="00485167"/>
    <w:rsid w:val="004871E1"/>
    <w:rsid w:val="004915DF"/>
    <w:rsid w:val="004939A1"/>
    <w:rsid w:val="00494DB2"/>
    <w:rsid w:val="004976A5"/>
    <w:rsid w:val="004A3D9F"/>
    <w:rsid w:val="004A687E"/>
    <w:rsid w:val="004A6B31"/>
    <w:rsid w:val="004B031E"/>
    <w:rsid w:val="004B0FFE"/>
    <w:rsid w:val="004B407D"/>
    <w:rsid w:val="004B451B"/>
    <w:rsid w:val="004B47C8"/>
    <w:rsid w:val="004B70F6"/>
    <w:rsid w:val="004B7DC3"/>
    <w:rsid w:val="004C7A47"/>
    <w:rsid w:val="004C7E46"/>
    <w:rsid w:val="004D251E"/>
    <w:rsid w:val="004D5502"/>
    <w:rsid w:val="004D7292"/>
    <w:rsid w:val="004E04A4"/>
    <w:rsid w:val="004E6DD9"/>
    <w:rsid w:val="004F232D"/>
    <w:rsid w:val="004F4B0E"/>
    <w:rsid w:val="004F5588"/>
    <w:rsid w:val="004F7290"/>
    <w:rsid w:val="00500059"/>
    <w:rsid w:val="00502A9F"/>
    <w:rsid w:val="00504497"/>
    <w:rsid w:val="005102A1"/>
    <w:rsid w:val="0051137B"/>
    <w:rsid w:val="00513613"/>
    <w:rsid w:val="005207EB"/>
    <w:rsid w:val="005232D2"/>
    <w:rsid w:val="00524530"/>
    <w:rsid w:val="00524EC1"/>
    <w:rsid w:val="00525D36"/>
    <w:rsid w:val="00525E4E"/>
    <w:rsid w:val="00531B44"/>
    <w:rsid w:val="00531F66"/>
    <w:rsid w:val="00534DC9"/>
    <w:rsid w:val="0054041B"/>
    <w:rsid w:val="00541CE8"/>
    <w:rsid w:val="00542C09"/>
    <w:rsid w:val="00544C89"/>
    <w:rsid w:val="00546080"/>
    <w:rsid w:val="00551431"/>
    <w:rsid w:val="0055682B"/>
    <w:rsid w:val="00556C1A"/>
    <w:rsid w:val="00557A28"/>
    <w:rsid w:val="00560CB4"/>
    <w:rsid w:val="005731F1"/>
    <w:rsid w:val="005732EA"/>
    <w:rsid w:val="005749A8"/>
    <w:rsid w:val="005769B8"/>
    <w:rsid w:val="00577215"/>
    <w:rsid w:val="005823C0"/>
    <w:rsid w:val="0058379A"/>
    <w:rsid w:val="00591317"/>
    <w:rsid w:val="00591E3F"/>
    <w:rsid w:val="00594315"/>
    <w:rsid w:val="005A4427"/>
    <w:rsid w:val="005A584A"/>
    <w:rsid w:val="005B1482"/>
    <w:rsid w:val="005B4484"/>
    <w:rsid w:val="005B5563"/>
    <w:rsid w:val="005B5BD5"/>
    <w:rsid w:val="005B601B"/>
    <w:rsid w:val="005B6819"/>
    <w:rsid w:val="005B731C"/>
    <w:rsid w:val="005C2C48"/>
    <w:rsid w:val="005C55CD"/>
    <w:rsid w:val="005D42A9"/>
    <w:rsid w:val="005D4B7B"/>
    <w:rsid w:val="005D56DF"/>
    <w:rsid w:val="005E713A"/>
    <w:rsid w:val="005E771D"/>
    <w:rsid w:val="005F10B9"/>
    <w:rsid w:val="005F4222"/>
    <w:rsid w:val="005F65F1"/>
    <w:rsid w:val="005F6F37"/>
    <w:rsid w:val="005F7222"/>
    <w:rsid w:val="006005D1"/>
    <w:rsid w:val="0060141C"/>
    <w:rsid w:val="006034BC"/>
    <w:rsid w:val="006133F5"/>
    <w:rsid w:val="006207BE"/>
    <w:rsid w:val="00621600"/>
    <w:rsid w:val="00623EF1"/>
    <w:rsid w:val="00625DCD"/>
    <w:rsid w:val="00625E36"/>
    <w:rsid w:val="00632002"/>
    <w:rsid w:val="00634068"/>
    <w:rsid w:val="0064000A"/>
    <w:rsid w:val="006405FC"/>
    <w:rsid w:val="00644554"/>
    <w:rsid w:val="00644989"/>
    <w:rsid w:val="00646205"/>
    <w:rsid w:val="00650D4B"/>
    <w:rsid w:val="00653E72"/>
    <w:rsid w:val="00656111"/>
    <w:rsid w:val="00660D50"/>
    <w:rsid w:val="006620F8"/>
    <w:rsid w:val="0066307D"/>
    <w:rsid w:val="00663CEA"/>
    <w:rsid w:val="0066708B"/>
    <w:rsid w:val="00672EB2"/>
    <w:rsid w:val="00677E83"/>
    <w:rsid w:val="006828A8"/>
    <w:rsid w:val="00683F7B"/>
    <w:rsid w:val="00684853"/>
    <w:rsid w:val="00685413"/>
    <w:rsid w:val="0068794D"/>
    <w:rsid w:val="006929AD"/>
    <w:rsid w:val="0069730A"/>
    <w:rsid w:val="006976E7"/>
    <w:rsid w:val="006A075F"/>
    <w:rsid w:val="006A2B48"/>
    <w:rsid w:val="006A4B2D"/>
    <w:rsid w:val="006A5B96"/>
    <w:rsid w:val="006A79F9"/>
    <w:rsid w:val="006A7E50"/>
    <w:rsid w:val="006B2C07"/>
    <w:rsid w:val="006B45DF"/>
    <w:rsid w:val="006B6864"/>
    <w:rsid w:val="006B6BE5"/>
    <w:rsid w:val="006B7BA2"/>
    <w:rsid w:val="006C01BF"/>
    <w:rsid w:val="006C01CD"/>
    <w:rsid w:val="006C5352"/>
    <w:rsid w:val="006C7905"/>
    <w:rsid w:val="006C7CB2"/>
    <w:rsid w:val="006D1F0C"/>
    <w:rsid w:val="006D3889"/>
    <w:rsid w:val="006D5C01"/>
    <w:rsid w:val="006D6E1F"/>
    <w:rsid w:val="006E3CFC"/>
    <w:rsid w:val="006E5055"/>
    <w:rsid w:val="006E77D4"/>
    <w:rsid w:val="006F0505"/>
    <w:rsid w:val="006F1CF5"/>
    <w:rsid w:val="006F4DCC"/>
    <w:rsid w:val="006F5DB1"/>
    <w:rsid w:val="006F6D2A"/>
    <w:rsid w:val="006F7402"/>
    <w:rsid w:val="007000E7"/>
    <w:rsid w:val="00704C6C"/>
    <w:rsid w:val="007057D8"/>
    <w:rsid w:val="00710E44"/>
    <w:rsid w:val="00712340"/>
    <w:rsid w:val="00713973"/>
    <w:rsid w:val="00713B49"/>
    <w:rsid w:val="00713E41"/>
    <w:rsid w:val="00717A0C"/>
    <w:rsid w:val="007262A0"/>
    <w:rsid w:val="00726A21"/>
    <w:rsid w:val="00726A76"/>
    <w:rsid w:val="00727CB4"/>
    <w:rsid w:val="00733CBE"/>
    <w:rsid w:val="00736F6C"/>
    <w:rsid w:val="00737222"/>
    <w:rsid w:val="007375CA"/>
    <w:rsid w:val="00737DE0"/>
    <w:rsid w:val="00741F18"/>
    <w:rsid w:val="00742B7E"/>
    <w:rsid w:val="007448BD"/>
    <w:rsid w:val="007454BB"/>
    <w:rsid w:val="00750225"/>
    <w:rsid w:val="007535D1"/>
    <w:rsid w:val="0076247E"/>
    <w:rsid w:val="007705B9"/>
    <w:rsid w:val="007753D9"/>
    <w:rsid w:val="00775933"/>
    <w:rsid w:val="007769F1"/>
    <w:rsid w:val="00782C33"/>
    <w:rsid w:val="00785FB5"/>
    <w:rsid w:val="0079734C"/>
    <w:rsid w:val="007A07D2"/>
    <w:rsid w:val="007A46DA"/>
    <w:rsid w:val="007A47C9"/>
    <w:rsid w:val="007A4BEB"/>
    <w:rsid w:val="007B2E37"/>
    <w:rsid w:val="007B330C"/>
    <w:rsid w:val="007B3A03"/>
    <w:rsid w:val="007B6053"/>
    <w:rsid w:val="007B6DB1"/>
    <w:rsid w:val="007C3C77"/>
    <w:rsid w:val="007C4756"/>
    <w:rsid w:val="007C4FFE"/>
    <w:rsid w:val="007C68C3"/>
    <w:rsid w:val="007C79F8"/>
    <w:rsid w:val="007C7B12"/>
    <w:rsid w:val="007C7C4F"/>
    <w:rsid w:val="007D1066"/>
    <w:rsid w:val="007D1845"/>
    <w:rsid w:val="007D2763"/>
    <w:rsid w:val="007E23C9"/>
    <w:rsid w:val="007E255A"/>
    <w:rsid w:val="007E2A9A"/>
    <w:rsid w:val="007E3DCE"/>
    <w:rsid w:val="007F0627"/>
    <w:rsid w:val="007F2388"/>
    <w:rsid w:val="008042B8"/>
    <w:rsid w:val="008045C7"/>
    <w:rsid w:val="0080474B"/>
    <w:rsid w:val="00804CDE"/>
    <w:rsid w:val="00805687"/>
    <w:rsid w:val="0080657C"/>
    <w:rsid w:val="0081037D"/>
    <w:rsid w:val="008135A4"/>
    <w:rsid w:val="0081556A"/>
    <w:rsid w:val="008178EF"/>
    <w:rsid w:val="00821C1D"/>
    <w:rsid w:val="008260B5"/>
    <w:rsid w:val="00830271"/>
    <w:rsid w:val="0083671B"/>
    <w:rsid w:val="00836AC1"/>
    <w:rsid w:val="00841F4F"/>
    <w:rsid w:val="00843E2C"/>
    <w:rsid w:val="008458B0"/>
    <w:rsid w:val="00845B53"/>
    <w:rsid w:val="00845C75"/>
    <w:rsid w:val="008471E6"/>
    <w:rsid w:val="00850095"/>
    <w:rsid w:val="00851082"/>
    <w:rsid w:val="00851736"/>
    <w:rsid w:val="00851A2A"/>
    <w:rsid w:val="008531FD"/>
    <w:rsid w:val="008532DA"/>
    <w:rsid w:val="00853AEF"/>
    <w:rsid w:val="0085496A"/>
    <w:rsid w:val="00867C99"/>
    <w:rsid w:val="00873C3C"/>
    <w:rsid w:val="00874416"/>
    <w:rsid w:val="00874B4F"/>
    <w:rsid w:val="0087634A"/>
    <w:rsid w:val="00877DE8"/>
    <w:rsid w:val="00887CB6"/>
    <w:rsid w:val="008900C8"/>
    <w:rsid w:val="008907FA"/>
    <w:rsid w:val="00890D3F"/>
    <w:rsid w:val="0089148E"/>
    <w:rsid w:val="008916AE"/>
    <w:rsid w:val="0089232A"/>
    <w:rsid w:val="00892C51"/>
    <w:rsid w:val="00893BF3"/>
    <w:rsid w:val="00894547"/>
    <w:rsid w:val="008A15C0"/>
    <w:rsid w:val="008A511A"/>
    <w:rsid w:val="008A6207"/>
    <w:rsid w:val="008A7E78"/>
    <w:rsid w:val="008B2AC9"/>
    <w:rsid w:val="008B51C9"/>
    <w:rsid w:val="008C12AA"/>
    <w:rsid w:val="008C5283"/>
    <w:rsid w:val="008C557A"/>
    <w:rsid w:val="008C6BEA"/>
    <w:rsid w:val="008C7044"/>
    <w:rsid w:val="008D1BDB"/>
    <w:rsid w:val="008D63F8"/>
    <w:rsid w:val="008E37CB"/>
    <w:rsid w:val="008E37DD"/>
    <w:rsid w:val="008E3AF0"/>
    <w:rsid w:val="008E4D61"/>
    <w:rsid w:val="008F1AF1"/>
    <w:rsid w:val="008F6FB6"/>
    <w:rsid w:val="00900D6B"/>
    <w:rsid w:val="00905458"/>
    <w:rsid w:val="009065CF"/>
    <w:rsid w:val="00911E28"/>
    <w:rsid w:val="00916D8A"/>
    <w:rsid w:val="00920CFD"/>
    <w:rsid w:val="009212CC"/>
    <w:rsid w:val="0092251E"/>
    <w:rsid w:val="00922B16"/>
    <w:rsid w:val="009310B7"/>
    <w:rsid w:val="00931761"/>
    <w:rsid w:val="0093284E"/>
    <w:rsid w:val="00932A57"/>
    <w:rsid w:val="00932CAB"/>
    <w:rsid w:val="00934640"/>
    <w:rsid w:val="00944B91"/>
    <w:rsid w:val="0094585E"/>
    <w:rsid w:val="00947264"/>
    <w:rsid w:val="00951DAD"/>
    <w:rsid w:val="009520E4"/>
    <w:rsid w:val="009527CE"/>
    <w:rsid w:val="00953C4C"/>
    <w:rsid w:val="0095676C"/>
    <w:rsid w:val="009620A3"/>
    <w:rsid w:val="00962235"/>
    <w:rsid w:val="009637FB"/>
    <w:rsid w:val="00964271"/>
    <w:rsid w:val="009642CD"/>
    <w:rsid w:val="00966B0A"/>
    <w:rsid w:val="00974D28"/>
    <w:rsid w:val="009758A3"/>
    <w:rsid w:val="0098645C"/>
    <w:rsid w:val="00990F20"/>
    <w:rsid w:val="00992717"/>
    <w:rsid w:val="00993575"/>
    <w:rsid w:val="00994062"/>
    <w:rsid w:val="009954F8"/>
    <w:rsid w:val="0099667C"/>
    <w:rsid w:val="009A2F4C"/>
    <w:rsid w:val="009A64A7"/>
    <w:rsid w:val="009B0EB7"/>
    <w:rsid w:val="009B1C0D"/>
    <w:rsid w:val="009B6539"/>
    <w:rsid w:val="009C0D64"/>
    <w:rsid w:val="009C1C63"/>
    <w:rsid w:val="009C2D18"/>
    <w:rsid w:val="009C3AD0"/>
    <w:rsid w:val="009C4EFE"/>
    <w:rsid w:val="009D0D3B"/>
    <w:rsid w:val="009E66E8"/>
    <w:rsid w:val="009F7134"/>
    <w:rsid w:val="00A028DD"/>
    <w:rsid w:val="00A03673"/>
    <w:rsid w:val="00A05975"/>
    <w:rsid w:val="00A06C1C"/>
    <w:rsid w:val="00A07945"/>
    <w:rsid w:val="00A11485"/>
    <w:rsid w:val="00A12955"/>
    <w:rsid w:val="00A158A7"/>
    <w:rsid w:val="00A15A51"/>
    <w:rsid w:val="00A15A81"/>
    <w:rsid w:val="00A15BD9"/>
    <w:rsid w:val="00A160C3"/>
    <w:rsid w:val="00A16A1F"/>
    <w:rsid w:val="00A21D36"/>
    <w:rsid w:val="00A21FE9"/>
    <w:rsid w:val="00A22342"/>
    <w:rsid w:val="00A24491"/>
    <w:rsid w:val="00A30CBB"/>
    <w:rsid w:val="00A32F33"/>
    <w:rsid w:val="00A33BFD"/>
    <w:rsid w:val="00A33D70"/>
    <w:rsid w:val="00A341FD"/>
    <w:rsid w:val="00A36376"/>
    <w:rsid w:val="00A40DB7"/>
    <w:rsid w:val="00A43DEE"/>
    <w:rsid w:val="00A526E6"/>
    <w:rsid w:val="00A64651"/>
    <w:rsid w:val="00A65A1B"/>
    <w:rsid w:val="00A66E9C"/>
    <w:rsid w:val="00A67E7B"/>
    <w:rsid w:val="00A72A6A"/>
    <w:rsid w:val="00A7368F"/>
    <w:rsid w:val="00A742AE"/>
    <w:rsid w:val="00A80C5C"/>
    <w:rsid w:val="00A81DD5"/>
    <w:rsid w:val="00A8352B"/>
    <w:rsid w:val="00A84E24"/>
    <w:rsid w:val="00A91D2F"/>
    <w:rsid w:val="00A927CC"/>
    <w:rsid w:val="00A94E35"/>
    <w:rsid w:val="00A959F5"/>
    <w:rsid w:val="00AA135D"/>
    <w:rsid w:val="00AA3FF5"/>
    <w:rsid w:val="00AA4C8A"/>
    <w:rsid w:val="00AA7B3F"/>
    <w:rsid w:val="00AB7705"/>
    <w:rsid w:val="00AC06F5"/>
    <w:rsid w:val="00AC08EA"/>
    <w:rsid w:val="00AC1649"/>
    <w:rsid w:val="00AC17B3"/>
    <w:rsid w:val="00AC1EFC"/>
    <w:rsid w:val="00AC246E"/>
    <w:rsid w:val="00AC27EA"/>
    <w:rsid w:val="00AC6EA4"/>
    <w:rsid w:val="00AE0440"/>
    <w:rsid w:val="00AE07A7"/>
    <w:rsid w:val="00AE1101"/>
    <w:rsid w:val="00AF3401"/>
    <w:rsid w:val="00B07FFA"/>
    <w:rsid w:val="00B10EE0"/>
    <w:rsid w:val="00B12CFB"/>
    <w:rsid w:val="00B16006"/>
    <w:rsid w:val="00B22A34"/>
    <w:rsid w:val="00B23E08"/>
    <w:rsid w:val="00B25465"/>
    <w:rsid w:val="00B267FC"/>
    <w:rsid w:val="00B3502E"/>
    <w:rsid w:val="00B41393"/>
    <w:rsid w:val="00B4197D"/>
    <w:rsid w:val="00B42C85"/>
    <w:rsid w:val="00B515DD"/>
    <w:rsid w:val="00B51994"/>
    <w:rsid w:val="00B521EF"/>
    <w:rsid w:val="00B52285"/>
    <w:rsid w:val="00B56849"/>
    <w:rsid w:val="00B60A3A"/>
    <w:rsid w:val="00B63B3F"/>
    <w:rsid w:val="00B6551A"/>
    <w:rsid w:val="00B66343"/>
    <w:rsid w:val="00B67C8B"/>
    <w:rsid w:val="00B72904"/>
    <w:rsid w:val="00B85573"/>
    <w:rsid w:val="00B960A2"/>
    <w:rsid w:val="00B96E0C"/>
    <w:rsid w:val="00BA0BC3"/>
    <w:rsid w:val="00BA4079"/>
    <w:rsid w:val="00BA4285"/>
    <w:rsid w:val="00BA74C8"/>
    <w:rsid w:val="00BA7F7C"/>
    <w:rsid w:val="00BB1BA7"/>
    <w:rsid w:val="00BB4BB2"/>
    <w:rsid w:val="00BB5C2D"/>
    <w:rsid w:val="00BB5E9D"/>
    <w:rsid w:val="00BC12AD"/>
    <w:rsid w:val="00BC4A67"/>
    <w:rsid w:val="00BC5863"/>
    <w:rsid w:val="00BC730E"/>
    <w:rsid w:val="00BD0CD9"/>
    <w:rsid w:val="00BD4464"/>
    <w:rsid w:val="00BD4CA3"/>
    <w:rsid w:val="00BE4A9A"/>
    <w:rsid w:val="00BE5D77"/>
    <w:rsid w:val="00BE7DB9"/>
    <w:rsid w:val="00BF47D2"/>
    <w:rsid w:val="00C039BA"/>
    <w:rsid w:val="00C07302"/>
    <w:rsid w:val="00C1275F"/>
    <w:rsid w:val="00C14754"/>
    <w:rsid w:val="00C1784E"/>
    <w:rsid w:val="00C20A26"/>
    <w:rsid w:val="00C221C1"/>
    <w:rsid w:val="00C2240E"/>
    <w:rsid w:val="00C24A48"/>
    <w:rsid w:val="00C3142A"/>
    <w:rsid w:val="00C339FF"/>
    <w:rsid w:val="00C419D6"/>
    <w:rsid w:val="00C43096"/>
    <w:rsid w:val="00C43AAE"/>
    <w:rsid w:val="00C46EB1"/>
    <w:rsid w:val="00C46F4B"/>
    <w:rsid w:val="00C512E4"/>
    <w:rsid w:val="00C53161"/>
    <w:rsid w:val="00C5528B"/>
    <w:rsid w:val="00C55BC2"/>
    <w:rsid w:val="00C56CED"/>
    <w:rsid w:val="00C63018"/>
    <w:rsid w:val="00C64B62"/>
    <w:rsid w:val="00C65785"/>
    <w:rsid w:val="00C672EF"/>
    <w:rsid w:val="00C716F5"/>
    <w:rsid w:val="00C7587A"/>
    <w:rsid w:val="00C77DCB"/>
    <w:rsid w:val="00C815C7"/>
    <w:rsid w:val="00C83BB1"/>
    <w:rsid w:val="00C86081"/>
    <w:rsid w:val="00C8731B"/>
    <w:rsid w:val="00C9026A"/>
    <w:rsid w:val="00C9072C"/>
    <w:rsid w:val="00C90DE8"/>
    <w:rsid w:val="00C9219E"/>
    <w:rsid w:val="00C94058"/>
    <w:rsid w:val="00C95F19"/>
    <w:rsid w:val="00C97952"/>
    <w:rsid w:val="00CA047D"/>
    <w:rsid w:val="00CA52BA"/>
    <w:rsid w:val="00CA6322"/>
    <w:rsid w:val="00CB74C8"/>
    <w:rsid w:val="00CC12E6"/>
    <w:rsid w:val="00CC4138"/>
    <w:rsid w:val="00CC44C7"/>
    <w:rsid w:val="00CC501C"/>
    <w:rsid w:val="00CC72DF"/>
    <w:rsid w:val="00CD3640"/>
    <w:rsid w:val="00CE1C17"/>
    <w:rsid w:val="00CE5439"/>
    <w:rsid w:val="00CF1E85"/>
    <w:rsid w:val="00CF2AB8"/>
    <w:rsid w:val="00CF7C59"/>
    <w:rsid w:val="00D006B6"/>
    <w:rsid w:val="00D00C10"/>
    <w:rsid w:val="00D05AF9"/>
    <w:rsid w:val="00D07D7A"/>
    <w:rsid w:val="00D102CC"/>
    <w:rsid w:val="00D113A8"/>
    <w:rsid w:val="00D125BF"/>
    <w:rsid w:val="00D1305D"/>
    <w:rsid w:val="00D17351"/>
    <w:rsid w:val="00D25C38"/>
    <w:rsid w:val="00D27464"/>
    <w:rsid w:val="00D309E4"/>
    <w:rsid w:val="00D325A9"/>
    <w:rsid w:val="00D33B1B"/>
    <w:rsid w:val="00D36977"/>
    <w:rsid w:val="00D41236"/>
    <w:rsid w:val="00D44BC3"/>
    <w:rsid w:val="00D603C6"/>
    <w:rsid w:val="00D62647"/>
    <w:rsid w:val="00D62ABF"/>
    <w:rsid w:val="00D62E5F"/>
    <w:rsid w:val="00D65960"/>
    <w:rsid w:val="00D704A2"/>
    <w:rsid w:val="00D71815"/>
    <w:rsid w:val="00D759E6"/>
    <w:rsid w:val="00D7720A"/>
    <w:rsid w:val="00D821DA"/>
    <w:rsid w:val="00D82B6D"/>
    <w:rsid w:val="00D83913"/>
    <w:rsid w:val="00D87E6C"/>
    <w:rsid w:val="00D93C1B"/>
    <w:rsid w:val="00D93CEB"/>
    <w:rsid w:val="00D95E46"/>
    <w:rsid w:val="00D9705D"/>
    <w:rsid w:val="00DA012F"/>
    <w:rsid w:val="00DA03AE"/>
    <w:rsid w:val="00DA2CD6"/>
    <w:rsid w:val="00DB0C66"/>
    <w:rsid w:val="00DB4B49"/>
    <w:rsid w:val="00DB698F"/>
    <w:rsid w:val="00DB7194"/>
    <w:rsid w:val="00DB7590"/>
    <w:rsid w:val="00DB7A01"/>
    <w:rsid w:val="00DC2850"/>
    <w:rsid w:val="00DD4CB4"/>
    <w:rsid w:val="00DE055D"/>
    <w:rsid w:val="00DE733F"/>
    <w:rsid w:val="00DE7AED"/>
    <w:rsid w:val="00DF00DC"/>
    <w:rsid w:val="00DF39A8"/>
    <w:rsid w:val="00E032E8"/>
    <w:rsid w:val="00E04AC1"/>
    <w:rsid w:val="00E13793"/>
    <w:rsid w:val="00E15291"/>
    <w:rsid w:val="00E15964"/>
    <w:rsid w:val="00E206C8"/>
    <w:rsid w:val="00E238F5"/>
    <w:rsid w:val="00E249BB"/>
    <w:rsid w:val="00E24F28"/>
    <w:rsid w:val="00E25110"/>
    <w:rsid w:val="00E25806"/>
    <w:rsid w:val="00E26546"/>
    <w:rsid w:val="00E26594"/>
    <w:rsid w:val="00E265A4"/>
    <w:rsid w:val="00E26C9B"/>
    <w:rsid w:val="00E33192"/>
    <w:rsid w:val="00E41F59"/>
    <w:rsid w:val="00E44BBE"/>
    <w:rsid w:val="00E46A57"/>
    <w:rsid w:val="00E53C13"/>
    <w:rsid w:val="00E5616C"/>
    <w:rsid w:val="00E60E86"/>
    <w:rsid w:val="00E638D4"/>
    <w:rsid w:val="00E64B97"/>
    <w:rsid w:val="00E66459"/>
    <w:rsid w:val="00E669B9"/>
    <w:rsid w:val="00E7054A"/>
    <w:rsid w:val="00E71E52"/>
    <w:rsid w:val="00E74829"/>
    <w:rsid w:val="00E75815"/>
    <w:rsid w:val="00E830FA"/>
    <w:rsid w:val="00E83D30"/>
    <w:rsid w:val="00E86A01"/>
    <w:rsid w:val="00E8743B"/>
    <w:rsid w:val="00E8776B"/>
    <w:rsid w:val="00E93E32"/>
    <w:rsid w:val="00E94BF8"/>
    <w:rsid w:val="00EA77B3"/>
    <w:rsid w:val="00EB2F7A"/>
    <w:rsid w:val="00EB4D7B"/>
    <w:rsid w:val="00EC36C6"/>
    <w:rsid w:val="00EC3D14"/>
    <w:rsid w:val="00EC4F64"/>
    <w:rsid w:val="00EC55C8"/>
    <w:rsid w:val="00EC708E"/>
    <w:rsid w:val="00EC7B3D"/>
    <w:rsid w:val="00ED3795"/>
    <w:rsid w:val="00ED6A75"/>
    <w:rsid w:val="00ED7AD1"/>
    <w:rsid w:val="00EE2F64"/>
    <w:rsid w:val="00EE3460"/>
    <w:rsid w:val="00EE3745"/>
    <w:rsid w:val="00EE4E72"/>
    <w:rsid w:val="00EE547E"/>
    <w:rsid w:val="00EE558B"/>
    <w:rsid w:val="00EE5B26"/>
    <w:rsid w:val="00EF3AB4"/>
    <w:rsid w:val="00EF63DF"/>
    <w:rsid w:val="00EF715C"/>
    <w:rsid w:val="00F03B69"/>
    <w:rsid w:val="00F06270"/>
    <w:rsid w:val="00F30088"/>
    <w:rsid w:val="00F32346"/>
    <w:rsid w:val="00F4023F"/>
    <w:rsid w:val="00F41817"/>
    <w:rsid w:val="00F43716"/>
    <w:rsid w:val="00F45A86"/>
    <w:rsid w:val="00F45E5C"/>
    <w:rsid w:val="00F46003"/>
    <w:rsid w:val="00F4731A"/>
    <w:rsid w:val="00F50CC5"/>
    <w:rsid w:val="00F530ED"/>
    <w:rsid w:val="00F5354E"/>
    <w:rsid w:val="00F53D7B"/>
    <w:rsid w:val="00F540B0"/>
    <w:rsid w:val="00F558C2"/>
    <w:rsid w:val="00F56F32"/>
    <w:rsid w:val="00F60FD7"/>
    <w:rsid w:val="00F63CE4"/>
    <w:rsid w:val="00F640A9"/>
    <w:rsid w:val="00F733BE"/>
    <w:rsid w:val="00F73B90"/>
    <w:rsid w:val="00F74660"/>
    <w:rsid w:val="00F81C3A"/>
    <w:rsid w:val="00F82699"/>
    <w:rsid w:val="00F83869"/>
    <w:rsid w:val="00F84769"/>
    <w:rsid w:val="00F86BB5"/>
    <w:rsid w:val="00F87E9B"/>
    <w:rsid w:val="00F940B4"/>
    <w:rsid w:val="00F956B1"/>
    <w:rsid w:val="00FA294A"/>
    <w:rsid w:val="00FB16A8"/>
    <w:rsid w:val="00FB31F2"/>
    <w:rsid w:val="00FB37D0"/>
    <w:rsid w:val="00FB45ED"/>
    <w:rsid w:val="00FB483B"/>
    <w:rsid w:val="00FB748A"/>
    <w:rsid w:val="00FC0D38"/>
    <w:rsid w:val="00FC3EAF"/>
    <w:rsid w:val="00FC6710"/>
    <w:rsid w:val="00FC7358"/>
    <w:rsid w:val="00FD1713"/>
    <w:rsid w:val="00FD1873"/>
    <w:rsid w:val="00FD648A"/>
    <w:rsid w:val="00FE5875"/>
    <w:rsid w:val="00FF0C94"/>
    <w:rsid w:val="00FF1F13"/>
    <w:rsid w:val="00FF7E9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6938"/>
    <o:shapelayout v:ext="edit">
      <o:idmap v:ext="edit" data="1,3,4,5,6"/>
      <o:rules v:ext="edit">
        <o:r id="V:Rule1" type="callout" idref="#_x0000_s6184"/>
        <o:r id="V:Rule2" type="callout" idref="#_x0000_s6185"/>
        <o:r id="V:Rule3" type="callout" idref="#_x0000_s6186"/>
        <o:r id="V:Rule4" type="callout" idref="#_x0000_s6187"/>
        <o:r id="V:Rule5" type="connector" idref="#_x0000_s6304"/>
        <o:r id="V:Rule6" type="connector" idref="#_x0000_s5517"/>
        <o:r id="V:Rule7" type="connector" idref="#_x0000_s6358"/>
        <o:r id="V:Rule8" type="connector" idref="#_x0000_s5534"/>
        <o:r id="V:Rule9" type="connector" idref="#_x0000_s5056"/>
        <o:r id="V:Rule10" type="connector" idref="#_x0000_s5382"/>
        <o:r id="V:Rule11" type="connector" idref="#_x0000_s4638"/>
        <o:r id="V:Rule12" type="connector" idref="#_x0000_s6153"/>
        <o:r id="V:Rule13" type="connector" idref="#_x0000_s5384"/>
        <o:r id="V:Rule14" type="connector" idref="#_x0000_s5511"/>
        <o:r id="V:Rule15" type="connector" idref="#_x0000_s5057"/>
        <o:r id="V:Rule16" type="connector" idref="#_x0000_s6404"/>
        <o:r id="V:Rule17" type="connector" idref="#_x0000_s4635"/>
        <o:r id="V:Rule18" type="connector" idref="#直接箭头连接符 453"/>
        <o:r id="V:Rule19" type="connector" idref="#_x0000_s6166"/>
        <o:r id="V:Rule20" type="connector" idref="#_x0000_s6401"/>
        <o:r id="V:Rule21" type="connector" idref="#_x0000_s4668"/>
        <o:r id="V:Rule22" type="connector" idref="#_x0000_s5390"/>
        <o:r id="V:Rule23" type="connector" idref="#_x0000_s6451"/>
        <o:r id="V:Rule24" type="connector" idref="#_x0000_s5532"/>
        <o:r id="V:Rule25" type="connector" idref="#_x0000_s6405"/>
        <o:r id="V:Rule26" type="connector" idref="#_x0000_s4937"/>
        <o:r id="V:Rule27" type="connector" idref="#_x0000_s6416"/>
        <o:r id="V:Rule28" type="connector" idref="#_x0000_s4963"/>
        <o:r id="V:Rule29" type="connector" idref="#_x0000_s5379"/>
        <o:r id="V:Rule30" type="connector" idref="#_x0000_s4966"/>
        <o:r id="V:Rule31" type="connector" idref="#_x0000_s5530"/>
        <o:r id="V:Rule32" type="connector" idref="#_x0000_s6403"/>
        <o:r id="V:Rule33" type="connector" idref="#_x0000_s5525"/>
        <o:r id="V:Rule34" type="connector" idref="#_x0000_s6387"/>
        <o:r id="V:Rule35" type="connector" idref="#_x0000_s5989"/>
        <o:r id="V:Rule36" type="connector" idref="#_x0000_s5396"/>
        <o:r id="V:Rule37" type="connector" idref="#_x0000_s6354"/>
        <o:r id="V:Rule38" type="connector" idref="#_x0000_s4651"/>
        <o:r id="V:Rule39" type="connector" idref="#_x0000_s6402"/>
        <o:r id="V:Rule40" type="connector" idref="#_x0000_s5398"/>
        <o:r id="V:Rule41" type="connector" idref="#_x0000_s5368"/>
        <o:r id="V:Rule42" type="connector" idref="#_x0000_s4665"/>
        <o:r id="V:Rule43" type="connector" idref="#_x0000_s6346"/>
        <o:r id="V:Rule44" type="connector" idref="#_x0000_s4951"/>
        <o:r id="V:Rule45" type="connector" idref="#_x0000_s6312"/>
        <o:r id="V:Rule46" type="connector" idref="#_x0000_s5376"/>
        <o:r id="V:Rule47" type="connector" idref="#_x0000_s6034"/>
        <o:r id="V:Rule48" type="connector" idref="#_x0000_s4946"/>
        <o:r id="V:Rule49" type="connector" idref="#_x0000_s6031"/>
        <o:r id="V:Rule50" type="connector" idref="#_x0000_s5079"/>
        <o:r id="V:Rule51" type="connector" idref="#直接箭头连接符 457"/>
        <o:r id="V:Rule52" type="connector" idref="#_x0000_s5375"/>
        <o:r id="V:Rule53" type="connector" idref="#_x0000_s5395"/>
        <o:r id="V:Rule54" type="connector" idref="#_x0000_s6409"/>
        <o:r id="V:Rule55" type="connector" idref="#_x0000_s4650"/>
        <o:r id="V:Rule56" type="connector" idref="#_x0000_s5519"/>
        <o:r id="V:Rule57" type="connector" idref="#_x0000_s4644"/>
        <o:r id="V:Rule58" type="connector" idref="#_x0000_s4655"/>
        <o:r id="V:Rule59" type="connector" idref="#_x0000_s4938"/>
        <o:r id="V:Rule60" type="connector" idref="#_x0000_s6149"/>
        <o:r id="V:Rule61" type="connector" idref="#_x0000_s6355"/>
        <o:r id="V:Rule62" type="connector" idref="#_x0000_s5394"/>
        <o:r id="V:Rule63" type="connector" idref="#_x0000_s5986"/>
        <o:r id="V:Rule64" type="connector" idref="#_x0000_s4591"/>
        <o:r id="V:Rule65" type="connector" idref="#_x0000_s5076"/>
        <o:r id="V:Rule66" type="connector" idref="#_x0000_s6009"/>
        <o:r id="V:Rule67" type="connector" idref="#_x0000_s6327"/>
        <o:r id="V:Rule68" type="connector" idref="#_x0000_s6032"/>
        <o:r id="V:Rule69" type="connector" idref="#_x0000_s5397"/>
        <o:r id="V:Rule70" type="connector" idref="#_x0000_s5993"/>
        <o:r id="V:Rule71" type="connector" idref="#_x0000_s4669"/>
        <o:r id="V:Rule72" type="connector" idref="#_x0000_s6161"/>
        <o:r id="V:Rule73" type="connector" idref="#_x0000_s4653"/>
        <o:r id="V:Rule74" type="connector" idref="#_x0000_s6313"/>
        <o:r id="V:Rule75" type="connector" idref="#_x0000_s4639"/>
        <o:r id="V:Rule76" type="connector" idref="#_x0000_s4935"/>
        <o:r id="V:Rule77" type="connector" idref="#_x0000_s6367"/>
        <o:r id="V:Rule78" type="connector" idref="#_x0000_s4641"/>
        <o:r id="V:Rule79" type="connector" idref="#_x0000_s6322"/>
        <o:r id="V:Rule80" type="connector" idref="#_x0000_s4654"/>
        <o:r id="V:Rule81" type="connector" idref="#_x0000_s6452"/>
        <o:r id="V:Rule82" type="connector" idref="#_x0000_s4661"/>
        <o:r id="V:Rule83" type="connector" idref="#_x0000_s6307"/>
        <o:r id="V:Rule84" type="connector" idref="#_x0000_s5374"/>
        <o:r id="V:Rule85" type="connector" idref="#_x0000_s5523"/>
        <o:r id="V:Rule86" type="connector" idref="#直接箭头连接符 454"/>
        <o:r id="V:Rule87" type="connector" idref="#直接箭头连接符 456"/>
        <o:r id="V:Rule88" type="connector" idref="#_x0000_s5369"/>
        <o:r id="V:Rule89" type="connector" idref="#_x0000_s5515"/>
        <o:r id="V:Rule90" type="connector" idref="#_x0000_s5053"/>
        <o:r id="V:Rule91" type="connector" idref="#_x0000_s6370"/>
        <o:r id="V:Rule92" type="connector" idref="#_x0000_s5373"/>
        <o:r id="V:Rule93" type="connector" idref="#_x0000_s6414"/>
        <o:r id="V:Rule94" type="connector" idref="#_x0000_s6168"/>
        <o:r id="V:Rule95" type="connector" idref="#_x0000_s6175"/>
        <o:r id="V:Rule96" type="connector" idref="#_x0000_s6030"/>
        <o:r id="V:Rule97" type="connector" idref="#_x0000_s4942"/>
        <o:r id="V:Rule98" type="connector" idref="#_x0000_s4664"/>
        <o:r id="V:Rule99" type="connector" idref="#_x0000_s6325"/>
        <o:r id="V:Rule100" type="connector" idref="#_x0000_s6417"/>
        <o:r id="V:Rule101" type="connector" idref="#_x0000_s4663"/>
        <o:r id="V:Rule102" type="connector" idref="#_x0000_s4645"/>
        <o:r id="V:Rule103" type="connector" idref="#_x0000_s5388"/>
        <o:r id="V:Rule104" type="connector" idref="#_x0000_s6415"/>
        <o:r id="V:Rule105" type="connector" idref="#_x0000_s4670"/>
        <o:r id="V:Rule106" type="connector" idref="#_x0000_s6020"/>
        <o:r id="V:Rule107" type="connector" idref="#_x0000_s5997"/>
        <o:r id="V:Rule108" type="connector" idref="#_x0000_s4659"/>
        <o:r id="V:Rule109" type="connector" idref="#_x0000_s5380"/>
        <o:r id="V:Rule110" type="connector" idref="#_x0000_s6399"/>
        <o:r id="V:Rule111" type="connector" idref="#_x0000_s4656"/>
        <o:r id="V:Rule112" type="connector" idref="#_x0000_s5512"/>
        <o:r id="V:Rule113" type="connector" idref="#_x0000_s5393"/>
        <o:r id="V:Rule114" type="connector" idref="#_x0000_s5383"/>
        <o:r id="V:Rule115" type="connector" idref="#_x0000_s6024"/>
        <o:r id="V:Rule116" type="connector" idref="#_x0000_s4953"/>
        <o:r id="V:Rule117" type="connector" idref="#_x0000_s5389"/>
        <o:r id="V:Rule118" type="connector" idref="#_x0000_s5378"/>
        <o:r id="V:Rule119" type="connector" idref="#_x0000_s5080"/>
        <o:r id="V:Rule120" type="connector" idref="#_x0000_s4658"/>
        <o:r id="V:Rule121" type="connector" idref="#_x0000_s5998"/>
        <o:r id="V:Rule122" type="connector" idref="#_x0000_s5526"/>
        <o:r id="V:Rule123" type="connector" idref="#_x0000_s5991"/>
        <o:r id="V:Rule124" type="connector" idref="#_x0000_s5516"/>
        <o:r id="V:Rule125" type="connector" idref="#_x0000_s4637"/>
        <o:r id="V:Rule126" type="connector" idref="#_x0000_s4640"/>
        <o:r id="V:Rule127" type="connector" idref="#_x0000_s5377"/>
        <o:r id="V:Rule128" type="connector" idref="#_x0000_s4672"/>
        <o:r id="V:Rule129" type="connector" idref="#_x0000_s6418"/>
        <o:r id="V:Rule130" type="connector" idref="#_x0000_s4634"/>
        <o:r id="V:Rule131" type="connector" idref="#直接箭头连接符 452"/>
        <o:r id="V:Rule132" type="connector" idref="#_x0000_s4940"/>
        <o:r id="V:Rule133" type="connector" idref="#_x0000_s4967"/>
        <o:r id="V:Rule134" type="connector" idref="#_x0000_s4648"/>
        <o:r id="V:Rule135" type="connector" idref="#_x0000_s4636"/>
        <o:r id="V:Rule136" type="connector" idref="#_x0000_s4667"/>
        <o:r id="V:Rule137" type="connector" idref="#_x0000_s5528"/>
        <o:r id="V:Rule138" type="connector" idref="#_x0000_s5061"/>
        <o:r id="V:Rule139" type="connector" idref="#_x0000_s5051"/>
        <o:r id="V:Rule140" type="connector" idref="#_x0000_s6410"/>
        <o:r id="V:Rule141" type="connector" idref="#_x0000_s5068"/>
        <o:r id="V:Rule142" type="connector" idref="#_x0000_s6035"/>
        <o:r id="V:Rule143" type="connector" idref="#直接箭头连接符 458"/>
        <o:r id="V:Rule144" type="connector" idref="#_x0000_s6146"/>
        <o:r id="V:Rule145" type="connector" idref="#_x0000_s4652"/>
        <o:r id="V:Rule146" type="connector" idref="#_x0000_s5391"/>
        <o:r id="V:Rule147" type="connector" idref="#_x0000_s4643"/>
        <o:r id="V:Rule148" type="connector" idref="#_x0000_s6171"/>
        <o:r id="V:Rule149" type="connector" idref="#_x0000_s6397"/>
        <o:r id="V:Rule150" type="connector" idref="#_x0000_s6021"/>
        <o:r id="V:Rule151" type="connector" idref="#_x0000_s6396"/>
        <o:r id="V:Rule152" type="connector" idref="#_x0000_s4646"/>
        <o:r id="V:Rule153" type="connector" idref="#_x0000_s4941"/>
        <o:r id="V:Rule154" type="connector" idref="#_x0000_s5996"/>
        <o:r id="V:Rule155" type="connector" idref="#_x0000_s5372"/>
        <o:r id="V:Rule156" type="connector" idref="#_x0000_s4642"/>
        <o:r id="V:Rule157" type="connector" idref="#_x0000_s6413"/>
        <o:r id="V:Rule158" type="connector" idref="#_x0000_s5054"/>
        <o:r id="V:Rule159" type="connector" idref="#_x0000_s5387"/>
        <o:r id="V:Rule160" type="connector" idref="#_x0000_s5520"/>
        <o:r id="V:Rule161" type="connector" idref="#_x0000_s5066"/>
        <o:r id="V:Rule162" type="connector" idref="#_x0000_s4647"/>
        <o:r id="V:Rule163" type="connector" idref="#_x0000_s6343"/>
        <o:r id="V:Rule164" type="connector" idref="#_x0000_s4660"/>
        <o:r id="V:Rule165" type="connector" idref="#_x0000_s6029"/>
        <o:r id="V:Rule166" type="connector" idref="#_x0000_s6398"/>
        <o:r id="V:Rule167" type="connector" idref="#_x0000_s6400"/>
        <o:r id="V:Rule168" type="connector" idref="#_x0000_s4939"/>
        <o:r id="V:Rule169" type="connector" idref="#_x0000_s4666"/>
        <o:r id="V:Rule170" type="connector" idref="#_x0000_s6412"/>
        <o:r id="V:Rule171" type="connector" idref="#_x0000_s4671"/>
        <o:r id="V:Rule172" type="connector" idref="#_x0000_s5055"/>
        <o:r id="V:Rule173" type="connector" idref="#_x0000_s6001"/>
        <o:r id="V:Rule174" type="connector" idref="#_x0000_s4662"/>
        <o:r id="V:Rule175" type="connector" idref="#_x0000_s6033"/>
        <o:r id="V:Rule176" type="connector" idref="#_x0000_s6000"/>
        <o:r id="V:Rule177" type="connector" idref="#_x0000_s6172"/>
        <o:r id="V:Rule178" type="connector" idref="#_x0000_s6180"/>
        <o:r id="V:Rule179" type="connector" idref="#_x0000_s4657"/>
        <o:r id="V:Rule180" type="connector" idref="#_x0000_s6407"/>
        <o:r id="V:Rule181" type="connector" idref="#_x0000_s6408"/>
        <o:r id="V:Rule182" type="connector" idref="#_x0000_s5385"/>
        <o:r id="V:Rule183" type="connector" idref="#_x0000_s6411"/>
        <o:r id="V:Rule184" type="connector" idref="#_x0000_s5990"/>
        <o:r id="V:Rule185" type="connector" idref="#_x0000_s6406"/>
        <o:r id="V:Rule186" type="connector" idref="#_x0000_s6329"/>
        <o:r id="V:Rule187" type="connector" idref="#_x0000_s4649"/>
        <o:r id="V:Rule188" type="connector" idref="#_x0000_s5514"/>
      </o:rules>
    </o:shapelayout>
  </w:shapeDefaults>
  <w:decimalSymbol w:val="."/>
  <w:listSeparator w:val=","/>
  <w14:docId w14:val="177222FF"/>
  <w15:docId w15:val="{7E76CAFB-B862-4853-8D54-94D6329A09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25D36"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rsid w:val="006B686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link w:val="a3"/>
    <w:rsid w:val="006B6864"/>
    <w:rPr>
      <w:kern w:val="2"/>
      <w:sz w:val="18"/>
      <w:szCs w:val="18"/>
    </w:rPr>
  </w:style>
  <w:style w:type="paragraph" w:styleId="a5">
    <w:name w:val="footer"/>
    <w:basedOn w:val="a"/>
    <w:link w:val="a6"/>
    <w:uiPriority w:val="99"/>
    <w:rsid w:val="006B686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link w:val="a5"/>
    <w:uiPriority w:val="99"/>
    <w:rsid w:val="006B6864"/>
    <w:rPr>
      <w:kern w:val="2"/>
      <w:sz w:val="18"/>
      <w:szCs w:val="18"/>
    </w:rPr>
  </w:style>
  <w:style w:type="character" w:styleId="a7">
    <w:name w:val="Placeholder Text"/>
    <w:basedOn w:val="a0"/>
    <w:uiPriority w:val="99"/>
    <w:semiHidden/>
    <w:rsid w:val="00E7054A"/>
    <w:rPr>
      <w:color w:val="808080"/>
    </w:rPr>
  </w:style>
  <w:style w:type="paragraph" w:styleId="a8">
    <w:name w:val="Balloon Text"/>
    <w:basedOn w:val="a"/>
    <w:link w:val="a9"/>
    <w:rsid w:val="00E7054A"/>
    <w:rPr>
      <w:sz w:val="18"/>
      <w:szCs w:val="18"/>
    </w:rPr>
  </w:style>
  <w:style w:type="character" w:customStyle="1" w:styleId="a9">
    <w:name w:val="批注框文本 字符"/>
    <w:basedOn w:val="a0"/>
    <w:link w:val="a8"/>
    <w:rsid w:val="00E7054A"/>
    <w:rPr>
      <w:kern w:val="2"/>
      <w:sz w:val="18"/>
      <w:szCs w:val="18"/>
    </w:rPr>
  </w:style>
  <w:style w:type="paragraph" w:styleId="aa">
    <w:name w:val="List Paragraph"/>
    <w:basedOn w:val="a"/>
    <w:uiPriority w:val="34"/>
    <w:qFormat/>
    <w:rsid w:val="0099667C"/>
    <w:pPr>
      <w:ind w:firstLineChars="200" w:firstLine="420"/>
    </w:pPr>
  </w:style>
  <w:style w:type="paragraph" w:styleId="ab">
    <w:name w:val="Normal (Web)"/>
    <w:basedOn w:val="a"/>
    <w:uiPriority w:val="99"/>
    <w:unhideWhenUsed/>
    <w:rsid w:val="007F238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customStyle="1" w:styleId="1">
    <w:name w:val="网格型1"/>
    <w:basedOn w:val="a1"/>
    <w:rsid w:val="00292E4E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7218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1036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2863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044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4926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7626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1135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8716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339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058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671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0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0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695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50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2135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6824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2044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9.bin"/><Relationship Id="rId21" Type="http://schemas.openxmlformats.org/officeDocument/2006/relationships/oleObject" Target="embeddings/oleObject8.bin"/><Relationship Id="rId42" Type="http://schemas.openxmlformats.org/officeDocument/2006/relationships/image" Target="media/image18.wmf"/><Relationship Id="rId63" Type="http://schemas.openxmlformats.org/officeDocument/2006/relationships/image" Target="media/image27.wmf"/><Relationship Id="rId84" Type="http://schemas.openxmlformats.org/officeDocument/2006/relationships/oleObject" Target="embeddings/oleObject42.bin"/><Relationship Id="rId138" Type="http://schemas.openxmlformats.org/officeDocument/2006/relationships/oleObject" Target="embeddings/oleObject70.bin"/><Relationship Id="rId159" Type="http://schemas.openxmlformats.org/officeDocument/2006/relationships/image" Target="media/image72.wmf"/><Relationship Id="rId170" Type="http://schemas.openxmlformats.org/officeDocument/2006/relationships/oleObject" Target="embeddings/oleObject86.bin"/><Relationship Id="rId191" Type="http://schemas.openxmlformats.org/officeDocument/2006/relationships/oleObject" Target="embeddings/oleObject97.bin"/><Relationship Id="rId205" Type="http://schemas.openxmlformats.org/officeDocument/2006/relationships/image" Target="media/image95.wmf"/><Relationship Id="rId107" Type="http://schemas.openxmlformats.org/officeDocument/2006/relationships/image" Target="media/image48.wmf"/><Relationship Id="rId11" Type="http://schemas.openxmlformats.org/officeDocument/2006/relationships/image" Target="media/image3.wmf"/><Relationship Id="rId32" Type="http://schemas.openxmlformats.org/officeDocument/2006/relationships/image" Target="media/image13.wmf"/><Relationship Id="rId53" Type="http://schemas.openxmlformats.org/officeDocument/2006/relationships/image" Target="media/image23.wmf"/><Relationship Id="rId74" Type="http://schemas.openxmlformats.org/officeDocument/2006/relationships/oleObject" Target="embeddings/oleObject36.bin"/><Relationship Id="rId128" Type="http://schemas.openxmlformats.org/officeDocument/2006/relationships/image" Target="media/image57.wmf"/><Relationship Id="rId149" Type="http://schemas.openxmlformats.org/officeDocument/2006/relationships/image" Target="media/image67.wmf"/><Relationship Id="rId5" Type="http://schemas.openxmlformats.org/officeDocument/2006/relationships/footnotes" Target="footnotes.xml"/><Relationship Id="rId95" Type="http://schemas.openxmlformats.org/officeDocument/2006/relationships/image" Target="media/image42.wmf"/><Relationship Id="rId160" Type="http://schemas.openxmlformats.org/officeDocument/2006/relationships/oleObject" Target="embeddings/oleObject81.bin"/><Relationship Id="rId181" Type="http://schemas.openxmlformats.org/officeDocument/2006/relationships/image" Target="media/image83.wmf"/><Relationship Id="rId216" Type="http://schemas.openxmlformats.org/officeDocument/2006/relationships/oleObject" Target="embeddings/oleObject109.bin"/><Relationship Id="rId22" Type="http://schemas.openxmlformats.org/officeDocument/2006/relationships/image" Target="media/image8.wmf"/><Relationship Id="rId43" Type="http://schemas.openxmlformats.org/officeDocument/2006/relationships/oleObject" Target="embeddings/oleObject19.bin"/><Relationship Id="rId64" Type="http://schemas.openxmlformats.org/officeDocument/2006/relationships/oleObject" Target="embeddings/oleObject31.bin"/><Relationship Id="rId118" Type="http://schemas.openxmlformats.org/officeDocument/2006/relationships/footer" Target="footer1.xml"/><Relationship Id="rId139" Type="http://schemas.openxmlformats.org/officeDocument/2006/relationships/image" Target="media/image62.wmf"/><Relationship Id="rId85" Type="http://schemas.openxmlformats.org/officeDocument/2006/relationships/image" Target="media/image37.wmf"/><Relationship Id="rId150" Type="http://schemas.openxmlformats.org/officeDocument/2006/relationships/oleObject" Target="embeddings/oleObject76.bin"/><Relationship Id="rId171" Type="http://schemas.openxmlformats.org/officeDocument/2006/relationships/image" Target="media/image78.wmf"/><Relationship Id="rId192" Type="http://schemas.openxmlformats.org/officeDocument/2006/relationships/image" Target="media/image88.jpeg"/><Relationship Id="rId206" Type="http://schemas.openxmlformats.org/officeDocument/2006/relationships/oleObject" Target="embeddings/oleObject104.bin"/><Relationship Id="rId12" Type="http://schemas.openxmlformats.org/officeDocument/2006/relationships/oleObject" Target="embeddings/oleObject3.bin"/><Relationship Id="rId33" Type="http://schemas.openxmlformats.org/officeDocument/2006/relationships/oleObject" Target="embeddings/oleObject14.bin"/><Relationship Id="rId108" Type="http://schemas.openxmlformats.org/officeDocument/2006/relationships/oleObject" Target="embeddings/oleObject54.bin"/><Relationship Id="rId129" Type="http://schemas.openxmlformats.org/officeDocument/2006/relationships/oleObject" Target="embeddings/oleObject65.bin"/><Relationship Id="rId54" Type="http://schemas.openxmlformats.org/officeDocument/2006/relationships/oleObject" Target="embeddings/oleObject25.bin"/><Relationship Id="rId75" Type="http://schemas.openxmlformats.org/officeDocument/2006/relationships/oleObject" Target="embeddings/oleObject37.bin"/><Relationship Id="rId96" Type="http://schemas.openxmlformats.org/officeDocument/2006/relationships/oleObject" Target="embeddings/oleObject48.bin"/><Relationship Id="rId140" Type="http://schemas.openxmlformats.org/officeDocument/2006/relationships/oleObject" Target="embeddings/oleObject71.bin"/><Relationship Id="rId161" Type="http://schemas.openxmlformats.org/officeDocument/2006/relationships/image" Target="media/image73.wmf"/><Relationship Id="rId182" Type="http://schemas.openxmlformats.org/officeDocument/2006/relationships/oleObject" Target="embeddings/oleObject92.bin"/><Relationship Id="rId217" Type="http://schemas.openxmlformats.org/officeDocument/2006/relationships/image" Target="media/image101.png"/><Relationship Id="rId6" Type="http://schemas.openxmlformats.org/officeDocument/2006/relationships/endnotes" Target="endnotes.xml"/><Relationship Id="rId23" Type="http://schemas.openxmlformats.org/officeDocument/2006/relationships/oleObject" Target="embeddings/oleObject9.bin"/><Relationship Id="rId119" Type="http://schemas.openxmlformats.org/officeDocument/2006/relationships/image" Target="media/image53.emf"/><Relationship Id="rId44" Type="http://schemas.openxmlformats.org/officeDocument/2006/relationships/image" Target="media/image19.wmf"/><Relationship Id="rId65" Type="http://schemas.openxmlformats.org/officeDocument/2006/relationships/image" Target="media/image28.wmf"/><Relationship Id="rId86" Type="http://schemas.openxmlformats.org/officeDocument/2006/relationships/oleObject" Target="embeddings/oleObject43.bin"/><Relationship Id="rId130" Type="http://schemas.openxmlformats.org/officeDocument/2006/relationships/image" Target="media/image58.wmf"/><Relationship Id="rId151" Type="http://schemas.openxmlformats.org/officeDocument/2006/relationships/image" Target="media/image68.wmf"/><Relationship Id="rId172" Type="http://schemas.openxmlformats.org/officeDocument/2006/relationships/oleObject" Target="embeddings/oleObject87.bin"/><Relationship Id="rId193" Type="http://schemas.openxmlformats.org/officeDocument/2006/relationships/image" Target="media/image89.wmf"/><Relationship Id="rId207" Type="http://schemas.openxmlformats.org/officeDocument/2006/relationships/image" Target="media/image96.wmf"/><Relationship Id="rId13" Type="http://schemas.openxmlformats.org/officeDocument/2006/relationships/image" Target="media/image4.wmf"/><Relationship Id="rId109" Type="http://schemas.openxmlformats.org/officeDocument/2006/relationships/image" Target="media/image49.wmf"/><Relationship Id="rId34" Type="http://schemas.openxmlformats.org/officeDocument/2006/relationships/image" Target="media/image14.wmf"/><Relationship Id="rId55" Type="http://schemas.openxmlformats.org/officeDocument/2006/relationships/oleObject" Target="embeddings/oleObject26.bin"/><Relationship Id="rId76" Type="http://schemas.openxmlformats.org/officeDocument/2006/relationships/image" Target="media/image33.wmf"/><Relationship Id="rId97" Type="http://schemas.openxmlformats.org/officeDocument/2006/relationships/image" Target="media/image43.wmf"/><Relationship Id="rId120" Type="http://schemas.openxmlformats.org/officeDocument/2006/relationships/oleObject" Target="embeddings/oleObject60.bin"/><Relationship Id="rId141" Type="http://schemas.openxmlformats.org/officeDocument/2006/relationships/image" Target="media/image63.wmf"/><Relationship Id="rId7" Type="http://schemas.openxmlformats.org/officeDocument/2006/relationships/image" Target="media/image1.wmf"/><Relationship Id="rId162" Type="http://schemas.openxmlformats.org/officeDocument/2006/relationships/oleObject" Target="embeddings/oleObject82.bin"/><Relationship Id="rId183" Type="http://schemas.openxmlformats.org/officeDocument/2006/relationships/image" Target="media/image84.wmf"/><Relationship Id="rId218" Type="http://schemas.openxmlformats.org/officeDocument/2006/relationships/image" Target="media/image102.jpeg"/><Relationship Id="rId24" Type="http://schemas.openxmlformats.org/officeDocument/2006/relationships/image" Target="media/image9.wmf"/><Relationship Id="rId45" Type="http://schemas.openxmlformats.org/officeDocument/2006/relationships/oleObject" Target="embeddings/oleObject20.bin"/><Relationship Id="rId66" Type="http://schemas.openxmlformats.org/officeDocument/2006/relationships/oleObject" Target="embeddings/oleObject32.bin"/><Relationship Id="rId87" Type="http://schemas.openxmlformats.org/officeDocument/2006/relationships/image" Target="media/image38.wmf"/><Relationship Id="rId110" Type="http://schemas.openxmlformats.org/officeDocument/2006/relationships/oleObject" Target="embeddings/oleObject55.bin"/><Relationship Id="rId131" Type="http://schemas.openxmlformats.org/officeDocument/2006/relationships/oleObject" Target="embeddings/oleObject66.bin"/><Relationship Id="rId152" Type="http://schemas.openxmlformats.org/officeDocument/2006/relationships/oleObject" Target="embeddings/oleObject77.bin"/><Relationship Id="rId173" Type="http://schemas.openxmlformats.org/officeDocument/2006/relationships/image" Target="media/image79.wmf"/><Relationship Id="rId194" Type="http://schemas.openxmlformats.org/officeDocument/2006/relationships/oleObject" Target="embeddings/oleObject98.bin"/><Relationship Id="rId208" Type="http://schemas.openxmlformats.org/officeDocument/2006/relationships/oleObject" Target="embeddings/oleObject105.bin"/><Relationship Id="rId14" Type="http://schemas.openxmlformats.org/officeDocument/2006/relationships/oleObject" Target="embeddings/oleObject4.bin"/><Relationship Id="rId35" Type="http://schemas.openxmlformats.org/officeDocument/2006/relationships/oleObject" Target="embeddings/oleObject15.bin"/><Relationship Id="rId56" Type="http://schemas.openxmlformats.org/officeDocument/2006/relationships/oleObject" Target="embeddings/oleObject27.bin"/><Relationship Id="rId77" Type="http://schemas.openxmlformats.org/officeDocument/2006/relationships/oleObject" Target="embeddings/oleObject38.bin"/><Relationship Id="rId100" Type="http://schemas.openxmlformats.org/officeDocument/2006/relationships/oleObject" Target="embeddings/oleObject50.bin"/><Relationship Id="rId8" Type="http://schemas.openxmlformats.org/officeDocument/2006/relationships/oleObject" Target="embeddings/oleObject1.bin"/><Relationship Id="rId51" Type="http://schemas.openxmlformats.org/officeDocument/2006/relationships/image" Target="media/image22.wmf"/><Relationship Id="rId72" Type="http://schemas.openxmlformats.org/officeDocument/2006/relationships/oleObject" Target="embeddings/oleObject35.bin"/><Relationship Id="rId93" Type="http://schemas.openxmlformats.org/officeDocument/2006/relationships/image" Target="media/image41.wmf"/><Relationship Id="rId98" Type="http://schemas.openxmlformats.org/officeDocument/2006/relationships/oleObject" Target="embeddings/oleObject49.bin"/><Relationship Id="rId121" Type="http://schemas.openxmlformats.org/officeDocument/2006/relationships/image" Target="media/image54.wmf"/><Relationship Id="rId142" Type="http://schemas.openxmlformats.org/officeDocument/2006/relationships/oleObject" Target="embeddings/oleObject72.bin"/><Relationship Id="rId163" Type="http://schemas.openxmlformats.org/officeDocument/2006/relationships/image" Target="media/image74.wmf"/><Relationship Id="rId184" Type="http://schemas.openxmlformats.org/officeDocument/2006/relationships/oleObject" Target="embeddings/oleObject93.bin"/><Relationship Id="rId189" Type="http://schemas.openxmlformats.org/officeDocument/2006/relationships/oleObject" Target="embeddings/oleObject96.bin"/><Relationship Id="rId219" Type="http://schemas.openxmlformats.org/officeDocument/2006/relationships/image" Target="media/image103.png"/><Relationship Id="rId3" Type="http://schemas.openxmlformats.org/officeDocument/2006/relationships/settings" Target="settings.xml"/><Relationship Id="rId214" Type="http://schemas.openxmlformats.org/officeDocument/2006/relationships/oleObject" Target="embeddings/oleObject108.bin"/><Relationship Id="rId25" Type="http://schemas.openxmlformats.org/officeDocument/2006/relationships/oleObject" Target="embeddings/oleObject10.bin"/><Relationship Id="rId46" Type="http://schemas.openxmlformats.org/officeDocument/2006/relationships/oleObject" Target="embeddings/oleObject21.bin"/><Relationship Id="rId67" Type="http://schemas.openxmlformats.org/officeDocument/2006/relationships/image" Target="media/image29.wmf"/><Relationship Id="rId116" Type="http://schemas.openxmlformats.org/officeDocument/2006/relationships/image" Target="media/image52.wmf"/><Relationship Id="rId137" Type="http://schemas.openxmlformats.org/officeDocument/2006/relationships/image" Target="media/image61.wmf"/><Relationship Id="rId158" Type="http://schemas.openxmlformats.org/officeDocument/2006/relationships/oleObject" Target="embeddings/oleObject80.bin"/><Relationship Id="rId20" Type="http://schemas.openxmlformats.org/officeDocument/2006/relationships/oleObject" Target="embeddings/oleObject7.bin"/><Relationship Id="rId41" Type="http://schemas.openxmlformats.org/officeDocument/2006/relationships/oleObject" Target="embeddings/oleObject18.bin"/><Relationship Id="rId62" Type="http://schemas.openxmlformats.org/officeDocument/2006/relationships/oleObject" Target="embeddings/oleObject30.bin"/><Relationship Id="rId83" Type="http://schemas.openxmlformats.org/officeDocument/2006/relationships/image" Target="media/image36.wmf"/><Relationship Id="rId88" Type="http://schemas.openxmlformats.org/officeDocument/2006/relationships/oleObject" Target="embeddings/oleObject44.bin"/><Relationship Id="rId111" Type="http://schemas.openxmlformats.org/officeDocument/2006/relationships/oleObject" Target="embeddings/oleObject56.bin"/><Relationship Id="rId132" Type="http://schemas.openxmlformats.org/officeDocument/2006/relationships/oleObject" Target="embeddings/oleObject67.bin"/><Relationship Id="rId153" Type="http://schemas.openxmlformats.org/officeDocument/2006/relationships/image" Target="media/image69.wmf"/><Relationship Id="rId174" Type="http://schemas.openxmlformats.org/officeDocument/2006/relationships/oleObject" Target="embeddings/oleObject88.bin"/><Relationship Id="rId179" Type="http://schemas.openxmlformats.org/officeDocument/2006/relationships/image" Target="media/image82.wmf"/><Relationship Id="rId195" Type="http://schemas.openxmlformats.org/officeDocument/2006/relationships/image" Target="media/image90.wmf"/><Relationship Id="rId209" Type="http://schemas.openxmlformats.org/officeDocument/2006/relationships/image" Target="media/image97.wmf"/><Relationship Id="rId190" Type="http://schemas.openxmlformats.org/officeDocument/2006/relationships/image" Target="media/image87.wmf"/><Relationship Id="rId204" Type="http://schemas.openxmlformats.org/officeDocument/2006/relationships/oleObject" Target="embeddings/oleObject103.bin"/><Relationship Id="rId220" Type="http://schemas.openxmlformats.org/officeDocument/2006/relationships/fontTable" Target="fontTable.xml"/><Relationship Id="rId15" Type="http://schemas.openxmlformats.org/officeDocument/2006/relationships/image" Target="media/image5.wmf"/><Relationship Id="rId36" Type="http://schemas.openxmlformats.org/officeDocument/2006/relationships/image" Target="media/image15.wmf"/><Relationship Id="rId57" Type="http://schemas.openxmlformats.org/officeDocument/2006/relationships/image" Target="media/image24.wmf"/><Relationship Id="rId106" Type="http://schemas.openxmlformats.org/officeDocument/2006/relationships/oleObject" Target="embeddings/oleObject53.bin"/><Relationship Id="rId127" Type="http://schemas.openxmlformats.org/officeDocument/2006/relationships/oleObject" Target="embeddings/oleObject64.bin"/><Relationship Id="rId10" Type="http://schemas.openxmlformats.org/officeDocument/2006/relationships/oleObject" Target="embeddings/oleObject2.bin"/><Relationship Id="rId31" Type="http://schemas.openxmlformats.org/officeDocument/2006/relationships/oleObject" Target="embeddings/oleObject13.bin"/><Relationship Id="rId52" Type="http://schemas.openxmlformats.org/officeDocument/2006/relationships/oleObject" Target="embeddings/oleObject24.bin"/><Relationship Id="rId73" Type="http://schemas.openxmlformats.org/officeDocument/2006/relationships/image" Target="media/image32.wmf"/><Relationship Id="rId78" Type="http://schemas.openxmlformats.org/officeDocument/2006/relationships/image" Target="media/image34.wmf"/><Relationship Id="rId94" Type="http://schemas.openxmlformats.org/officeDocument/2006/relationships/oleObject" Target="embeddings/oleObject47.bin"/><Relationship Id="rId99" Type="http://schemas.openxmlformats.org/officeDocument/2006/relationships/image" Target="media/image44.wmf"/><Relationship Id="rId101" Type="http://schemas.openxmlformats.org/officeDocument/2006/relationships/image" Target="media/image45.wmf"/><Relationship Id="rId122" Type="http://schemas.openxmlformats.org/officeDocument/2006/relationships/oleObject" Target="embeddings/oleObject61.bin"/><Relationship Id="rId143" Type="http://schemas.openxmlformats.org/officeDocument/2006/relationships/image" Target="media/image64.wmf"/><Relationship Id="rId148" Type="http://schemas.openxmlformats.org/officeDocument/2006/relationships/oleObject" Target="embeddings/oleObject75.bin"/><Relationship Id="rId164" Type="http://schemas.openxmlformats.org/officeDocument/2006/relationships/oleObject" Target="embeddings/oleObject83.bin"/><Relationship Id="rId169" Type="http://schemas.openxmlformats.org/officeDocument/2006/relationships/image" Target="media/image77.wmf"/><Relationship Id="rId185" Type="http://schemas.openxmlformats.org/officeDocument/2006/relationships/image" Target="media/image85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80" Type="http://schemas.openxmlformats.org/officeDocument/2006/relationships/oleObject" Target="embeddings/oleObject91.bin"/><Relationship Id="rId210" Type="http://schemas.openxmlformats.org/officeDocument/2006/relationships/oleObject" Target="embeddings/oleObject106.bin"/><Relationship Id="rId215" Type="http://schemas.openxmlformats.org/officeDocument/2006/relationships/image" Target="media/image100.emf"/><Relationship Id="rId26" Type="http://schemas.openxmlformats.org/officeDocument/2006/relationships/image" Target="media/image10.wmf"/><Relationship Id="rId47" Type="http://schemas.openxmlformats.org/officeDocument/2006/relationships/image" Target="media/image20.wmf"/><Relationship Id="rId68" Type="http://schemas.openxmlformats.org/officeDocument/2006/relationships/oleObject" Target="embeddings/oleObject33.bin"/><Relationship Id="rId89" Type="http://schemas.openxmlformats.org/officeDocument/2006/relationships/image" Target="media/image39.wmf"/><Relationship Id="rId112" Type="http://schemas.openxmlformats.org/officeDocument/2006/relationships/image" Target="media/image50.wmf"/><Relationship Id="rId133" Type="http://schemas.openxmlformats.org/officeDocument/2006/relationships/image" Target="media/image59.wmf"/><Relationship Id="rId154" Type="http://schemas.openxmlformats.org/officeDocument/2006/relationships/oleObject" Target="embeddings/oleObject78.bin"/><Relationship Id="rId175" Type="http://schemas.openxmlformats.org/officeDocument/2006/relationships/image" Target="media/image80.wmf"/><Relationship Id="rId196" Type="http://schemas.openxmlformats.org/officeDocument/2006/relationships/oleObject" Target="embeddings/oleObject99.bin"/><Relationship Id="rId200" Type="http://schemas.openxmlformats.org/officeDocument/2006/relationships/oleObject" Target="embeddings/oleObject101.bin"/><Relationship Id="rId16" Type="http://schemas.openxmlformats.org/officeDocument/2006/relationships/oleObject" Target="embeddings/oleObject5.bin"/><Relationship Id="rId221" Type="http://schemas.openxmlformats.org/officeDocument/2006/relationships/theme" Target="theme/theme1.xml"/><Relationship Id="rId37" Type="http://schemas.openxmlformats.org/officeDocument/2006/relationships/oleObject" Target="embeddings/oleObject16.bin"/><Relationship Id="rId58" Type="http://schemas.openxmlformats.org/officeDocument/2006/relationships/oleObject" Target="embeddings/oleObject28.bin"/><Relationship Id="rId79" Type="http://schemas.openxmlformats.org/officeDocument/2006/relationships/oleObject" Target="embeddings/oleObject39.bin"/><Relationship Id="rId102" Type="http://schemas.openxmlformats.org/officeDocument/2006/relationships/oleObject" Target="embeddings/oleObject51.bin"/><Relationship Id="rId123" Type="http://schemas.openxmlformats.org/officeDocument/2006/relationships/image" Target="media/image55.wmf"/><Relationship Id="rId144" Type="http://schemas.openxmlformats.org/officeDocument/2006/relationships/oleObject" Target="embeddings/oleObject73.bin"/><Relationship Id="rId90" Type="http://schemas.openxmlformats.org/officeDocument/2006/relationships/oleObject" Target="embeddings/oleObject45.bin"/><Relationship Id="rId165" Type="http://schemas.openxmlformats.org/officeDocument/2006/relationships/image" Target="media/image75.wmf"/><Relationship Id="rId186" Type="http://schemas.openxmlformats.org/officeDocument/2006/relationships/oleObject" Target="embeddings/oleObject94.bin"/><Relationship Id="rId211" Type="http://schemas.openxmlformats.org/officeDocument/2006/relationships/image" Target="media/image98.wmf"/><Relationship Id="rId27" Type="http://schemas.openxmlformats.org/officeDocument/2006/relationships/oleObject" Target="embeddings/oleObject11.bin"/><Relationship Id="rId48" Type="http://schemas.openxmlformats.org/officeDocument/2006/relationships/oleObject" Target="embeddings/oleObject22.bin"/><Relationship Id="rId69" Type="http://schemas.openxmlformats.org/officeDocument/2006/relationships/image" Target="media/image30.wmf"/><Relationship Id="rId113" Type="http://schemas.openxmlformats.org/officeDocument/2006/relationships/oleObject" Target="embeddings/oleObject57.bin"/><Relationship Id="rId134" Type="http://schemas.openxmlformats.org/officeDocument/2006/relationships/oleObject" Target="embeddings/oleObject68.bin"/><Relationship Id="rId80" Type="http://schemas.openxmlformats.org/officeDocument/2006/relationships/oleObject" Target="embeddings/oleObject40.bin"/><Relationship Id="rId155" Type="http://schemas.openxmlformats.org/officeDocument/2006/relationships/image" Target="media/image70.wmf"/><Relationship Id="rId176" Type="http://schemas.openxmlformats.org/officeDocument/2006/relationships/oleObject" Target="embeddings/oleObject89.bin"/><Relationship Id="rId197" Type="http://schemas.openxmlformats.org/officeDocument/2006/relationships/image" Target="media/image91.wmf"/><Relationship Id="rId201" Type="http://schemas.openxmlformats.org/officeDocument/2006/relationships/image" Target="media/image93.wmf"/><Relationship Id="rId17" Type="http://schemas.openxmlformats.org/officeDocument/2006/relationships/image" Target="media/image6.wmf"/><Relationship Id="rId38" Type="http://schemas.openxmlformats.org/officeDocument/2006/relationships/image" Target="media/image16.wmf"/><Relationship Id="rId59" Type="http://schemas.openxmlformats.org/officeDocument/2006/relationships/image" Target="media/image25.wmf"/><Relationship Id="rId103" Type="http://schemas.openxmlformats.org/officeDocument/2006/relationships/image" Target="media/image46.wmf"/><Relationship Id="rId124" Type="http://schemas.openxmlformats.org/officeDocument/2006/relationships/oleObject" Target="embeddings/oleObject62.bin"/><Relationship Id="rId70" Type="http://schemas.openxmlformats.org/officeDocument/2006/relationships/oleObject" Target="embeddings/oleObject34.bin"/><Relationship Id="rId91" Type="http://schemas.openxmlformats.org/officeDocument/2006/relationships/image" Target="media/image40.wmf"/><Relationship Id="rId145" Type="http://schemas.openxmlformats.org/officeDocument/2006/relationships/image" Target="media/image65.wmf"/><Relationship Id="rId166" Type="http://schemas.openxmlformats.org/officeDocument/2006/relationships/oleObject" Target="embeddings/oleObject84.bin"/><Relationship Id="rId187" Type="http://schemas.openxmlformats.org/officeDocument/2006/relationships/image" Target="media/image86.wmf"/><Relationship Id="rId1" Type="http://schemas.openxmlformats.org/officeDocument/2006/relationships/numbering" Target="numbering.xml"/><Relationship Id="rId212" Type="http://schemas.openxmlformats.org/officeDocument/2006/relationships/oleObject" Target="embeddings/oleObject107.bin"/><Relationship Id="rId28" Type="http://schemas.openxmlformats.org/officeDocument/2006/relationships/image" Target="media/image11.wmf"/><Relationship Id="rId49" Type="http://schemas.openxmlformats.org/officeDocument/2006/relationships/image" Target="media/image21.wmf"/><Relationship Id="rId114" Type="http://schemas.openxmlformats.org/officeDocument/2006/relationships/image" Target="media/image51.wmf"/><Relationship Id="rId60" Type="http://schemas.openxmlformats.org/officeDocument/2006/relationships/oleObject" Target="embeddings/oleObject29.bin"/><Relationship Id="rId81" Type="http://schemas.openxmlformats.org/officeDocument/2006/relationships/image" Target="media/image35.wmf"/><Relationship Id="rId135" Type="http://schemas.openxmlformats.org/officeDocument/2006/relationships/image" Target="media/image60.wmf"/><Relationship Id="rId156" Type="http://schemas.openxmlformats.org/officeDocument/2006/relationships/oleObject" Target="embeddings/oleObject79.bin"/><Relationship Id="rId177" Type="http://schemas.openxmlformats.org/officeDocument/2006/relationships/image" Target="media/image81.wmf"/><Relationship Id="rId198" Type="http://schemas.openxmlformats.org/officeDocument/2006/relationships/oleObject" Target="embeddings/oleObject100.bin"/><Relationship Id="rId202" Type="http://schemas.openxmlformats.org/officeDocument/2006/relationships/oleObject" Target="embeddings/oleObject102.bin"/><Relationship Id="rId18" Type="http://schemas.openxmlformats.org/officeDocument/2006/relationships/oleObject" Target="embeddings/oleObject6.bin"/><Relationship Id="rId39" Type="http://schemas.openxmlformats.org/officeDocument/2006/relationships/oleObject" Target="embeddings/oleObject17.bin"/><Relationship Id="rId50" Type="http://schemas.openxmlformats.org/officeDocument/2006/relationships/oleObject" Target="embeddings/oleObject23.bin"/><Relationship Id="rId104" Type="http://schemas.openxmlformats.org/officeDocument/2006/relationships/oleObject" Target="embeddings/oleObject52.bin"/><Relationship Id="rId125" Type="http://schemas.openxmlformats.org/officeDocument/2006/relationships/oleObject" Target="embeddings/oleObject63.bin"/><Relationship Id="rId146" Type="http://schemas.openxmlformats.org/officeDocument/2006/relationships/oleObject" Target="embeddings/oleObject74.bin"/><Relationship Id="rId167" Type="http://schemas.openxmlformats.org/officeDocument/2006/relationships/image" Target="media/image76.wmf"/><Relationship Id="rId188" Type="http://schemas.openxmlformats.org/officeDocument/2006/relationships/oleObject" Target="embeddings/oleObject95.bin"/><Relationship Id="rId71" Type="http://schemas.openxmlformats.org/officeDocument/2006/relationships/image" Target="media/image31.wmf"/><Relationship Id="rId92" Type="http://schemas.openxmlformats.org/officeDocument/2006/relationships/oleObject" Target="embeddings/oleObject46.bin"/><Relationship Id="rId213" Type="http://schemas.openxmlformats.org/officeDocument/2006/relationships/image" Target="media/image99.wmf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40" Type="http://schemas.openxmlformats.org/officeDocument/2006/relationships/image" Target="media/image17.wmf"/><Relationship Id="rId115" Type="http://schemas.openxmlformats.org/officeDocument/2006/relationships/oleObject" Target="embeddings/oleObject58.bin"/><Relationship Id="rId136" Type="http://schemas.openxmlformats.org/officeDocument/2006/relationships/oleObject" Target="embeddings/oleObject69.bin"/><Relationship Id="rId157" Type="http://schemas.openxmlformats.org/officeDocument/2006/relationships/image" Target="media/image71.wmf"/><Relationship Id="rId178" Type="http://schemas.openxmlformats.org/officeDocument/2006/relationships/oleObject" Target="embeddings/oleObject90.bin"/><Relationship Id="rId61" Type="http://schemas.openxmlformats.org/officeDocument/2006/relationships/image" Target="media/image26.wmf"/><Relationship Id="rId82" Type="http://schemas.openxmlformats.org/officeDocument/2006/relationships/oleObject" Target="embeddings/oleObject41.bin"/><Relationship Id="rId199" Type="http://schemas.openxmlformats.org/officeDocument/2006/relationships/image" Target="media/image92.wmf"/><Relationship Id="rId203" Type="http://schemas.openxmlformats.org/officeDocument/2006/relationships/image" Target="media/image94.wmf"/><Relationship Id="rId19" Type="http://schemas.openxmlformats.org/officeDocument/2006/relationships/image" Target="media/image7.wmf"/><Relationship Id="rId30" Type="http://schemas.openxmlformats.org/officeDocument/2006/relationships/image" Target="media/image12.wmf"/><Relationship Id="rId105" Type="http://schemas.openxmlformats.org/officeDocument/2006/relationships/image" Target="media/image47.wmf"/><Relationship Id="rId126" Type="http://schemas.openxmlformats.org/officeDocument/2006/relationships/image" Target="media/image56.wmf"/><Relationship Id="rId147" Type="http://schemas.openxmlformats.org/officeDocument/2006/relationships/image" Target="media/image66.wmf"/><Relationship Id="rId168" Type="http://schemas.openxmlformats.org/officeDocument/2006/relationships/oleObject" Target="embeddings/oleObject85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76</TotalTime>
  <Pages>35</Pages>
  <Words>5856</Words>
  <Characters>33385</Characters>
  <Application>Microsoft Office Word</Application>
  <DocSecurity>0</DocSecurity>
  <Lines>278</Lines>
  <Paragraphs>78</Paragraphs>
  <ScaleCrop>false</ScaleCrop>
  <Company>微软中国</Company>
  <LinksUpToDate>false</LinksUpToDate>
  <CharactersWithSpaces>391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ll</dc:creator>
  <cp:lastModifiedBy>yitingzhang</cp:lastModifiedBy>
  <cp:revision>547</cp:revision>
  <dcterms:created xsi:type="dcterms:W3CDTF">2018-03-27T03:27:00Z</dcterms:created>
  <dcterms:modified xsi:type="dcterms:W3CDTF">2021-04-07T06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